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notesSlides/notesSlide1.xml" ContentType="application/vnd.openxmlformats-officedocument.presentationml.notesSlide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notesSlides/notesSlide2.xml" ContentType="application/vnd.openxmlformats-officedocument.presentationml.notesSlide+xml"/>
  <Override PartName="/ppt/ink/ink6.xml" ContentType="application/inkml+xml"/>
  <Override PartName="/ppt/ink/ink7.xml" ContentType="application/inkml+xml"/>
  <Override PartName="/ppt/notesSlides/notesSlide3.xml" ContentType="application/vnd.openxmlformats-officedocument.presentationml.notesSlide+xml"/>
  <Override PartName="/ppt/ink/ink8.xml" ContentType="application/inkml+xml"/>
  <Override PartName="/ppt/ink/ink9.xml" ContentType="application/inkml+xml"/>
  <Override PartName="/ppt/ink/ink10.xml" ContentType="application/inkml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6"/>
  </p:notesMasterIdLst>
  <p:sldIdLst>
    <p:sldId id="256" r:id="rId2"/>
    <p:sldId id="258" r:id="rId3"/>
    <p:sldId id="289" r:id="rId4"/>
    <p:sldId id="290" r:id="rId5"/>
    <p:sldId id="291" r:id="rId6"/>
    <p:sldId id="292" r:id="rId7"/>
    <p:sldId id="293" r:id="rId8"/>
    <p:sldId id="294" r:id="rId9"/>
    <p:sldId id="295" r:id="rId10"/>
    <p:sldId id="259" r:id="rId11"/>
    <p:sldId id="296" r:id="rId12"/>
    <p:sldId id="260" r:id="rId13"/>
    <p:sldId id="304" r:id="rId14"/>
    <p:sldId id="305" r:id="rId15"/>
    <p:sldId id="261" r:id="rId16"/>
    <p:sldId id="306" r:id="rId17"/>
    <p:sldId id="308" r:id="rId18"/>
    <p:sldId id="309" r:id="rId19"/>
    <p:sldId id="262" r:id="rId20"/>
    <p:sldId id="263" r:id="rId21"/>
    <p:sldId id="264" r:id="rId22"/>
    <p:sldId id="300" r:id="rId23"/>
    <p:sldId id="266" r:id="rId24"/>
    <p:sldId id="301" r:id="rId25"/>
    <p:sldId id="265" r:id="rId26"/>
    <p:sldId id="267" r:id="rId27"/>
    <p:sldId id="268" r:id="rId28"/>
    <p:sldId id="269" r:id="rId29"/>
    <p:sldId id="270" r:id="rId30"/>
    <p:sldId id="310" r:id="rId31"/>
    <p:sldId id="311" r:id="rId32"/>
    <p:sldId id="298" r:id="rId33"/>
    <p:sldId id="299" r:id="rId34"/>
    <p:sldId id="302" r:id="rId35"/>
    <p:sldId id="271" r:id="rId36"/>
    <p:sldId id="272" r:id="rId37"/>
    <p:sldId id="273" r:id="rId38"/>
    <p:sldId id="313" r:id="rId39"/>
    <p:sldId id="275" r:id="rId40"/>
    <p:sldId id="326" r:id="rId41"/>
    <p:sldId id="327" r:id="rId42"/>
    <p:sldId id="314" r:id="rId43"/>
    <p:sldId id="316" r:id="rId44"/>
    <p:sldId id="317" r:id="rId45"/>
    <p:sldId id="303" r:id="rId46"/>
    <p:sldId id="276" r:id="rId47"/>
    <p:sldId id="279" r:id="rId48"/>
    <p:sldId id="280" r:id="rId49"/>
    <p:sldId id="315" r:id="rId50"/>
    <p:sldId id="288" r:id="rId51"/>
    <p:sldId id="323" r:id="rId52"/>
    <p:sldId id="319" r:id="rId53"/>
    <p:sldId id="320" r:id="rId54"/>
    <p:sldId id="324" r:id="rId55"/>
    <p:sldId id="325" r:id="rId56"/>
    <p:sldId id="321" r:id="rId57"/>
    <p:sldId id="335" r:id="rId58"/>
    <p:sldId id="336" r:id="rId59"/>
    <p:sldId id="328" r:id="rId60"/>
    <p:sldId id="329" r:id="rId61"/>
    <p:sldId id="330" r:id="rId62"/>
    <p:sldId id="331" r:id="rId63"/>
    <p:sldId id="334" r:id="rId64"/>
    <p:sldId id="332" r:id="rId65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8" d="100"/>
          <a:sy n="78" d="100"/>
        </p:scale>
        <p:origin x="1594" y="62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Rahul Karthik" userId="6610c6a7b11086f3" providerId="LiveId" clId="{CC7E5196-632B-4123-8DDD-E4EE9D1F1AEC}"/>
    <pc:docChg chg="custSel delSld modSld">
      <pc:chgData name="Rahul Karthik" userId="6610c6a7b11086f3" providerId="LiveId" clId="{CC7E5196-632B-4123-8DDD-E4EE9D1F1AEC}" dt="2024-05-05T03:27:29.586" v="6" actId="478"/>
      <pc:docMkLst>
        <pc:docMk/>
      </pc:docMkLst>
      <pc:sldChg chg="modSp mod">
        <pc:chgData name="Rahul Karthik" userId="6610c6a7b11086f3" providerId="LiveId" clId="{CC7E5196-632B-4123-8DDD-E4EE9D1F1AEC}" dt="2024-05-05T03:17:17.164" v="4" actId="1036"/>
        <pc:sldMkLst>
          <pc:docMk/>
          <pc:sldMk cId="0" sldId="258"/>
        </pc:sldMkLst>
        <pc:picChg chg="mod">
          <ac:chgData name="Rahul Karthik" userId="6610c6a7b11086f3" providerId="LiveId" clId="{CC7E5196-632B-4123-8DDD-E4EE9D1F1AEC}" dt="2024-05-05T03:17:17.164" v="4" actId="1036"/>
          <ac:picMkLst>
            <pc:docMk/>
            <pc:sldMk cId="0" sldId="258"/>
            <ac:picMk id="3" creationId="{00000000-0000-0000-0000-000000000000}"/>
          </ac:picMkLst>
        </pc:picChg>
      </pc:sldChg>
      <pc:sldChg chg="del">
        <pc:chgData name="Rahul Karthik" userId="6610c6a7b11086f3" providerId="LiveId" clId="{CC7E5196-632B-4123-8DDD-E4EE9D1F1AEC}" dt="2024-05-05T03:12:59.104" v="0" actId="47"/>
        <pc:sldMkLst>
          <pc:docMk/>
          <pc:sldMk cId="4242930687" sldId="333"/>
        </pc:sldMkLst>
      </pc:sldChg>
      <pc:sldChg chg="delSp modSp mod">
        <pc:chgData name="Rahul Karthik" userId="6610c6a7b11086f3" providerId="LiveId" clId="{CC7E5196-632B-4123-8DDD-E4EE9D1F1AEC}" dt="2024-05-05T03:27:29.586" v="6" actId="478"/>
        <pc:sldMkLst>
          <pc:docMk/>
          <pc:sldMk cId="1339379773" sldId="334"/>
        </pc:sldMkLst>
        <pc:spChg chg="del">
          <ac:chgData name="Rahul Karthik" userId="6610c6a7b11086f3" providerId="LiveId" clId="{CC7E5196-632B-4123-8DDD-E4EE9D1F1AEC}" dt="2024-05-05T03:27:29.586" v="6" actId="478"/>
          <ac:spMkLst>
            <pc:docMk/>
            <pc:sldMk cId="1339379773" sldId="334"/>
            <ac:spMk id="3" creationId="{704E56AB-5210-B88D-D29F-60B22455C36E}"/>
          </ac:spMkLst>
        </pc:spChg>
        <pc:picChg chg="mod">
          <ac:chgData name="Rahul Karthik" userId="6610c6a7b11086f3" providerId="LiveId" clId="{CC7E5196-632B-4123-8DDD-E4EE9D1F1AEC}" dt="2024-05-05T03:27:26.803" v="5" actId="1076"/>
          <ac:picMkLst>
            <pc:docMk/>
            <pc:sldMk cId="1339379773" sldId="334"/>
            <ac:picMk id="5" creationId="{8E49AE9C-1A19-0580-77ED-7117ABA76EE9}"/>
          </ac:picMkLst>
        </pc:picChg>
      </pc:sldChg>
    </pc:docChg>
  </pc:docChgLst>
</pc:chgInfo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176" units="cm"/>
          <inkml:channel name="Y" type="integer" max="11008" units="cm"/>
          <inkml:channel name="F" type="integer" max="4096" units="dev"/>
          <inkml:channel name="T" type="integer" max="2.14748E9" units="dev"/>
        </inkml:traceFormat>
        <inkml:channelProperties>
          <inkml:channelProperty channel="X" name="resolution" value="588.22009" units="1/cm"/>
          <inkml:channelProperty channel="Y" name="resolution" value="632.6436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4-03-17T15:14:23.778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21078 9233 1595 0,'0'0'0'0,"0"0"0"0,0-4 0 0,0 4 7 0,-4-3 0 15,4 3-1-15,0-2 2 0,0 2 21 0,0 0 1 16,0 0-1-16,0-4 1 0,0 4-1 0,5 0 2 16,-5 0-1-16,13-3 0 0,-13 3-5 0,14-4 0 15,-14 4-1-15,16-1 1 0,-16 1-12 0,26-7 1 16,-26 7-1-16,28-5 1 0,-28 5 2 0,36-9-1 0,-16 6 1 15,4-1 1-15,4 2-1 0,4 1 0 0,0-1 0 16,-1-3 1-16,1 1 0 0,-2 1 0 0,3-2-1 16,1 1 1-16,0-3-1 0,1 2 0 0,4 0-1 15,2 1 2-15,4-3 6 0,1 2 0 0,-1-2 1 16,-4 2-1-16,-2 2 2 0,0 1 0 0,0-2-1 16,-3-1 2-16,-1 2-3 0,1-4-1 0,-1 3 1 15,-1 4 0-15,-3 0-3 0,-1 0 2 0,-2 2-1 16,-2 0 0-16,-4-2-2 0,-1-2 2 0,-6 2-2 15,-2 2 1-15,-2 1-2 0,-3 1 1 0,-8-4 0 16,7 3 0-16,-7-3-4 0,4 5 0 0,-4-5 1 0,3 0 0 16,-3 0-4-16,2-3 2 0,-2 3-1 0,-3 0 0 15,3 0-2-15,-6 0-1 0,-1 0 0 0,-7 0 1 16,-6 0-5-16,-4 3 0 0,0-1 1 0,-1-2 0 16,1-2-7-16,0-3 1 0,2 2 0 0</inkml:trace>
  <inkml:trace contextRef="#ctx0" brushRef="#br0" timeOffset="482.36">21221 9278 1796 0,'-2'0'0'0,"2"0"0"16,4 1 0-16,-4-1 24 0,4 0 0 0,-4 0 1 15,3 0 0-15,-3 0 8 0,4 0 1 0,-4 0 0 16,4 0 1-16,-4 0-19 0,0 7 2 0,0-7 0 16,2 4 0-16,-2-4-14 0,13 8 0 0,-13-8-1 15,20 4 2-15,-20-4-2 0,23 8 1 0,-23-8-1 16,29 2 2-16,-10 0-1 0,0-2 1 0,-1 0-1 15,3 0 0-15,-1 0 10 0,-1-2-1 0,3 2 1 16,4 0 0-16,4-2 8 0,0 2-1 0,2-3 0 0,1 3 2 16,3-4-2-16,1 1 2 0,0 1-2 0,0-3 1 15,1 3 6-15,-1 2 2 0,0 0-2 0,0-3 1 16,-1 1-2-16,-4 2 1 0,1-5 0 0,1 2 0 0,-1-1-7 16,-1 1 2-16,-1-1-1 0,1-1 1 0,0 0-2 15,-2 1 1-15,-2 4 1 0,-2-5-1 0,-4 2-4 16,-1-4 1-16,-5 3-1 0,-1 3 1 0,-2 1-4 15,-3-6 1-15,-10 6-2 0,9-3 2 0,-9 3-3 16,4 0 2-16,-4 0 0 0,3-4-1 0,-3 4-5 0,0 0 1 16,0 0 0-16,-3-5 0 0,3 5-3 0,-10-3 0 15,-1 3 0-15,-8 0 1 0,-7 0-6 0,-5 0 1 16,-1 0 0-16</inkml:trace>
  <inkml:trace contextRef="#ctx0" brushRef="#br0" timeOffset="818.58">21199 9321 1733 0,'2'-2'0'0,"-2"2"0"16,3 0 0-16,-3 0 26 0,4 0 0 0,-4 0 0 15,4 2 1-15,-4-2 9 0,5 0 1 0,-5 0-1 16,15 0 1-16,-15 0-16 0,28-2 1 0,-7 2 0 16,3 0 0-16,2 0-20 0,2 0 2 0,0 0-1 0,0 0 0 15,0 0-3-15,2-3 2 0,1 1-1 0,3 0 0 16,-1 0 0-16,1-1 1 0,1-1-1 0,3 4 2 16,1 0 11-16,2 0 1 0,-2-1-1 0,-2-1 2 0,-2 0 8 15,1 2 0-15,-3-3 1 0,-1 1 0 0,0 0 3 16,-2 1 0-16,-1-1 0 0,-1 0 0 0,0 2-2 15,0-3 1-15,-2 1 0 0,-1 2-1 0,-3 2-3 16,-2 1 0-16,-5-3 0 0,-2-3 0 0,-1 1-8 16,-3-1 0-16,-9 3-1 0</inkml:trace>
  <inkml:trace contextRef="#ctx0" brushRef="#br0" timeOffset="3732.36">21133 8857 1017 0,'0'0'0'0,"0"0"0"16,-1-5 0-16,1 5 87 0,0 0 0 0,0 0 0 16,0 0 0-16,0 0-17 0,0 0 0 0,0 0 0 15,0 0 1-15,0 0-65 0,0 0 1 0,0 0 0 16,0 0 1-16,0 0-8 0,0 0 1 0,0 0-1 15,0-2 1-15,0 2-2 0,0-2 0 0,0 2 0 16,1-7 0-16,-1 7-1 0,12-13 2 0,-12 13-1 16,11-28 1-16,-4 11 0 0,3-1 0 0,1 3 0 15,0-4 0-15,-2 1 1 0,2 1 1 0,1-2-1 0,-1 2 1 16,2-4 8-16,4 0 0 0,-2 0 0 0,-1 1 0 16,1-1 9-16,0 2 0 0,0 0 1 0,0-2 0 15,0 0 4-15,0-3 1 0,0 2 0 0,-2-1 0 0,0-1 7 16,-2 0 1-16,2 1-1 0,0 2 2 0,-2 1-1 15,0 1 2-15,1-2 0 0,-3 3 0 0,-2 3-3 16,-1-1 2-16,0 2 0 0,-5 2-1 0,-1 4-2 16,0 4-1-16,0 4 0 0,0-8 2 0,0 8-8 15,-1-7 1-15,1 7 0 0,-4-6 1 0,4 6-8 16,-4-5 1-16,4 5-1 0,-9-1 1 0,1 2-4 16,-1 4 2-16,-4-1-1 0,-4 5 1 0,-1-1-6 0,1 8 1 15,0-6 1-15,0 4-1 0,2 0-2 0,2 1 1 16,2-2 1-16,2 0-1 0,1 3-2 0,1-2 0 15,0 1 0-15,-1-1 0 0,2-2-4 0,1 0 2 16,-1 1 0-16,1-3-1 0,3 0 0 0,2-1 0 0,0 1-1 16,0-1 2-16,0 0-2 0,0-2-1 0,4 1 1 15,1 1-1-15,4 0-1 0,1-2 1 0,-1-1-1 16,0 1 2-16,3 0-3 0,1 0 1 0,3 4-1 16,1-3 2-16,2-1-1 0,-1 0 2 0,3 0-1 15,-4-2 1-15,-6-1-1 0,-4-1 2 0,-7-3-1 16,13 9 1-16,-5-6 1 0,-1-1 1 0,1 1-2 15,-1 1 2-15,1-1 0 0,-3 1 0 0,-5-4 0 16,11 10 1-16,-11-10-1 0,10 7 1 0,-10-7-1 16,3 9 1-16,-3-9-2 0,2 12 1 0,-4-3 0 0,-1-1 0 15,-1 4-2-15,-2 0 1 0,-3 1 0 16,-2-1 1-16,-4 0-4 0,0 0 2 0,0-2 0 0,0 1-1 16,2-3 0-16,2 1 0 0,2 0 0 0,1-2 0 15,8-7-1-15,-7 5 0 0,7-5 0 0,-8 3 0 16,8-3-2-16,-7 4 2 0,7-4-1 0,-4 5 0 15,4-5 0-15,-5 0-1 0,5 0 0 0,-2 0 1 0,2 0 0 16,-2-4 0-16,2 4-1 0,-2-3 2 0,2 3-2 16,6-9 0-16,-3 1 0 0,3-10 1 0,3-4-1 15,1-1 0-15,3-1 0 0,2 3 2 0,-1 4-2 16,1 0 0-16,0 1 1 0,-2-3-1 0,2 5 0 0,0-1 0 16,-2 1 1-16,0-2 0 0,0 4-1 0,0-2 0 15,2-1 1-15,0 3-1 0,0-4 0 0,0 2 0 16,0 2 1-16,-2 0 0 0,-2 0-2 0,-4 3 1 15,-1 2-1-15,-2 2 2 0,-4 5-2 0,2-9 0 16,-2 9 0-16,0-12 1 0,0 12-1 0,2-5 1 0,-2 5-1 16,7-2 0-16,-7 2 0 0,4-5 0 0,-4 5 0 15,0-3 0-15,0 3 0 0,-4-2 1 0,4 2-1 16,-4-3 0-16,4 3 0 0,-3-4 0 0,3 4 0 16,-4 0 0-16,4 0 0 0,0 0 2 0,0 0-1 15,-4 7 0-15,0 2-1 0,1-4 1 0,-3 2 1 16,0 1-1-16,3 1 0 0,1 5 0 0,0 0 1 15,0-2-1-15,0 2 0 0,0-2 0 0,1 0 1 16,-1 0-1-16,2-2-1 0,0 3 0 0,0-3 0 16,0 2 2-16,2 0-2 0,1 2 0 0,1-2 0 0,-2-3 0 15,2 3-1-15,-1-5 1 0,3 1-1 16,1 1 1-16,1-7-1 0,-1 0 1 0,1 3-1 0,1-4 1 16,2 1-1-16,0 0 0 0,1 0 0 0,-3-4 2 15,2-2-2-15,0-1 0 0,0 0 0 0,1-5 1 16,1 1-1-16,2-1 0 0,-2-2 0 0,0-1 0 15,0-2 0-15,0-1 0 0,-2 2 0 0,-2-1 0 0,-1 1 0 16,-3 2 0-16,1 0 0 0,-2 0 0 0,-3 0 0 16,1-1 0-16,0 5 0 0,0-4 0 0,-2 3 0 15,-2-5 0-15,2 14 0 0,-4-10 0 0,4 10 0 16,-3-9 0-16,3 9 0 0,-4-8 0 0,4 8 0 16,-4-9 0-16,4 9 0 0,-3-4 1 0,3 4-1 15,-4-5 0-15,4 5 0 0,0-3 1 0,0 3-1 0,-4 0 0 16,4 0 0-16,-4 0 0 0,4 0 0 0,-3 3 0 15,3-3 0-15,-10 12 0 0,7-3 0 0,1 1 0 16,-2 2 0-16,2 1 0 0,2-1-1 0,0 0 1 16,0 0 0-16,0-3 0 0,2-1-1 0,0 1 0 0,0 0-1 15,0 1 2-15,-1-5-1 0,3 2 0 0,-4-7 0 16,6 10 1-16,-6-10-1 0,7 7 0 0,-7-7 0 16,8 7 0-16,-8-7 0 0,9 5-1 0,-2-5 1 15,1 0 0-15,-3 0 0 0,3 0 0 0,1 0 0 16,1-5 0-16,-1 2 0 0,-2-1-1 0,1-1 1 15,-1 2 1-15,1-4-1 0,-3 2 1 0,-5 5 0 16,8-4 0-16,-8 4 0 0,5-3 0 0,-5 3 0 16,4-2 0-16,-4 2 0 0,4-4 0 0,-4 4 0 15,0 0 0-15,0 0 0 0,0 0 0 0,0 0 0 0,0 0 1 16,0 0-1-16,2 0 1 0,-2 0-1 16,2 0 2-16,-2 0-1 0,3 0 0 0,-3 0 0 15,6 7 0-15,-4 2 0 0,0 0 0 0,1-1 0 0,-1 4 1 16,0-3-1-16,0 0 0 0,0-1 0 0,0 1 0 15,-1 1-1-15,1-1 1 0,0-4 0 0,0 2 0 0,0 2-1 16,2-4 1-16,-3 2 1 0,3-2-1 0,-4-5-1 16,8 11 1-16,-8-11 0 0,5 6 0 0,-5-6-1 15,8 7 1-15,-8-7-1 0,7 4 1 0,-7-4-1 16,8 3 1-16,-1-3-1 0,1 0 2 0,1-1-2 0,0-1 0 16,2-2 0-16,-1-1 1 0,-1-2-1 0,-2 2 0 15,5-7 0-15,-1 0 1 0,-2 0-1 0,0-2 0 16,-3 7 0-16,-2-2 0 0,-1 1 0 0,1-3 0 15,0 3 0-15,0 2 1 0,-2-2-1 0,-1-3 0 16,1 3 0-16,0 3 1 0,0-4-1 0,0 2 0 16,-2 2 0-16,0-2 1 0,0 7-1 0,0-10 0 15,0 10 0-15,0-7 0 0,0 7 0 0,0-6 0 0,0 6 0 16,0-8 0-16,0 8 0 0,2-4 0 0,-2 4 0 16,0-3 0-16,0 3 0 0,0-4 0 15,0 4 0-15,0 0 0 0,0 0 0 0,0 0 0 0,0 0 0 16,3 0 0-16,-3 0 0 0,4 4 0 0,-4-4 0 15,8 12 1-15,-5-7-1 0,1 2 0 0,5 7 0 16,1-2 1-16,-1 0-1 0,0 0 0 0,-3-5 0 16,-1 2 2-16,3-4-2 0,-1 0 1 0,-7-5-1 15,12 11 1-15,-12-11-1 0,11 12 0 0,-4-9 0 16,1 2 1-16,1 1-1 0,0-3 0 0,12 2 0 16,-3-1 1-16,1-1-1 0,-2-3 0 0,-2-3 0 0,0-1 0 15,0-1 0-15,-2 0 0 0,1-2 0 0,0-2 0 16,-1 1 0-16,0-3 0 0,0 1 0 0,0-2 0 15,-2 0 0-15,0-1 0 0,-5 5 0 0,-1-1 0 0,1 1 0 16,-1-1 0-16,-1 2 0 0,0 0 0 0,0 2 0 16,-3-4 0-16,1 2 0 0,0 2 1 0,0-4-1 15,-2 2 0-15,0 2 0 0,-2-3 1 0,2 8-1 16,-5-11 1-16,5 11-1 0,-10-8 2 0,10 8-2 16,-11-6 0-16,2 3 0 0,-1 3 1 0,1 0-1 0,0 3 0 15,-8 1 0-15,0 5 1 0,2-1-1 0,2-1 0 16,13-7 0-16,-11 10 0 0,11-10 0 0,-9 11 0 15,3-2 0-15,1-4 0 0,1 2-1 0,0 1 0 16,1 1-1-16,-1-2 2 0,2 2-3 0,0-1 0 16,0 1-1-16,0-4 2 0,2 2-4 0,0 2 2 15,0-9-1-15,2 8 1 0,-2-8-3 0,4 9 2 16,-4-9-2-16,9 9 1 0,-9-9-2 0,13 6 2 0,-3-6-1 16,-1 0 0-16,0 0 2 0,1 0-1 15,4 0 0-15,1-5 1 0,0 2 0 0,-2-4 1 0,-5 3-1 16,-1 3 1-16,-7 1 1 0,11-9-1 0,-11 9 1 15,12-9 1-15,-12 9-1 0,7-10 1 0,-7 10 0 16,7-9 0-16,-7 9-1 0,8-8 2 0,-8 8 0 16,4-7 0-16,-4 7 0 0,3-7 1 0,-3 7-1 15,4-4 1-15,-4 4 0 0,4-3 0 0,-4 3 0 16,4-4 0-16,-4 4 0 0,1-3 0 0,-1 3 0 16,0 0 0-16,0 0 0 0,0 0 1 0,0 0-1 0,0 0 1 15,0 0 0-15,0 0 0 0,0 0 0 0,4 0 0 16,-4 0 1-16,4 3-1 0,-4-3 0 0,4 4 1 15,-4-4-1-15,3 3 0 0,-3-3 0 0,4 4 2 16,-4-4-2-16,4 5 0 0,-4-5 0 0,5 2 1 0,-5-2-1 16,8 3 1-16,-8-3-1 0,13 4 0 0,-6-4 0 15,1-4 0-15,9-1 0 0,-3-4 0 0,1-1-1 16,-2-2 1-16,-1 2 0 0,-1-6 1 0,-4 2-1 16,1-1 0-16,-1-5 0 0,-1 1 0 0,-1-1 0 15,1-3 0-15,-2 2 0 0,-1 1 2 0,1 2-2 0,0-2 0 16,-2-1 0-16,0 2 1 0,-1 0-1 0,1 0 2 15,-2 1-1-15,-2-1 0 0,1 2 0 0,-3 0 1 16,2-1-1-16,0 3 0 0,0-1 0 0,0 1 1 16,2 15-1-16,0-11 1 0,0 11-1 0,-3-12 2 15,3 12-1-15,-4-7 1 0,4 7-1 0,-4-5 1 16,4 5 0-16,0-7 0 0,0 7 0 0,-2-2 0 0,2 2 1 16,-3-3-1-16,3 3 1 0,-4 3-1 0,-4 10 1 15,3 4-1-15,-1 4 1 0,2 3-1 0,1 5 1 16,1-1-1-16,2-2 1 0,0 0-1 0,4 5 1 15,-1-2-1-15,3 1-1 0,1-1 1 0,-1-4-1 16,1-1 2-16,1 0-2 0,-1-2 1 0,1 1 0 16,-3-1 0-16,1 1-1 0,0-2-1 0,-1-4 0 15,1-3 1-15,-1 1-1 0,3 1 0 0,-8-16 0 16,7 10 0-16,-7-10-2 0,8 11 1 0,-8-11 0 16</inkml:trace>
  <inkml:trace contextRef="#ctx0" brushRef="#br0" timeOffset="4034.81">22169 8061 2186 0,'10'3'0'0,"-10"-3"0"15,28 13 0-15,-28-13 49 0,30 13 1 0,-30-13 1 16</inkml:trace>
  <inkml:trace contextRef="#ctx0" brushRef="#br0" timeOffset="6102.07">21394 8989 1922 0,'-2'0'0'0,"2"0"0"0,-3 0 0 0,3 0 33 16,-6 8 2-16,6-8 0 0,-4 0 0 0,4 0 21 16,-5 0 0-16,5 0 0 0,-6 0 0 0,6 0-30 15,-7 0 1-15,7 0 0 0,-13 5 0 0,13-5-21 16,-24 7-1-16,24-7 1 0,-36 14 0 0,16-3-4 15,-1-1 0-15,2 2-1 0,3 4 1 0,3-4-2 0,0 5 1 16,1 2 0-16,3-2 1 0,0 4-2 0,0-4 0 16,-1 2 0-16,1 0 0 0,0 2 0 0,-1 2 0 15,3-1 0-15,3-3 0 0,2-1-4 0,2-1 1 16,0 2-1-16,2-5 2 0,4-2-5 0,-1-2 2 16,1-1-2-16,-2 0 2 0,1-1-3 0,3-4 0 15,1 1 0-15,0-2 0 0,2 1 5 0,1 1 0 0,2-5 0 16,5-3 1-16,3-3 0 0,5-2-1 0,-1-4 1 15,-2-6 1-15,-2 3 0 0,-1-4 1 0,-1-2 0 16,-1-2 0-16,-2-1 0 0,-2 0 0 0,-4 0 0 16,0-2 0-16,0 0 3 0,-2 0 2 0,-1 0-2 15,-4 0 2-15,-3 2 10 0,-1-4 2 0,-3 4 0 16,-1 3 0-16,-3 4 6 0,-3 3 1 0,-3 0 0 16,0 0 0-16,-4 0 3 0,1 0 0 0,-5 4 0 15,-3 3 1-15,-4 4-4 0,-2 1-1 0,0 4 1 16,0 1 0-16,1 4-4 0,-1 2 0 0,0 3-1 0,0 0 1 15,2 5-3-15,0-1 0 0,0 3 0 0,2 0 0 16,4 2-5-16,0-1-1 0,1 0 0 0,2 5 1 16,5-2-4-16,1 1 0 0,1 0 0 0,3 1 0 15,2-5-3-15,3 1 1 0,2 0 0 0,2-2 0 0,2 0-3 16,0 0 0-16,3 2-1 0,5-6 2 0,3 3-3 16,2-10 1-16,-1 4-1 0,3-5 1 0,2 0-2 15,1-3 2-15,3-1-2 0,1-3 1 0,2-3-1 16,0-1 0-16,2 3 0 0,0-8 1 0,0-1-1 15,2-3 0-15,0 3 0 0,-1-6 1 0,1 1-1 0,0 1 1 16,0-5-1-16,-2 2 1 0,-2-1 0 0,-4 1 0 16,-1 2 1-16,-3-5-1 0,1 3 0 0,0 0 0 15,-3-4 0-15,-3 2 1 0,-1 0 0 0,-1 0 2 16,-2 3-1-16,-1 6 1 0,-3 1 0 0,-3 2 1 16,-2 7-1-16,4-8 1 0,-4 8 0 0,0-7 1 15,0 7-1-15,-6-5 2 0,6 5-1 0,-9-4-1 16,0 4 1-16,-3 4 1 0,-3-1-2 0,-3-1 1 0,-1 5 0 15,1 5-1-15,-1 0 1 0,2 5 0 0,-1-1 0 16,1 1 1-16,4-5-4 0,2 2 2 0,1 2-1 16,3-4 1-16,1 2-3 0,1 1 1 0,1 3-1 15,4-3 2-15,4 1-2 0,1-2 0 0,3-2 1 16,-1 0-1-16,-1 0-1 0,1 0 0 0,6 0 0 16,4-3 0-16,3-2 0 0,1 0 1 0,3-4-1 15,2 1 0-15,0-4-1 0,0 0 1 0,2-6 0 16,0 3 0-16,2-6-1 0,0 1 1 0,0-3 0 0,1 1 1 15,3-2-1-15,1 0 0 0,-1 0 0 0,-4-4 1 16,-4 0 0-16,-2 3 2 0,-2-5-2 0,-1 3 1 16,-4-1 1-16,1-1-1 0,-1-1 0 0,-2 1 2 15,-2 2-1-15,0 2 1 0,-4 1-1 0,-3 0 2 0,-4 7 0 16,-4 2-1-16,2 3 1 0,-4-9 1 0,4 9-1 16,-5-7 1-16,5 7 0 0,-12-5 0 0,3 0-2 15,-4 1 2-15,-2 4 0 0,-2 0-1 16,-1 5 0-16,-1 4 1 0,-1 3-2 0,-1 0 2 0,2 4-1 15,1 1-1-15,-1-3 1 0,1 0-1 0,3 0-1 16,2 1 0-16,1-1 0 0,5 2 0 0,1-1-2 0,1-1 2 16,1-2-1-16,4 0 1 0,0 0-3 0,0-3 0 15,2-2 0-15,4 2 1 0,1-1-2 0,-1-4 1 16,1 4-1-16,4 1 1 0,4 0-1 0,2-1 0 16,3-1 0-16,1-3 0 0,-1-3 0 0,3-1 0 15,1-1 0-15,-2-3 0 0,1 1 0 0,-3-2 0 16,1 1 0-16,1-4 0 0,2 1-1 0,0 1 1 0,-3-4 0 15,-2 0 0-15,-1-1-1 0,-1-1 1 0,0 2 0 16,1-2 0-16,3 0 0 0,1-4 0 0,-3 4 0 16,-4 0 0-16,-6 0 0 0,-3 1 0 0,-6 11 0 15,0-3 0-15,0 3 0 0,0-5 0 0,0 5 0 16,0-7 0-16,0 7 0 0,0-6 0 0,-2-2 0 16,-2 4 1-16,4 4-1 0,-9-12 1 0,-4 4-1 15,-4 4 2-15,-3 4-2 0,-3 0 1 0,3 4 0 16,-1 1 0-16,4 2 0 0,1 1 0 0,3-2 0 15,0 2 1-15,1 3 0 0,3-1 0 0,0 0 0 16,-1 2 0-16,1 1-1 0,0 0 2 0,3-7-2 16,1 1 1-16,1-1-2 0,2 1 1 0,0 0 0 0,2 0 0 15,2 2-1-15,0 0 0 0,3-1 0 0,1 4 2 16,3-3-2-16,1 0 0 0,1-2 0 0,0 1 0 16,2-4 0-16,0-3 0 0,11 3 0 0,-1-4 0 15,1-4 0-15,2 1 0 0,-9 1 0 0,0-1 0 0,-3-4-2 16,1 0 2-16,-3 3 0 0,-1-4 0 0,-2 1-1 15,-2 0 1-15,1 2-1 0,-1 0 1 0,1-4-1 16,-3 2 1-16,-5 7 0 0,8-9 0 0,-4 1 0 0,-3 1 0 16,1 2 0-16,-2-4 0 0,0 2 0 0,0 2 1 15,-2-4 0-15,1 2 0 0,1 7 1 0,-10-10 0 16,3 5-1-16,-1-1 1 0,1 3 0 0,-2 1 1 16,1-1-1-16,1 3 0 0,-1 0 0 0,1 3 1 15,-2-1-1-15,-1 1 0 0,1 3-1 16,0-1 0-16,-1 3 1 0,1 1-1 0,1 3-1 0,3 0 1 15,1 0-1-15,0 2 1 0,3 0-1 0,1 0 0 16,3 3 0-16,1 1 0 0,3-3 0 0,3 1 0 0,1 1 0 16,0-5 0-16,2 2-1 0,2 2 1 0,-7-11-1 15,1 2 1-15,0-4-3 0,0 2 1 0,1-3 0 16,-1 2 0-16,0-1-2 0,1-3 1 0,1 0 0 16,-2-3 0-16,2-1 1 0,-1 2 0 0,8-10 0 15,-1 0-1-15,0-2 1 0,-2 0 1 0,-2 1 0 16,-4-3 0-16,-3-1 0 0,1-1-1 0,-1-1 1 0,-2 2 0 15,-3 0 0-15,1-2 1 0,-2 5-1 0,-2-3 1 16,1 3-1-16,-3 0 1 0,2 5 0 0,0 1 0 16,-2-1 0-16,1 2 0 0,3 7 0 0,-8-12 0 15,8 12-1-15,-13-5 1 0,-5 3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4-03-27T04:01:16.35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354 8457 0,'88'0'187,"88"0"-171,58 0-16,29 0 15,-87 0-15,-1 0 16,1 0-16,175 0 16,-263 0-16,58 0 15,-29 0-15,-58 0 16,58 0-16,-59 0 16,89 0-1,-118 0 1,59 0-16,-59 0 15,30 0 1,28 59-16,-28-59 0,-1 0 0,30 0 16,-59 0-16,59 0 15,0 0-15,58 0 16,-29 0 0,0 0-16,-29 0 15,0 0-15,0 0 0,58 0 16,-87 0-1,28 0-15,-57 0 16,-1 0 0,0 0-16,0 0 0,1 0 31,-1 0-15,30 0-1,-30 0-15,29 0 63,1 0-63,87 0 15,-87 0-15,58 0 16,29 0-16,-117 0 16,1 0-1,28 0 1,-29 0-1,1 0-15,-1 0 16,0 0-16,30 0 16,-30 0-16,29-29 15,30 29 1,0 0-16,-59-30 16,1 30 62,28 0-63,-29 0 1,30 0 0,-59-29-16,29 29 15,0 0 16,1-29-31,-30 0 407,0-30-407</inkml:trace>
  <inkml:trace contextRef="#ctx0" brushRef="#br0" timeOffset="7303.49">11003 11676 0,'0'-29'234,"30"0"-218,87-1-16,58 30 31,30-29-31,29-29 0,-58 58 16,58 0-16,29-88 15,-29 88 1,59-29-16,-88 29 15,-147 0 1,30 0-16,0 0 0,29 0 16,-59 0-16,59 0 15,-58-30 1,-30 30-16,0 0 0,30-29 0,58 29 16,-58 0-1,28 0-15,-28 0 16,29 0-1,-59 0 1,59-58-16,-59 58 16,0 0-1,1-30 1</inkml:trace>
  <inkml:trace contextRef="#ctx0" brushRef="#br0" timeOffset="9111.59">12993 12730 0,'0'-30'235,"0"1"-235,117-29 15,-117 28-15,205 1 32,-29 29-32,-1 0 15,89-29-15,-30-30 16,-88 59-16,0-58 16,-58 58-1,0-29-15,87 29 16,1 0-1,-30 0-15,-29 0 0,-58 0 16,87 0-16,-58 0 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44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95.27508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4-03-18T03:02:15.34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148 7053 0,'30'29'78</inkml:trace>
  <inkml:trace contextRef="#ctx0" brushRef="#br0" timeOffset="1620.39">17207 7082 0,'0'29'203,"0"1"-171,0-1-32,29 29 46,0-28 64,-29-1-95,0 0 17,0 30 15,30-30-32,-30 0 16,0-58 251,0 0-267,0-30-15,0 1 16,0-1 0</inkml:trace>
  <inkml:trace contextRef="#ctx0" brushRef="#br0" timeOffset="6060.03">17383 7141 0,'0'58'250,"0"-29"-219,0 1-31,0-1 32,0 29-32,-30-28 15,30-1 1,0 29-1,0-28 1,0-1-16,0 88 16,0-88-16,0 1 31,0-1-31,0 0 16,0 0-1,0 59-15,0-59 16,0 1-16,0-1 15,0 0-15,0 0 16,0 1-16,0-1 16,0 29-1,0-28-15,0-1 16,0 30 15,0-30-31,0 0 31,0 0-31,0 1 0,0-1 16,-29 0 0,29 0-1,0 30-15,0-30 0,0 0 16,0 30 0,-29-30-16,29 0 15,0 59 1,0-29-1,0-30-15,-59 0 16,59 1-16,0-1 16,0 0-16,0 30 0,0-30 15,0 0-15,-29 59 32,29-30-17,0 1-15,-29-30 16,29 1 31,0-1-32,0 29 1,0-28 0,0-1-1,0 29 1,0-28-16,0-1 15,0 0 1,0 30 0,0-30 31,0 0-32,0 30-15,0-30 0,0 0 16,0 1-1,29-1-15,-29 0 16,29 0-16,-29 1 16,29-1-1,-29 0 1,0 0-16,0 1 16,0 28-1,30-29-15,-30 1 0,0-1 47,0 0-47,0 0 16,0 1-1,0-1 1,0 0-16,29 0 16,-29 1-16,0-1 62,0 30-31,0-30 16,0 0-31,0 0 62,0 1-16,0-1-15,0 0-31,0 0 0,0 59-16,0-59 15,0 1-15,0-1 16,0 29-16,0 60 31,0-89-31,0 0 16,0 30-16,29-1 47,-29-29 31,0 30-63,0-30 17,0 0-17,0 1-15,0 28 16,0-29-16,0 1 15,0-1 1,0 30 15,0-30 16,0 29-47,0-28 16,0-1-1,0 0-15,0 0 16,0 1-16,0-1 0,0 0 16,0 59 46,0-59-31,-29 0 235,-30-29-219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44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95.27508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4-03-18T03:11:29.20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491 7258 0,'87'0'125,"1"29"-109,-59 88-16,-29 0 15,59 29-15,-59-58 0,29 58 16,-29 30-1,0-59-15,0-29 16,0 29-16,0 0 16,0-29-16,0 29 15,-29-59-15,0 59 16,-1 30-16,-28 87 16,-1-176-16,30 59 15,0-29-15,29-29 16,-59-1-16,59-29 15,-29 1 64,0-1-48,0 0 63,-30-29-79,30-29 1,-1 0-16,1-1 15,0-28-15,-30-1 16</inkml:trace>
  <inkml:trace contextRef="#ctx0" brushRef="#br0" timeOffset="1540.42">17529 7170 0,'58'0'32,"-58"117"-32,0 0 15,30-29-15,-30 29 16,0 0-16,29 29 0,-29-87 16,0 28-1,0-28-15,0-30 0,0 0 16,0 59-16,0 29 15,0-29 17,0 58-32,0 30 15,0-117-15,0 58 16,0-59-16,0 1 16,0 28-16,0-28 15,0 29-15,0-30 16,0 1 93</inkml:trace>
  <inkml:trace contextRef="#ctx0" brushRef="#br0" timeOffset="3047.18">22386 7082 0,'0'29'62,"30"59"-46,-1 29-16,-29 59 0,0-30 15,0 30-15,0 58 16,0-59-16,0 118 16,0 0-16,0-89 15,0-116 1,59 88-16,-30-30 16,-29-58-16,0-59 0,0 30 15,0 28 1,0-57-1,0 57 1,0-28 0,0 87-16,0-58 15,0-29-15,0-30 16,0 59-16,0-59 16,0 29-1,0-28 1,0-1 62</inkml:trace>
  <inkml:trace contextRef="#ctx0" brushRef="#br0" timeOffset="12249.24">9599 12876 0,'29'0'141,"59"0"-126,58 0-15,-58 0 16,58 0-1,-29-29-15,29 29 16,-58 0-16,0 0 16,58 0-16,-87 0 15,-30 0 1</inkml:trace>
  <inkml:trace contextRef="#ctx0" brushRef="#br0" timeOffset="17319.12">9599 13900 0,'87'0'125,"1"0"-109,-29 0-16,175-58 15,-176 58-15,-28 0 16,116 0-16,0-59 16,1 1-16,-89 58 15,-29 0-15,30 0 16,-30 0 0,0 0 15,1 0 0,-30-30 0</inkml:trace>
  <inkml:trace contextRef="#ctx0" brushRef="#br0" timeOffset="18314.41">10594 13432 0,'29'29'62,"0"-29"-46,-29 30-1,29-1-15,1 0 16,-1-29 0</inkml:trace>
  <inkml:trace contextRef="#ctx0" brushRef="#br0" timeOffset="20523.04">10769 13637 0,'-58'58'187,"-30"-58"-171,59 59 0,-30-30-1,30-29 1,0 29-16,-1 1 31,30-1 32,-29-29-17,29 58-46,0-28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44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95.27508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4-03-18T03:12:51.25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61 6877 0,'30'0'172,"57"0"-156,-87 59-1,0 87 1,0-117 0,30 1-16,-30 28 15,0-29 1,0 30-16,0-1 15,0-28-15,0 57 16,0 1-16,0-29 16,-30-30-1,30 59-15,-29-88 16,29 29-16,-29 59 16,-30-30-16,30 59 15,0-58 1,29-30-1,0 30-15,-29-30 16,-30 59-16,59-30 16,0-28-1,0 28 1,0 1-16,0 28 0,0-28 16,0 29-16,0-59 15,0 88-15,-29-58 16,-1-30-16,30 29 15,0 1 17,0-30-32,0 30 62,0-1-46,0 59-1,0-87 1,0 87-16,0-59 16,0 1-1,-87 28 1,57-57-16,30 28 16,0-29-1,0 30-15,0 0 16,-29-30-16,29 59 15,0-59-15,0 59 16,0-59-16,0 205 16,0-146 15,0 0-31,0-30 16,0-29-1,0 1-15,0 28 16,0-29-1,0 1 17,0 28-32,0-29 15,0 88-15,0-58 16,88 146 0,-88-147-16,0 30 15,0 29 1,0-58-16,0 29 15,0-59-15,0 59 16,0-59-16,0 0 16,0 0-16,0 88 31,-59 30 0,59-59-31,-29-1 0,29-28 16,0-30-16,0 30 15,0 28-15,0-57 16,0 57-16,0-28 16,0 29-1,59-30-15,-30-28 16</inkml:trace>
  <inkml:trace contextRef="#ctx0" brushRef="#br0" timeOffset="25362.02">23469 2605 0,'88'0'187,"58"58"-171,118 118-16,-60-59 15,-57 0-15,58 59 16,-59-118-16,59 118 16,-147-118-16,-28 30 15,-30-59-15,58 30 16,-58-1-16,0 30 16,0 58-16,0-58 15,0 59-15,0-1 16,0 59-1,0 29-15,0 117 16,0-58-16,0-118 0,0 1 16,0-30-1,0 30-15,-29 28 16,29-86-16,0 116 16,0 0-16,-59 58 15,59-58 1,0 59-16,0-88 0,-87 29 15,87 0-15,-30 29 16,30-28-16,0-118 16,0 29-16,0 59 15,0 0 1,0-88-16,0 58 0,0 59 16,0-58-16,0 29 15,0-30-15,0 59 16,0-117-16,0 59 15,0 29-15,0 29 16,-29 0-16,29 0 16,0 0-1,0-117-15,0 59 16,0-59-16,0 59 16,0-1-16,0-116 15,0-1-15,0 118 0,0-1 16,0 59-16,0-29 15,0 29 1,0-117-16,0 59 16,0 175-16,0-117 15,0 176-15,0-117 16,0 58-16,0-88 16,0-87-16,0-1 15,29-28-15,-29-60 16,30 60-16,-1 28 15,29-28-15,1 57 16,-59-28 0,29-59-16,0-29 0,-29-30 31,0-28-15,0 28-16,0 30 15,0-30-15,0 1 16,0-30-16,0 0 94,0 30-63,-29-59-16,0 29-15,-59 1 16,30-30 0,-1 0-16,-58 29 15,0-29-15,29 0 16,0 29-16,-117 59 16,30-59-16,-30 30 15,29-59-15,59 0 16,-87 87-16,116-28 15,29-30 1,30-29-16,-30 0 16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44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95.27508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4-03-18T03:15:12.17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361 13081 0,'87'0'125,"-28"0"-109,87 0-16,-87-29 16,58 29-1,29-30-15,-117 30 0,1 0 16,-1 0-16,29 0 16,-28 0-16,28 0 15,-28 0-15,28 0 16,30 0-16,-30 0 15,30 0-15,-59-29 16,1 29 0,28 0-1,-29 0 48,1 0-48,28 0-15,-28 0 16,-1 0-16,29 0 16,-28 0-1,-1 0-15,59 0 16,-59 0-16,88 0 31,59 0-31,-89 0 16,89 0-1,-88 0-15,-30 0 16,1 0-16,-30 0 16,0 0-16,0 0 15,1 0 1,-1 0-16,0 0 16,1 0-1,28 0-15,-29 0 16,1 0-16,28 0 15,-29 0 1,30 59 0,-1-59 15,-28 0-15,-1 0-1,29 0 16,60 29-31,-89-29 16,0 0-16,30 0 16,28 0-16,-57 0 15,-1 0 17,0 29 264,0-29-233,1 0-47,-1 0 15,29 0-31,-28 0 15,28 0-15,1 0 32,-30 0 15,0 0 203,30 0-235,-30 0 1,0 0-16,1 0 15,-1 0 1,0 0 0,0 0-16,1 0 47,28 0-32,-29 0-15,1 0 16,-1-29 15,0 29 16,1 0-47,-1 0 16,29-29-1,-28 29-15,-1 0 16,117-30-16,-117 30 15,1 0-15,-1-29 594,-29 0-563,-59-30 16,59 1-15,-29 29-1,29-1-16,-29 1-15,29-30 32,0 30 15,0 0-32,0-30-15,0 30 16,0 0-16,0 0 15,0-30 1,0 30-16,-29 0 16,29-30 15,0 30-31,-30-30 16,1 30-16,0 0 15,29-1-15,0-57 16,-29 28-1,29 30 1,0 0 0,-30-30-16,1 59 15,0-29-15,0 29 235,-59 0-235,-88 0 0,59 0 15,-117 0-15,-59 0 16,1 0-16,204 0 16,0 0-1,-87 0-15,28 0 16,89 0-16,28 0 0,-87 0 15,0 0-15,59 0 16,-30 0 0,30 0-16,-89 0 0,59 0 15,30 0-15,-59 0 16,58 0 0,-28 0-16,57 0 15,-57 0-15,57 0 16,1 0-1,0 0 1,-1 0 31,1 0-16,0 0-15,-59 0-16,59 0 15,0 0-15,-59 0 16,29 0 0,-58 0-16,0 29 15,59 0 1,-30-29-16,-29 0 16,29 0-16,59 0 15,-59 0 79,59 30-78,-1-30-1,-28 0-15,29 29 16,-1-29 140,30 29-125,0 0-15,-29 30 0,29-30-1,0 0-15,0 1 16,0 28-1,0-28 1,0 28 0,0-29-1,29 30-15,-29-30 32,0 30-32,30-1 15,-30-29 1,0 30-1,29-1-15,-29-28 63,0 28-32,0-28 16,0-1-31,0 29-1,0 1 63,0-30-62,0 0 0</inkml:trace>
  <inkml:trace contextRef="#ctx0" brushRef="#br0" timeOffset="2295.37">8809 11940 0,'29'0'125,"88"-30"-78,117 1-31,-29-29-1,-30 58-15,-28-59 0,-118 59 16,59 0-16,-59-29 15,30 29-15,-1 0 32,59 0-32,-88 0 15,88 0-15,-58-29 0,-30 29 16,0 0-16,30-30 16,-30 30 30,88 0-30,30 0-16,-30 0 16,58 0-16,1 0 15,-59 0-15,-29 0 16,-30 0-16,1 0 47,29 30-16,-59-1 0,59-29-31,-59 29 16,29-29-16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44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95.27508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4-03-20T04:02:33.34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921 5882 0,'29'30'234,"0"-30"-234,0 0 47,88 0-47,-58 0 16,29 0-16,-30 0 0,59 0 15,-58-30-15,-1 30 16,-28 0-16,-1 0 16,0 0 202,30 0-202,-30 0-16,0-29 219</inkml:trace>
  <inkml:trace contextRef="#ctx0" brushRef="#br0" timeOffset="3386.85">11589 5882 0,'0'30'156,"29"-30"-141,29 0 1,-28 0-16,-1 0 16,0 0-1,0 0 17,1 0-32,-1 0 0,0 0 15,59-30 63,-59 30-78,0 0 110,1 0-95,-1 0-15,0 0 16,1 0 31,28 0-47,-29 0 15,1 0-15</inkml:trace>
  <inkml:trace contextRef="#ctx0" brushRef="#br0" timeOffset="7414.54">9833 4800 0,'0'87'188,"0"-57"-173,0 57 1,0-28-16,0 29 16,0-30-16,0 59 15,0-87-15,0 87 16,0-59-16,0 30 15,0-59-15,0 59 16,0-30 0,0 30-16,29-58 15,-29 87-15,0-59 16,0 30-16,0-59 0,0 0 16,0 30-16,29-30 15,30-58 235,-30 0-234,0 29-16,30-30 0,-30 1 31,59 29-31,-59 0 16,0 0-16,1 0 0,28 0 15,-58-29-15,29 29 32,1 0-32,28 0 15,1 0 1,58-29-16,-88 29 0,147 0 15,-59 0-15,29 0 16,-29 0-16,0 0 16,0 0-16,-58-30 15,-1 30 110,-28 0-109,-1 0 0,29 0-16,30 0 15,-29 0-15,58-58 16,-88 58-16,0 0 15,0-29 64,1 29-64,28 0-15,-28 0 16,-1 0-16,29-30 359,-28 30-359,-1 0 0,0 0 31,30 0 79,-30 0-95,0 0 17</inkml:trace>
  <inkml:trace contextRef="#ctx0" brushRef="#br0" timeOffset="11222.19">9745 4858 0,'88'0'265,"58"0"-249,117 0-16,1-58 15,-89 58-15,-58-30 16,88-28-16,-146 58 0,87-59 16,-117 59-1,30 0 1,-30 0-16,0 0 16,1 0 30,57-29-30,-28 29 0,0 0-1,-1-29-15,1 29 94,-1-30-78,-29 1-1,59 29 63,-59 0-78,1 0 16,57 0-16,-57 0 16,28 0 31,-28 0 218,-30 29-265,0 30 16,0-30-1,0 0-15,0 1 16,0-1 0,0 0 15,0 1-15,0-1-16,0 29 15,0-28 1,0-1 15,0 29-15,0-28-16,0-1 15,0 0 1,0 30 15,0-30 0,0 0 16,0 30-15,0-30-32,0 0 31,0 30 0,0-30-31,0 0 16,0 59-1,0-59 1,0 1 0,0 28 46,29-29-46,-29 1 31,29 28-32,-29-29 1,0 1-1,29-1 17,-29 30-17</inkml:trace>
  <inkml:trace contextRef="#ctx0" brushRef="#br0" timeOffset="33593.25">14076 4507 0,'-29'0'32,"-30"-29"-17,1-1 32,28 30-16,-28 0-15,58-29 0,-30 29 30,-57 0-30,57 0-16,-57 0 16,28 0-16,30 0 15,0 0-15,-1 0 16,1 0 15,0 0-31,0 0 0,-30 0 31,30 29-31,29 1 16,-30-1 0,-28-29 15,29 29 0,-1 0-15,1-29-1,29 30 1,-58 57-16,-1 31 16,30-60-16,0 30 0,-30-30 15,30 1 1,0-30 0,-1 59-16,1-59 15,29 0-15,-29-29 0,0 59 16,-1-30-1,30 1 1,-58 28 0,28 1-16,1-1 15,29 1-15,0-1 16,0-29 0,0 30-16,0-30 15,0 0 1,0 30 15,0-30-15,0 1-16,0-1 15,29 0-15,1 0 0,-30 1 16,29 28-16,-29-29 16,0 1-16,59 28 15,-30-58-15,29 59 16,1-30-1,-30 0 1,0 0 0,30-29 15,-1 30-31,-28-1 16,-1-29-16,0 0 0,30 0 15,28 0-15,-57 29 16,58-29-1,-59 0-15,0 0 16,0 0 15,1 0-31,57-29 16,1 0 0,-29 29-16,58-30 0,-59-28 15,1 29-15,-1-1 31,1 1-15,-59 0 0,29 0-1,0-1-15,-29 1 16,30-59 0,-30 30-1,29-1 1,-29 1-16,88-30 0,-88 59 15,0-30-15,29-58 0,-29 88 32,0-59-32,29 59 0,-29-59 0,0 29 15,29-28 17,-29 57-32,0 1 0,0 0 31,0 0-16,0-1 1,0 1 0,0 0-16,0-30 15,0 30 1,0 0 62,-29 0-62,0-1-1,0 1 17,-1 29 30,1-29-31,0-1 16,-30 1-16,1 29-15,29 0-16,-30 0 0,1 0 16,28 0 15</inkml:trace>
  <inkml:trace contextRef="#ctx0" brushRef="#br0" timeOffset="71916.17">2663 7404 0,'-117'0'125,"0"0"-109,0-29-16,0 29 16,-29 0-16,29 0 15,-59 0-15,1 0 16,-30 0-16,176 0 15,-118 0-15,118 0 16,0 0-16,-1 0 94,1 0-79,0 0-15,0 0 204,-30 0-204,1 0 0,28 0 15,-28 0-15,-88 58 16,87-29-16,-58-29 15,88 0 1,-1 0 62,1 30-47,0-30 32,0 29-47,29 0-1,-30 0-15,30 1 0,0 58 31,0-30-31,-58 59 0,29-58 16,-30 28-16,59-57 0,-29 87 16,29-88-16,0 0 47,0 1-47,0-1 0,0 0 31,0 0 0,0 59 141,88-59-156,58 1-1,-29-30 1,29 29-16,59 59 0,-88-59 15,-58-29-15,87 0 16,-87 0 0,-1 29-16,1-29 62,-1 0-62,59 0 16,59 0-16,-30 0 15,59 0-15,-117 0 16,-30 0-16,59 0 16,-87 0 124,-1 0-140,29 0 16,1 0 0,-30 0-1,30 0-15,-30 0 16,0 0-1,30 0 64,-30 0-79,0 0 0,0 0 734,-29-29-625,30 0-46,-1 29-63,-29-59 31,0 30 0,0 0-15,0-1 0,0-28-1,0 29 1,29-1-1,-29-28 17,0 29-1,0-1-15,30-58-1,-30 59 1,0 0 46,0-30-46,0 30-16,0 0 16,0 0-16,0-1 15,0 1-15,0 0 31,0 0-31,0-30 47,0 30 0,0 0-47,0-30 16,0 30-1,0-1 48,0 1 109,0-29-157,0-1-15,-59 30 235,30 29-220,-59-29 1,29 29-16,-58 0 0,0 0 31,59 0-31,-118 0 0,88 0 16,30 0 0,-59 0-16,58-30 15,30 30-15,0 0 0,0 0 16,-1-29 46</inkml:trace>
  <inkml:trace contextRef="#ctx0" brushRef="#br0" timeOffset="80114.85">14720 7258 0,'29'0'266,"-29"29"-266,29 0 31,-29 0-31,0 1 0,0-1 15,0 0-15,0 30 0,0-30 32,0 0-32,0 30 47,0-30-16,0 0-31,29 1 15,1-1 1,-30 0 0,0 0-16,0 59 15,29-29 1,-29 28-16,0-57 16,0 28-16,29 30 15,-29-59 16,0 1-31,0 28 16,0 1-16,29 28 0,-29-57 16,0 28-16,0 30 0,0-59 31,0 0-15,59 30-1,-59-30 1,0 59-1,0-59-15,0 30 16,0-1-16,0-28 16,29-30 265,30 0-265,29-30-1,58 30-15,-88 0 16,30-29-1,-59 29-15,59 0 0,-58-29 16,-1 29 0,29 0-16,-28 0 15,-1 0-15,0-29 16,0 29 0,88 0-1,-58-30-15,29 30 16,29 0-16,88 0 0,-88 0 31,58 0-31,-116 0 0,-1 0 0,-28 0 297,-1 0-297,0 0 0,59-58 16,-88 29-16,0-30 0,0 30 15,0-1-15,29-28 16,-29-59 15,29 88-31,-29-1 16,88-116-16,-88 58 15,0 59 1,0-30-16,0-28 16,29 28-16,-29-29 0,0 59 15,0-59-15,30 59 31,-30 0-31,0-59 0,0 59 16,0-1 0,0-28-16,0 29 0,0-1 15,0 1-15,0-29 32,0 28-1,0 1-31,0-29 15,0 28 17,29-28-32,-29 29 265,-88 29-249,-58 0-16,29 0 16,-88 87-16,29-57 15,89 28-15,-30-58 16,87 0-1,-28 0 1,29 0 15,-1 0 1,-58 59-32,30-59 15,-59 0-15,58 0 16,-28 58-16,28-58 0,-58 0 0,58 0 31,-28 0-31,28 0 16,-29 0-16,59 0 15,-59 0-15,30 29 16,-1-29 0,30 0-16,-30 0 15,-28 0-15,28 88 16,-58-88-16,88 0 15,-30 0-15,30 0 16</inkml:trace>
  <inkml:trace contextRef="#ctx0" brushRef="#br0" timeOffset="102190.09">15919 5326 0,'-29'30'141,"29"-1"15,29 29-140,1-28-16,28-30 125,1 0-125,116 0 0,-28-117 31,145-118-31,-28 31 16,-60 28-16,-116 88 15,29-29-15,-58 59 16,-1-30-16,-28 29 16,57-58-16,-87 88 15,59-59 1</inkml:trace>
  <inkml:trace contextRef="#ctx0" brushRef="#br0" timeOffset="143840.43">14134 11208 0,'-29'-29'31,"0"29"32,-88-59-48,0 30 1,29 0-16,0 29 16,-58-59-16,58 59 0,-175 0 15,29 0-15,29 0 0,29 0 16,-58 0-16,0 0 16,-117 0-1,58 0 1,-58 0-16,58 0 0,-58 0 15,59 0-15,87 0 16,29 0-16,-58 59 16,176-30-16,-1 0 0,-58 1 15,88-30 1,-30 29 0,1 0-1,58 0-15,-59 30 0,-58 87 31,117-117-31,-29 30 16,0-1-16,29-28 16,-59 87-1,59-29 1,0-1-16,-29 30 0,29-58 31,0-30-15,0 30-16,0-30 15,0 59-15,29-59 16,0 0-16,-29 1 0,30 28 16,28-29-16,1 1 0,-30-30 15,29 29-15,-28-29 32,58 29-17,-59-29-15,59 29 16,87 30-16,1-30 15,146 118-15,-118-118 16,148 146 0,-89-175-16,-29 59 15,-117-59-15,-58 0 16,58 0-16,-88 0 0,29 0 16,-28 0-16,-1 0 15,0 0 1,30 0-1,29 0-15,29 0 0,58 0 16,30 0 0,29 0-16,0 0 0,0 0 31,-58 0-31,-88 0 0,58 0 0,-117 0 31,59 0-31,-59 0 31,59 0-31,-29 0 16,28 0-16,-57 0 31,57-59-31,60 1 16,-1-59-16,-29 58 0,59-29 16,-88 1-16,58 57 15,-29-87 1,0 88-16,-59-29 0,1-1 15,29 1 32,-88-1-47,0 0 16,29-87-16,-29 58 16,0 30-16,0-59 15,0 58-15,0 1 16,0-1-16,0 30 31,0-59-31,0 59 0,-29 0 16,0 29-1,29-30-15,-30 1 0,1 0 0,0 0 16,29-1 15,-147-28-31,30 58 16,30 0-16,-30-29 15,87 29-15,-28 0 16,28 0 0,1-30-16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944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95.27508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4-03-20T04:15:48.49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736 8077 0,'29'29'47,"30"0"0,-30 1-47,-29-1 15,29 0 1,30 30 0,-59-30 15,0 0-31,29 1 15,0-89 126,-29-117-141,30 89 16,-30-89-16,117-29 15,-88 59 1,29 0-16,-58 87 0,59-29 31,29 1-31,0-30 0,-88 87 0,0-28 47</inkml:trace>
  <inkml:trace contextRef="#ctx0" brushRef="#br0" timeOffset="29586.45">1464 7755 0,'-88'29'157,"29"59"-142,30-59-15,-88 59 0,0-59 16,58 1 0,-28-1-16,57 0 0,30 0 109,-29 1-109,0-1 0,29 0 16,-29 30-1,29-30-15,-30 0 16,30 30-16,-29-1 15,-29 89-15,-1 28 16,59-145-16,-29 87 16,-1 29-1,30-117-15,0 0 16,0 1-16,0-1 16,0 0-16,0 0 0,0 30 15,-29-30 1,29 1-16,0 57 15,0-57-15,0-1 16,0 29-16,0-28 31,0-1-15,0 29 0,0 1-1,0-30-15,0 59 94,29-59-78,1 1-16,87-1 15,-29 29-15,-30-58 16,-29 0-1,1 0 48,28 30-47,-29-30-1,1 0-15,28 29 16,-29 0-16,30 30 15,29-59 1,-59 0 0,0 0-16,1 29 47,-1-29-16</inkml:trace>
  <inkml:trace contextRef="#ctx0" brushRef="#br0" timeOffset="30871.75">3190 10242 0</inkml:trace>
  <inkml:trace contextRef="#ctx0" brushRef="#br0" timeOffset="36250.68">8721 8487 0,'58'0'94,"1"29"-79,-30 0 1,0 59-16,1-59 16,-1 0-1,0 1 16,0-30 48,30 0-64,29-59 1,-30-29-16,59-87 0,-29-147 15,29 176 1,-58-1-16,28-58 16,1-29-16,-58 30 15,-30 145 1,29 1-16,0 28 0,-29-28 16,29 28-1,1-57 16,28 57-31,-29 1 16,1-29-16,-30 28 16</inkml:trace>
  <inkml:trace contextRef="#ctx0" brushRef="#br0" timeOffset="42770.54">11589 7228 0,'29'0'47,"0"117"-47,-29-87 15,59 87-15,-59 0 16,0-59 0,29 89-16,-29-30 0,0-30 15,29 60-15,-29-118 16,0 88-16,59 0 16,-59-88-1,0 59-15,0-59 0,0 1 16</inkml:trace>
  <inkml:trace contextRef="#ctx0" brushRef="#br0" timeOffset="47201.18">12905 10155 0,'59'0'140,"-30"-30"-124,0 30-16,30 0 16,-1-29-1,59 29-15,-58-29 16,58 29-16,29 0 16,-116 0-16,116 0 0,-88 0 15,1-59-15,-30 59 31,1 0-31,-1 0 47,0 0-31,88-58 0,-29 58-1,-59 0 1,0 0 62,1 0-62,-1 0-1,0 0 1,0 0-1,30 0 1,-30 0-16,1 0 94</inkml:trace>
  <inkml:trace contextRef="#ctx0" brushRef="#br0" timeOffset="51192.28">16036 10623 0,'88'0'172,"88"0"-141,-59 0-31,29 0 0,147 0 16,-147 0-16,-29 0 16,59 0-16,-118-29 0,-28-1 15,-1 30 1,0 0 62,0 0-62</inkml:trace>
  <inkml:trace contextRef="#ctx0" brushRef="#br0" timeOffset="57018.67">23908 8516 0,'-29'0'0,"0"-29"110,-1 29-79,1 0-16,-59 0-15,30 0 0,-30 0 16,29 0-16,1 0 16,-1 0-16,30 0 15,-29 0 1,-1 0-16,1 0 16,-1 0-16,-29 0 15,59 0-15,0 0 16,-30 0-16,1 0 15,-1 0-15,-29 0 16,59 0-16,-29 0 16,-1 0-1,30 0 1,-30 0-16,30 0 0,0 0 16,-30 0 15,30 0-16,0 29-15,-1-29 16,-28 58-16,29-28 16,29-1-16,-30 0 15,-28 30-15,29-59 16,-1 29 0,1 0-1,-29 59-15,28-59 16,30 1-1,-29 28-15,29-29 16,-29-29-16,-1 176 16,1-147-16,29 0 0,-29 59 15,29 0-15,0-29 0,-29 28 16,29-57-16,0-1 16,0 59-1,0-59 1,-30 29-16,30-28 15,0 28 17,0 1-32,-58-1 15,58-28 32,0 28-31,29 1 15,0-59 78,1 0-62,-1 0-31,0 0 0,59 29-16,0-29 0,0 88 15,58-88-15,-117 0 16,0 0 15,-29 29-31,59-29 16,-1 0-16,1 0 15,0 0-15,58 0 0,-59 0 16,88 0-16,-116 0 31,28 0-31,-29 0 94,30-29-94,-30-1 31,30 1-31,-59 0 16,29 0-1,0-1 1,1 1 0,-1-29-1,0 28-15,0 1 32,30-29-1,-30-1-16,-29 30-15,29-59 16,1 88 15,-1-59 1,0 30-32,-29 0 15,0 0 1,29-1-16,-29-28 15,30-1 17,-30 30-17,0 0 1,0 0-16,58-30 16,-58 0-16,0 1 0,0 29 31,0-1-31,0 1 15,29-88 1,-29 88-16,0 0 63,0-1-32,0 1-31,0 0 15,0 0-15,0-1 32,0 1-17,0 0 32,0-1-16,-29 1-31</inkml:trace>
  <inkml:trace contextRef="#ctx0" brushRef="#br0" timeOffset="60588.13">14515 6321 0,'0'29'63,"0"1"-48,0-1-15,0 30 0,29-59 141,147-30-125,28-145-1,1 116-15,117-233 0,0 28 16,59 30-16,-1-59 15,-58-28 1,-30-31-16,-28 89 0,-118 117 16,-58 29-1,-30 58-15,-28 30 0</inkml:trace>
  <inkml:trace contextRef="#ctx0" brushRef="#br0" timeOffset="65882.8">4946 10301 0,'175'0'250,"-28"0"-250,28 0 15,-58 0-15,-58 0 0,29 0 32,-30 0-32,59 0 15,-29 0-15,29 0 0,0 0 16,-88 0-16,89 0 16,-60-29-16,-29 29 15,1 0-15,-1 0 16,0 0-16,30-30 15,-1 30-15,-29 0 16,1 0-16,-1 0 16,0 0-16,0 0 15,1 0-15,28 0 16,-29 0 0</inkml:trace>
  <inkml:trace contextRef="#ctx0" brushRef="#br0" timeOffset="67710.85">10564 10242 0,'59'0'266,"29"0"-235,-1 0-31,-28 0 16,29 0-16,-30 0 0,30 0 16,-59 0-1,1 0 1,28 0-1,-29 0 17,30 0-32,-30 0 15,30 0 1,-30 0-16,59 0 0,0-58 16,-59 58-1,29 0-15,-28 0 16,28 0 46,-29 0-62,1 0 0,87-29 0,-59-1 16,30 1 0,-29 29-16,87-88 15,-88 59 1,-28 29-16</inkml:trace>
  <inkml:trace contextRef="#ctx0" brushRef="#br0" timeOffset="75209.64">19431 16358 0,'146'0'204,"30"0"-204,-59 0 15,0 0-15,0 0 16,29 0-1,-116 0-15,28 0 0,-29 0 16,1 0 0,-1 0 62,29 0-63,1 0 1,-30 0 0,0 0 15</inkml:trace>
  <inkml:trace contextRef="#ctx0" brushRef="#br0" timeOffset="77672.78">21450 14720 0,'59'87'172,"-59"1"-156,0 88-16,29-30 15,-29-58-15,88 87 16,-88-116-16,0 58 15,29-29-15,-29-30 16,29 1 0,-29-30-16,0 0 0,0 30 31,0-1-31,0 30 16,0-29-16,88 58 15,-88-88-15,0 0 0,29 118 16,-29-118-1,0 29 1,29-28 187</inkml:trace>
  <inkml:trace contextRef="#ctx0" brushRef="#br0" timeOffset="79851.92">21479 14661 0,'30'0'109,"-30"-117"-109,117 117 16,0 0-16,117 0 31,58 0-31,-204 0 15,88 0-15,58 0 0,-29 0 0,-30 0 16,59 0-16,-58 0 31,117 0-31,-206 0 16,89 0-16,-30 0 16,30 0-16,-59 0 0,29 0 15,-58 0-15,58 59 16,-116-59-16,57 0 15,-57 0 17,28 0-17,-29 0-15,1 0 32,-1 0-32,0 0 0,30 29 15,-1 59 110,-58-59-94,30 59-31,-30-30 0,0 30 16,0-30 0,0 30-16,0 0 0,0 0 15,58 146 1,-58-205-16,0 59 16,0-29-16,0 28 15,0-57-15,0-1 16,0 29-16,0-28 31,0-1-15,0 29-16,0-28 0,0 28 15,0 30-15,0-59 16,0 1 0,-88 28 109,-117-58-110,30 0-15,-30 0 16,-88 0-16,-58 0 15,-117 0-15,58 0 16,-58 0 0,117 0-16,-59 0 15,176 0-15,-58 0 0,116 0 16,117 0 0,30 0-16,-29 0 78,58 29-63,-59-29 63,-58 30-78,0 28 16,-88 1-16,117-30 0,-58 0 0,-29 30 16,28-1-16,1-29 15,117-29-15,-59 30 32</inkml:trace>
  <inkml:trace contextRef="#ctx0" brushRef="#br0" timeOffset="88579.11">22474 12788 0,'88'0'203,"88"0"-203,-118 0 0,59 0 16,-29 0-16,-30 0 16,-28 0-1,28 0-15,1-29 16,-30 29 0,59 0 15,-30 0-31,118 0 15,-59 0-15,-29 0 16,-30 0 0,30 0-16,-29 0 15,-30 0-15</inkml:trace>
  <inkml:trace contextRef="#ctx0" brushRef="#br0" timeOffset="91857.02">15715 11413 0,'87'0'219,"89"0"-219,-88 0 15,117 0 1,116 58-16,-86 1 16,-89-59-16,-29 0 0,0 0 15,-29 0 1,-59 0-16,30 0 31,-1 0 16,30 0-47,-59 0 16,88 0-16,-58 0 0,-30 0 31,29 0-31,-28 0 0,-1 0 15,30 0 1,-1 0-16,-29 0 31</inkml:trace>
  <inkml:trace contextRef="#ctx0" brushRef="#br0" timeOffset="96616.26">12554 11120 0,'0'-29'0,"0"-30"63,-29-58-63,0 117 16,-30-58-16,1 29 15,-89-30-15,60 30 0,-31-30 16,1 30-16,30 29 0,-60-29 15,118 29 1,0 0 0,0 0-16,-1 0 0,1 0 31,0 0 31,-30 0-46,1 29-16,28 0 0,1 1 16,-59 57-16,59-57 15,-29 28 1,28 1-16,1-30 0,29 29 16,-29 1-16,-30 29 15,30-30-15,-88 147 16,0-59-16,88-87 15,-88 58-15,87-58 16,1-30-16,-29 59 31,58-1 63,-30-28-94,30 29 0,-58 29 16,-1 29-1,30-58-15,-30 0 16,30 29-16,-59-59 16,88 30-16,0-59 0,0 59 15,-29-88-15,29 29 16,-58 30-1,58-30 1,-30 30-16,30-1 78,0-29-78,0 1 0,30-30 16,-1 88-1,0-30-15,30 88 16,-1-87 0,1-1-16,87 30 15,-87-59-15,28 30 16,1-30-16,-29 0 0,-30-29 31,0 0-31,0 0 31,59 0 1,-29 0-32,87 0 0,-87-58 15,-1 58-15,1-29 16,28-1-16,-28 1 16,-30 0-16,0 0 0,59-30 15,-58 1 1,-1-1-1,0 30-15,30-30 0,-1-28 16,1-60-16,-1 59 16,59 1-16,-58-1 0,29 0 15,-1 0-15,-57 30 16,-1 58 0,0-30-1,0-28 1,88-88-1,-58 87 1,-59 1 0,0-1-1,58 1-15,1-60 16,-59 1-16,29-29 16,30 58-16,-59 30 15,58-30-15,-58 0 16,0-58-16,0 58 15,0 0-15,0-58 16,0 87 0,0-28-16,0 28 0,0-116 15,0 145 1,0 1-16,0-29 0,0 28 16,0-28 15,0 28 16,-87 89 93,28 0-140,30-30 16,-59 59-16,29-30 16,-58 1-16,30 28 15,57-87-15,1 0 31,29 30-31</inkml:trace>
  <inkml:trace contextRef="#ctx0" brushRef="#br0" timeOffset="98811.02">7872 13198 0,'-88'-29'297,"118"29"-282,145-30 1,-28 30-16,28 0 16,-116 0-1,-30 0-15,0-29 16,0 0-16,1 29 31,-1 0-15,0 0-16,0 0 0,1 0 15,-1 0-15,59 0 32,-59 0-32,0 0 0,1 0 15,-1 0-15,29 0 16,59 0-16,-58 0 15,29 0 1,-59 0-16,0 0 16,30 0-16,-30 0 15,0 0 1,30 0 0,-30 0 15,0 0-31,59 0 15,-59 0-15</inkml:trace>
  <inkml:trace contextRef="#ctx0" brushRef="#br0" timeOffset="103650.68">4770 13461 0,'-29'-29'188,"88"-59"-173,28 59 1,118-30-16,88 30 16,-1-59-16,-145 59 15,28 29-15,59 0 0,30-58 16,-176 58-16,-1 0 16,60-30-16,-118 30 15,0 0 1,0 0 15,30 0-31,0 0 16,87-58-16,-117 58 0,0 0 31,1 0-31,28 0 0,-29 0 16,1 0-16,-1 0 15</inkml:trace>
  <inkml:trace contextRef="#ctx0" brushRef="#br0" timeOffset="105139.99">2459 12935 0,'0'29'187,"0"29"-187,0 1 16,0-30 109,146-117-94,0 30-15,-117-59-16,30 117 16</inkml:trace>
  <inkml:trace contextRef="#ctx0" brushRef="#br0" timeOffset="105976.6">761 12935 0,'147'0'125,"28"0"-125,30 29 16,88 29-16,-176 1 0,-88-59 31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4-03-27T03:42:44.91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827 5297 0,'0'59'360,"-30"-1"-345,1 1-15,-59 28 32,59-28-17,29-30 1,0 0 78,0 1-94,0-1 31,0 0-16,0 0 157,58-58-140,60-29-17,-89-1-15,59 30 16,-59 0-16,0-1 15,-29 1-15,29 29 16,-29-29 265,-29 29-265,0 0-16,0 0 47,-1 0 0,-28 0 31,-1-29-31,59-1 265,0 1-296</inkml:trace>
  <inkml:trace contextRef="#ctx0" brushRef="#br0" timeOffset="15770.12">18085 5619 0,'-29'29'406,"-1"-29"-359,-28 29 0,29 1-16,-1 28 0,1 1-15,29-30 15,-29 59 188,29-59-219,0 0 15,-30 59-15,30-59 16,0-58 297,0-59-298,0 59-15,0 0 0,0-30 16,0 1-16,30 28 15,-1 30 1,-29-29 0,29 0 31,1 0 31,-1 29-63,0-30 32,0 30-16,30 0-31,-30 0 16,0-29-16</inkml:trace>
  <inkml:trace contextRef="#ctx0" brushRef="#br0" timeOffset="19593.12">17821 9423 0,'-29'29'47,"29"1"156,-29-1-203,-30 29 16,1 1-16,29 58 0,29-88 0,-117 88 31,117-58-31,0-1 15,-30 1-15,30-30 16,0 30 0,0-30-1,0 0 1,0 0 31,0 1 0,0-1-32,30 0-15,-1-29 16,29 29-16,1-29 16,-1 0-16,1 0 0,-30 0 15,0 0 1,30 0-1,-30 0 1,30-29-16,-1 0 16,1 0-16,-30-1 15,59-28 1,-88 29 15,29-1-31,-29 1 16,0-29-16,29 28 15,-29-28 1,0 29-16,0-1 16,0-28 15,0 28-31,0 1 16,0 0-1,-29-59 1,0 59-1,0 0 17,-1 29-17,1-59 1,0 30 0,0 29 124,-1 0-124,-28 0-1,-1 0-15,-58 0 16,88 0 0</inkml:trace>
  <inkml:trace contextRef="#ctx0" brushRef="#br0" timeOffset="21440.01">17909 11179 0,'-29'0'141,"-59"0"-126,-29 0-15,0 0 16,88 0 0,0 0-16,-30 0 31,30 0-16,0 0 1,29 29 15,0 0-15,0 30-16,0-1 16,0 30-16,0-29 15,29-30 1,-29 59-16,29-30 0,-29 1 0,29-30 15,1 0 1,-30 1 15,29-1-15,0 0 0,0 0-1,1 1 16,-1-30-31,29 58 0,30-58 32,-59 0-32,1 0 15,-1 0 1,0 0 0,1 0-1,-1 0 1,59 0-16,-59 0 31,0-29-31,-29 0 16,0-1-16,0 1 15,0 0-15,59-30 16,-59 1 0,0-1-1,0 1-15,0 28 16,29-28-16,-29 29 0,0-30 0,0 30 15,0 0 17,0-1-17,0 1-15,0-59 16,-29 59 0,29 0-16,-88 0 31,59 29-31,-30-59 15,-87 59-15,116 0 16,1-29-16,0 29 31,0 0-15,-1-30 15,1 30-15</inkml:trace>
  <inkml:trace contextRef="#ctx0" brushRef="#br0" timeOffset="65040.21">19343 5473 0,'29'0'531,"-29"29"-499,0 29-17,0 1 1,-29 29 296,29-59-296,0 0-16,-29 59 47,29-59-16,0-58 204,0-30-189,0 30-30</inkml:trace>
  <inkml:trace contextRef="#ctx0" brushRef="#br0" timeOffset="79287.82">19782 5912 0,'0'29'203,"0"0"-172,0 30-31,-58-1 16,28 1 15,30-1 32,0-29-63,0 30 15,0-30 1,-29 0-1,29-58 220,0-59-220,0 30-15,0-30 0,0 30 16,0-30-16,29 29 16,1 30-16,-1-59 15,-29 59 17,0 87 171,0-28-203,0-1 15,0 0-15,0 1 16,0 28-16,0 1 16,-29-30-1,29 29-15,0-28 47,0-1-31,0 29-16,0-28 15,0-1 173,0 0-173,0 0-15,0 1 32,0-1-32,0 59 15,0-59-15</inkml:trace>
  <inkml:trace contextRef="#ctx0" brushRef="#br0" timeOffset="85556.34">19870 10301 0,'0'-29'203,"-29"29"-171,-1 0-32,-28 87 93,58-28-61,0-30-17,0 0 63,0 1-46,58-30-1,-28 0-31,28-30 0,1 1 16,-30 0 15,0 0-16,-29-1-15,29 1 16,-29 0 15,30 0-31,-30-1 16,0 1 46,0 0-62,0 0 16,0-1 15,0 1 32,-30 29-48,-28 0-15,-30 0 32,30 0-32,28 0 0,-28 0 15,29 0 1</inkml:trace>
  <inkml:trace contextRef="#ctx0" brushRef="#br0" timeOffset="87624.65">19870 11793 0,'0'30'140,"0"28"-124,0-29-16,0 1 16,0 28-16,0-29 15,0 1-15,0-1 16,0 0-1,0 0 1,0 1-16,0-1 16,0 0 171,29-29-171,30 0-1,-30-58-15,0-1 16,0 1 0,-29 28-1,30-28-15,-30-1 16,0 30-16,0-29 16,0-1-1,0 30 251,-30 29-266,1 0 15,0 29 17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408" units="cm"/>
          <inkml:channel name="Y" type="integer" max="2064" units="cm"/>
          <inkml:channel name="T" type="integer" max="2.14748E9" units="dev"/>
        </inkml:traceFormat>
        <inkml:channelProperties>
          <inkml:channelProperty channel="X" name="resolution" value="110.29126" units="1/cm"/>
          <inkml:channelProperty channel="Y" name="resolution" value="118.62069" units="1/cm"/>
          <inkml:channelProperty channel="T" name="resolution" value="1" units="1/dev"/>
        </inkml:channelProperties>
      </inkml:inkSource>
      <inkml:timestamp xml:id="ts0" timeString="2024-03-27T03:54:48.736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1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1" timeString="2024-03-27T03:55:29.426"/>
    </inkml:context>
  </inkml:definitions>
  <inkml:trace contextRef="#ctx0" brushRef="#br0">13066 4168 0,'0'0'0,"0"0"0,0 0 0,0 0 0,0 0 0,0 0 16,0 0-16,0 0 15,0 0 1,0 0-16,0 0 16,0 0-16,0-15 15,0-1-15,0 1 32,17 0-32,-17 15 15,0-16 1,16 1-16,1 0 0,-17-16 15,16 1 1,1-1 0,15-30-1,67-123 1,-49 123 0,-17-1-16,-17 1 15,34-15 1,-1 14-1,1-14-15,32-1 16,-32-15-16,32 1 16,-16 14-1,16 0-15,-32 1 16,16-1 0,0 1-1,0 15-15,-33-16 16,33 0-1,0 1-15,16 15 16,-33-1-16,17 1 16,-16 15-1,-1 0 1,17 0 0,-33 0-16,-16 16 15,16-1-15,0 0 16,0 1-1,0-1-15,0 1 16,0-1-16,-17 0 31,17 1-31,-17 14 16,17-14-16,0 14 16,0-14-1,0-1-15,0 16 16,17 0-16,-17-1 15,-17 1 1,17 0-16,0-1 16,0 1-1,0 0-15,-16-1 16,-1 1 0,17 0-16,-16-1 15,-1 16-15,1 0 16,-17 0 15,0 0-31</inkml:trace>
  <inkml:trace contextRef="#ctx1" brushRef="#br0">10301 5999 0,'-29'-29'78,"-1"29"-47,-28-58-31,29 58 16,-1-30 0,1 30 30,-59 30-46,59-30 16,0 29-16,29 0 16,0 0-1,-59 30 1,30-30-16,0 30 16,29-30-1,0 29-15,0-28 16,0-1-1,0 0-15,0 30 16,0-30 0,0 0-1,0 59-15,0-59 0,0 1 16,0 28-16,0-29 31,0 1 0,29 57-15,0-57 0,-29-1-16,59 0 15,-1 0 1,-28 1-16,-1-30 31,0 0-31,30 0 16,-1 0-1,-29-30 1,1 30 0,87-29-16,-88 29 15,0-29-15,1 0 47,-1-1-47,-29 1 47,0-29-47,0 28 16,0 1-1,0-29 1,0 28-16,0-28 16,0-30-16,0 59 15,0-1 1,-29-87-16,29 88 31,0 0-15,-30 0 31,1-30 31,0 59-47,-1 0 0,-57 0-15,57 0-16,1 0 94</inkml:trace>
  <inkml:trace contextRef="#ctx1" brushRef="#br0" timeOffset="3932.08">11150 6029 0,'0'-30'250,"-30"30"-250,1 0 0,0 0 16,0 0-16,29 30 16,-88 28-16,88-29 15,-30 1-15,30 28 0,-58 1 31,29-30-15,-1 29 15,30-28 16,0-1 0,0 0-47,0 30 0,30-59 16,-30 29-1,58 0-15,-29-29 0,1 0 32,-1 0-17,0 0-15,59 30 0,-59-30 16,30 0-1,-30 0-15,0 0 0,1 0 16,28 0 15,-29 0-15,59 0-16,29-88 16,-29 59-16,-29-1 15,-30-28-15,29-1 16,-28 30-1,-30-30 32,0 30-31,0 0 0,0-30-16,0 1 15,-30 29 16,1-1-31,-59 1 16,59 29 15,-117-29-15,116 29-16,-87 0 0,30 0 16,-1 0-16,-58 0 15,116 0-15,-28 0 16</inkml:trace>
  <inkml:trace contextRef="#ctx1" brushRef="#br0" timeOffset="6928.23">12057 5473 0,'-30'0'109,"1"0"-78,-29 0-31,28 0 0,1 29 16,29 0 0,0 0-1,0 30 1,0-30 15,0 0-31,0 30 16,0-30-16,0 0 31,0 30-31,29 58 16,1-58-1,-1-30-15,59 29 16,-30-28 0,30-1-16,-59-29 0,30 0 15,-1 58 1,-28-58-1,28 0 17,-29 0-1,1 0 0,-1-29 16,-29 0-31,0-30-1,0 30 1,0 0-16,-29 0 16,29-1-16,0 1 15,-30-29 16,1-1 1,29 30-32,-29-1 15,29 1 32,-59-29 0,30 58-31,0-30-1,0-28 32,-1 29-16,30-1 16,-29 1 63,0 0-79,-30 29 172,30 0-187,0 0 468</inkml:trace>
  <inkml:trace contextRef="#ctx1" brushRef="#br0" timeOffset="8843.12">12935 5034 0,'0'-30'0,"-30"1"15,-28 29 110,-1 0-125,30 0 16,-29 29 0,28-29-16,1 0 15,-30 30 1,30-30-16,0 29 15,0 0-15,-1 0 0,-28 30 16,58-30 47,0 0-63,0 1 15,0 28-15,0-28 16,0-1-16,0 0 0,0 30 15,0-1-15,0 1 16,0-1-16,29-29 16,0 1 15,1 28-31,-1-58 16,0 0-16,0 0 15,1 0-15,28 0 16,30 0-16,-29 0 15,58 0 1,-59-29-16,30 0 0,0-59 16,-59 59-1,0 29-15,0 0 0,30-30 16,-30 30 15,1-58-15,-30 29-16,29-1 31,-29-28 0,0-1-15,-29 30-16,-1-30 31,30 30-31,-88-29 0,88 28 16,-29-28-1,0 29-15,0 29 16,-30-30-16,30 30 0,-30 0 31,30 0-31,-88 0 16,59-58-16,-30 58 16,59 0-16,-30-29 15,0 29 1,1 0 62</inkml:trace>
  <inkml:trace contextRef="#ctx1" brushRef="#br0" timeOffset="35794.54">13374 14632 0,'29'-29'328,"-29"-1"-328,0 1 203,0 0-203,0-30 16,29 30-1,-29 0-15,59-30 16,-59 30 46,0 0-62,0-1 16,0-28-16,0-1 16,0 30-1,0 0 1,0 0-1,0-1-15,0 1 32,0-30-32,0 1 0,0 29 15,-30-1-15,30 1 0,0 0 32,0 0-32,0-59 15,-29 59-15,29-1 0,0 1 31,0 0-31,-58-30 0,58 1 0,-30 29 16,30-1 15,0 1-15,-29-59-16,0 30 16,29-1 15,-59 1-31,30 28 31,29 1-31,0 0 0,-29-30 16,29 1-1,0 29 1,0-1-16,0 1 16,0 0 15,0-1-16,0 1 1,0 0 15,0-30-31,-59-28 16,30 28-16,29 30 16,0 0-1,0-59-15,0 59 16,0-59-1,0 58-15,0-28 16,0-1 0,0 1-16,0-30 0,0 30 0,0-1 15,0 1 17,0-1-32,0-29 0,0 30 15,0-1-15,0 30 16,0 0-16,0-30 15,0 30-15,0 0 0,0-1 16,0-28 0,0 29-1,0-1-15,0-28 0,0 28 16,0 1 0,0 0-16,0-59 0,0 30 15,0-1-15,0 30 16,0 0-1,0-30-15,0 30 16,0 0 0,0-30 15,0 30-31,0-30 16,0 1-16,0-1 0,0 30 15,0 0 1,0-1-1,0 1-15,0 0 0,0-59 0,0 59 47,0-59-47,0 59 16,0 0-16,0-30 16,0 30-16,0-1 15,0 1-15,0-29 0,0-1 16,0 1 15,0 28-31,0 1 0,0 0 16,0-59-16,0 59 31,0-30-15,0 30-1,0 0-15,0-1 16,29-28-1,-29 29-15,0-1 0,0-28 32,0 29-32,0-1 0,0 1 15,0-29-15,29 28 16,-29-57 0,0 57-16,0 1 0,30-30 31,-1 30-31,-29-29 15,0-1-15,29 30 16,-29-30 0,29 1-1,1-1-15,-30-28 0,29-1 16,0 58-16,-29 1 16,30-29-16,-30 28 0,0-28 15,0 29-15,29-1 16,-29-28-1,0 29-15,29-1 16,0-28-16,1-1 16,-30 30-1,0 0 1,0-59-16,29 29 0,-29 1 16,0 29-1,0-1-15,0-57 16,29 28-16,-29 1 0,0 28 15,0 1-15,0 0 16,0-30-16,29 1 16,-29-30-1,0 59 1,0-1 15,0-28-31,0 29 0,30-1 16,-30 1-1,0-29-15,0 28 32,0 1-32,0-29 0,29-1 15,-29 0-15,0 1 16,0 29-16,0-1 0,0 1 31,0-29-31,0 28 16,0-28-16,0 29 0,0-1 15,0-28 17,0 29-32,0-1 15,0 1-15,0-30 32,0 1-32,0-59 15,0 0-15,0 88 47,0-1-47,0-28 16,0-1-16,0 30 0,0-30 15,0 30 17,0 0-17,0-30 1,0 1-16,0 29 15,0-1-15,0 1 16,0 0 0,0 0-16,0-30 15,0 30-15,0 0 0,0-30 16,0 30 0,0-1-16,0 1 15,0-29 1,0 28 15,0 1-31,0-29 16,0 28 15,0 1-15,0 0-1,0 0 1,0-30-16,0 30 15,0-30 1,0 30 0</inkml:trace>
  <inkml:trace contextRef="#ctx1" brushRef="#br0" timeOffset="43093.92">13286 13227 0,'-30'-29'93,"1"29"-93,-176 29 16,30-29-16,-30 29 0,-29-29 16,-59 0-16,59 0 15,-58 0-15,-1 0 16,59 0 0,0 0-16,87 0 15,-87 0-15,117 0 0,-29 0 16,58 0-16,-29 0 15,29 0-15,-87 0 16,58 0 0,29 0-1,-29 0-15,58 0 0,-87 0 0,87 0 32,-58 0-32,-29 0 15,29 0-15,-59 0 0,89 0 16,-89 0-16,30 0 15,-30 0-15,59 0 16,-29 0-16,58 0 16,-29 0-16,-29 0 15,87 0-15,-58 0 16,29 0 0,-29 0-16,29 0 0,1 0 15,28 0 1,-58 0-16,59 0 15,28 0-15,-57 0 16,57 0-16,1 0 16,-29 0 15,28 0 47,-58 0 78,-29 0-156,0 0 32,-117 0-32,59 0 0,58 0 15,0 0-15,87 0 31,1 0-31</inkml:trace>
  <inkml:trace contextRef="#ctx1" brushRef="#br0" timeOffset="46886.17">13608 7579 0,'0'-29'360,"-59"29"-345,30 0-15,0 0 16,-88 0 0,58 0-16,-29 0 0,30 0 15,-30 0 1,-58 0-16,87 0 15,-29 88-15,1-88 16,-60 0-16,30 0 16,-29 0-16,-30 0 15,1 0-15,-1 29 16,-58-29 0,-29 0-16,87 0 0,-58 0 15,-59 0-15,118 0 16,-59 0-1,58 0-15,-87 0 0,87 0 16,1 0-16,58 0 16,58 0-1,0 0-15,30 0 16,0 0 0,0 0 30,-30 0-46,30 0 16,-30 0-16,-58 0 0,0 0 16,-29 0-1,-30 0 1,118 0-16,29 0 0,-1 0 16,1 0-1,0 0-15,0 0 16,-59 0-1,-29 0 1,-30 0-16,-57 0 0,-31 0 0,-28 0 16,87 0-1,1 0-15,58 0 0,0 0 16,58 0-16,30 0 47,-29 0-32,28 0 1,1 0-16,0 0 16,-1 0-16,-87 0 0,30 30 15,28-30 1,-29 0-16,59 0 0,-29 0 16,28 0-16,1 0 15</inkml:trace>
  <inkml:trace contextRef="#ctx1" brushRef="#br0" timeOffset="112251.6">3512 6116 0,'-29'-29'125,"29"88"-109,0 58-1,0 58-15,0-116 16,0-1-16,0-28 15,0-1 1,0 0-16,0 0 16,0 30-16,0 58 15,0-88-15,0 88 0,0-29 16,0 0 0,0 58-1,0-58-15,0 87 0,0-57 0,0-31 16,0-57-16,0-1 15,0 59 1,0-30-16,0 30 16,0-30-16,0 30 15,0-29-15,0 87 16,0-29 0,0-58-16,58-1 15,-58-29-15,30 59 0,-30-29 31,58-1-15,-58-28 0,0 57-16,0-28 15,59-1 1,-59 1-16,0 29 16,0-30-16,0 30 0,0-29 0,29 28 31,-29-28-31,29 58 15,-29-59-15,0 30 16,0-29-16,29-30 16,-29 0-16,30 30 15,-1-30 1,-29 30-16,0-1 0,0 30 16,0-59-1,0 0-15,0 59 0,0-29 0,0-30 31,0 0-15,0 1-16,0-1 16,0 0-16,0 59 15,0-30-15,0 30 32,0-29-32,0-1 15,0-29-15,0 1 16,0-1-1,0 0-15,0 1 110,0-1-110,0 0 0,0 0 15,0 1 17</inkml:trace>
  <inkml:trace contextRef="#ctx1" brushRef="#br0" timeOffset="130684.87">13081 8838 0,'29'0'594,"30"-29"-532,-118 29 1922,-58 0-1968,59 0-16,-118 0 16,59 0-16,-29 0 15,58 58-15,-58-58 16,58 29-16,29-29 16,30 0-1,0 0-15,-1 30 16,1-30-1,0 0 1,-30 0 0,30 0-16,-29 0 15,28 0-15,-28 0 16,29 0-16,-30 0 0,-29 0 16,30 0-1,-1 0-15,-29 0 16,59 0-16,-59 0 15,1 29 1,-1-29-16,-88 0 0,59 0 16,0 0-1,-29 0-15,58 0 16,-29 0-16,-29 0 0,58 0 16,29 0-16,-116 0 15,58 0 1,-59 0-16,30 0 0,-30 0 15,-58 0-15,59 0 16,-1 0 0,-29 0-16,88 0 0,29 0 15,1 0-15,28 0 16,0 0-16,30 0 16,0 0-1,0 0 1,-30 0-1,30 0 1,-88 0-16,-29 0 16,58 0-1,-88 0-15,30 0 0,-30 0 16,1 0-16,-30-88 16,29 88-16,1 0 15,28 0-15,30 0 16,30 0-16,-30 0 15,87 0 1,-28 0 0,28 0 15,1 0-15,0 0-16,0 0 31</inkml:trace>
  <inkml:trace contextRef="#ctx1" brushRef="#br0" timeOffset="146628.31">13081 11296 0,'-29'0'1610,"-1"0"-1610,-28 0 0,-59 0 15,0 29 1,29 0-16,0-29 15,30 0-15,-30 30 16,29-30-16,-28 0 16,-30 0-16,29 0 15,29 0-15,-58 0 16,-29 0-16,-30 0 16,-58 0-16,117 0 15,-58 0-15,-30 0 16,29 0-1,59 0 1,-59 0-16,30 0 16,-29 0-16,116 0 0,-116 0 15,57 0-15,-57 0 16,29 0-16,-30-88 16,59 88-16,-29 0 15,-118 0-15,89 0 16,-1 0-16,-87 0 15,87 0 1,1 0-16,58 0 0,58 0 16,0 0-16,30 0 15,0 0 1,0 0-16,-1 0 31,-28-29-31,29 29 16,-1 0-1,-57 0-15,57 0 16,-28-30 0,29 30-1,-1 0-15,-58 0 16,59 0 0,0 0-16,-59 0 15,59 0-15,-30-29 16,-28 29-1,57 0 1,1-29 93,0 29-93,0 0-16,-30-29 0,-58 29 31,-29-30-31,116 30 16,-57 0-16,57 0 0,1-29 78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D083E5-0DF5-4275-B320-5ACC395F333F}" type="datetimeFigureOut">
              <a:rPr lang="en-IN" smtClean="0"/>
              <a:t>05-05-2024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028950" y="857250"/>
            <a:ext cx="3086100" cy="2314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300413"/>
            <a:ext cx="7315200" cy="27003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6D7DF3-8198-497B-8E2C-0FB9B898D2C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294648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2D3DFC-1E82-4321-BA26-E10EC2EFD07D}" type="slidenum">
              <a:rPr lang="en-US"/>
              <a:pPr/>
              <a:t>13</a:t>
            </a:fld>
            <a:endParaRPr lang="en-US"/>
          </a:p>
        </p:txBody>
      </p:sp>
      <p:sp>
        <p:nvSpPr>
          <p:cNvPr id="229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FCD8AD-AD8C-4923-A68B-B9D7C375DE62}" type="slidenum">
              <a:rPr lang="en-US"/>
              <a:pPr/>
              <a:t>38</a:t>
            </a:fld>
            <a:endParaRPr lang="en-US"/>
          </a:p>
        </p:txBody>
      </p:sp>
      <p:sp>
        <p:nvSpPr>
          <p:cNvPr id="29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C83094-C591-40C5-9559-6C7DF6012E85}" type="slidenum">
              <a:rPr lang="en-US"/>
              <a:pPr/>
              <a:t>49</a:t>
            </a:fld>
            <a:endParaRPr lang="en-US"/>
          </a:p>
        </p:txBody>
      </p:sp>
      <p:sp>
        <p:nvSpPr>
          <p:cNvPr id="26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685800" y="2125980"/>
            <a:ext cx="7772400" cy="14401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371600" y="3840480"/>
            <a:ext cx="6400800" cy="17145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5/5/2024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000" b="1" i="0">
                <a:solidFill>
                  <a:srgbClr val="E46C0A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sz="1800" b="0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5/5/2024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000" b="1" i="0">
                <a:solidFill>
                  <a:srgbClr val="E46C0A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0" y="1577340"/>
            <a:ext cx="397764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60" y="1577340"/>
            <a:ext cx="397764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5/5/2024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000" b="1" i="0">
                <a:solidFill>
                  <a:srgbClr val="E46C0A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5/5/2024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5/5/2024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765175"/>
            <a:ext cx="3924300" cy="56165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6450" y="765175"/>
            <a:ext cx="3924300" cy="56165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C79F57C-A98C-46FC-A135-3DE5C5C5F514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42617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2486942" y="244872"/>
            <a:ext cx="4170115" cy="6350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4000" b="1" i="0">
                <a:solidFill>
                  <a:srgbClr val="E46C0A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535939" y="3139628"/>
            <a:ext cx="7948930" cy="349630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800" b="0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3108960" y="6377940"/>
            <a:ext cx="292608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457200" y="6377940"/>
            <a:ext cx="210312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5/5/2024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6583680" y="6377940"/>
            <a:ext cx="210312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13" Type="http://schemas.openxmlformats.org/officeDocument/2006/relationships/image" Target="../media/image33.png"/><Relationship Id="rId3" Type="http://schemas.openxmlformats.org/officeDocument/2006/relationships/image" Target="../media/image24.png"/><Relationship Id="rId7" Type="http://schemas.openxmlformats.org/officeDocument/2006/relationships/image" Target="../media/image27.png"/><Relationship Id="rId12" Type="http://schemas.openxmlformats.org/officeDocument/2006/relationships/image" Target="../media/image32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11" Type="http://schemas.openxmlformats.org/officeDocument/2006/relationships/image" Target="../media/image31.png"/><Relationship Id="rId5" Type="http://schemas.openxmlformats.org/officeDocument/2006/relationships/image" Target="../media/image25.png"/><Relationship Id="rId10" Type="http://schemas.openxmlformats.org/officeDocument/2006/relationships/image" Target="../media/image30.png"/><Relationship Id="rId4" Type="http://schemas.openxmlformats.org/officeDocument/2006/relationships/image" Target="../media/image6.png"/><Relationship Id="rId9" Type="http://schemas.openxmlformats.org/officeDocument/2006/relationships/image" Target="../media/image29.png"/><Relationship Id="rId14" Type="http://schemas.openxmlformats.org/officeDocument/2006/relationships/image" Target="../media/image34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13" Type="http://schemas.openxmlformats.org/officeDocument/2006/relationships/image" Target="../media/image45.png"/><Relationship Id="rId18" Type="http://schemas.openxmlformats.org/officeDocument/2006/relationships/image" Target="../media/image50.png"/><Relationship Id="rId26" Type="http://schemas.openxmlformats.org/officeDocument/2006/relationships/image" Target="../media/image58.png"/><Relationship Id="rId3" Type="http://schemas.openxmlformats.org/officeDocument/2006/relationships/image" Target="../media/image36.png"/><Relationship Id="rId21" Type="http://schemas.openxmlformats.org/officeDocument/2006/relationships/image" Target="../media/image53.png"/><Relationship Id="rId7" Type="http://schemas.openxmlformats.org/officeDocument/2006/relationships/image" Target="../media/image40.png"/><Relationship Id="rId12" Type="http://schemas.openxmlformats.org/officeDocument/2006/relationships/image" Target="../media/image44.png"/><Relationship Id="rId17" Type="http://schemas.openxmlformats.org/officeDocument/2006/relationships/image" Target="../media/image49.png"/><Relationship Id="rId25" Type="http://schemas.openxmlformats.org/officeDocument/2006/relationships/image" Target="../media/image57.png"/><Relationship Id="rId2" Type="http://schemas.openxmlformats.org/officeDocument/2006/relationships/image" Target="../media/image35.png"/><Relationship Id="rId16" Type="http://schemas.openxmlformats.org/officeDocument/2006/relationships/image" Target="../media/image48.png"/><Relationship Id="rId20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11" Type="http://schemas.openxmlformats.org/officeDocument/2006/relationships/image" Target="../media/image6.png"/><Relationship Id="rId24" Type="http://schemas.openxmlformats.org/officeDocument/2006/relationships/image" Target="../media/image56.png"/><Relationship Id="rId5" Type="http://schemas.openxmlformats.org/officeDocument/2006/relationships/image" Target="../media/image38.png"/><Relationship Id="rId15" Type="http://schemas.openxmlformats.org/officeDocument/2006/relationships/image" Target="../media/image47.png"/><Relationship Id="rId23" Type="http://schemas.openxmlformats.org/officeDocument/2006/relationships/image" Target="../media/image55.png"/><Relationship Id="rId10" Type="http://schemas.openxmlformats.org/officeDocument/2006/relationships/image" Target="../media/image43.png"/><Relationship Id="rId19" Type="http://schemas.openxmlformats.org/officeDocument/2006/relationships/image" Target="../media/image51.png"/><Relationship Id="rId4" Type="http://schemas.openxmlformats.org/officeDocument/2006/relationships/image" Target="../media/image37.png"/><Relationship Id="rId9" Type="http://schemas.openxmlformats.org/officeDocument/2006/relationships/image" Target="../media/image42.png"/><Relationship Id="rId14" Type="http://schemas.openxmlformats.org/officeDocument/2006/relationships/image" Target="../media/image46.png"/><Relationship Id="rId22" Type="http://schemas.openxmlformats.org/officeDocument/2006/relationships/image" Target="../media/image54.png"/><Relationship Id="rId27" Type="http://schemas.openxmlformats.org/officeDocument/2006/relationships/image" Target="../media/image5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1.w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74.png"/><Relationship Id="rId3" Type="http://schemas.openxmlformats.org/officeDocument/2006/relationships/image" Target="../media/image64.png"/><Relationship Id="rId7" Type="http://schemas.openxmlformats.org/officeDocument/2006/relationships/image" Target="../media/image68.png"/><Relationship Id="rId12" Type="http://schemas.openxmlformats.org/officeDocument/2006/relationships/image" Target="../media/image73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11" Type="http://schemas.openxmlformats.org/officeDocument/2006/relationships/image" Target="../media/image72.png"/><Relationship Id="rId5" Type="http://schemas.openxmlformats.org/officeDocument/2006/relationships/image" Target="../media/image66.png"/><Relationship Id="rId10" Type="http://schemas.openxmlformats.org/officeDocument/2006/relationships/image" Target="../media/image71.png"/><Relationship Id="rId4" Type="http://schemas.openxmlformats.org/officeDocument/2006/relationships/image" Target="../media/image65.png"/><Relationship Id="rId9" Type="http://schemas.openxmlformats.org/officeDocument/2006/relationships/image" Target="../media/image70.png"/><Relationship Id="rId14" Type="http://schemas.openxmlformats.org/officeDocument/2006/relationships/image" Target="../media/image75.jp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ustomXml" Target="../ink/ink2.xml"/><Relationship Id="rId2" Type="http://schemas.openxmlformats.org/officeDocument/2006/relationships/image" Target="../media/image7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13" Type="http://schemas.openxmlformats.org/officeDocument/2006/relationships/image" Target="../media/image89.png"/><Relationship Id="rId3" Type="http://schemas.openxmlformats.org/officeDocument/2006/relationships/image" Target="../media/image79.jpg"/><Relationship Id="rId7" Type="http://schemas.openxmlformats.org/officeDocument/2006/relationships/image" Target="../media/image83.png"/><Relationship Id="rId12" Type="http://schemas.openxmlformats.org/officeDocument/2006/relationships/image" Target="../media/image88.jpg"/><Relationship Id="rId2" Type="http://schemas.openxmlformats.org/officeDocument/2006/relationships/image" Target="../media/image75.jpg"/><Relationship Id="rId16" Type="http://schemas.openxmlformats.org/officeDocument/2006/relationships/image" Target="../media/image9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png"/><Relationship Id="rId11" Type="http://schemas.openxmlformats.org/officeDocument/2006/relationships/image" Target="../media/image87.png"/><Relationship Id="rId5" Type="http://schemas.openxmlformats.org/officeDocument/2006/relationships/image" Target="../media/image81.png"/><Relationship Id="rId15" Type="http://schemas.openxmlformats.org/officeDocument/2006/relationships/image" Target="../media/image91.png"/><Relationship Id="rId10" Type="http://schemas.openxmlformats.org/officeDocument/2006/relationships/image" Target="../media/image86.jpg"/><Relationship Id="rId4" Type="http://schemas.openxmlformats.org/officeDocument/2006/relationships/image" Target="../media/image80.png"/><Relationship Id="rId9" Type="http://schemas.openxmlformats.org/officeDocument/2006/relationships/image" Target="../media/image85.png"/><Relationship Id="rId14" Type="http://schemas.openxmlformats.org/officeDocument/2006/relationships/image" Target="../media/image90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image" Target="../media/image96.png"/><Relationship Id="rId7" Type="http://schemas.openxmlformats.org/officeDocument/2006/relationships/image" Target="../media/image100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99.png"/><Relationship Id="rId5" Type="http://schemas.openxmlformats.org/officeDocument/2006/relationships/image" Target="../media/image98.png"/><Relationship Id="rId4" Type="http://schemas.openxmlformats.org/officeDocument/2006/relationships/image" Target="../media/image97.png"/><Relationship Id="rId9" Type="http://schemas.openxmlformats.org/officeDocument/2006/relationships/image" Target="../media/image10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customXml" Target="../ink/ink3.xml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0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7" Type="http://schemas.openxmlformats.org/officeDocument/2006/relationships/image" Target="../media/image109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5.xml"/><Relationship Id="rId6" Type="http://schemas.openxmlformats.org/officeDocument/2006/relationships/customXml" Target="../ink/ink4.xml"/><Relationship Id="rId5" Type="http://schemas.openxmlformats.org/officeDocument/2006/relationships/image" Target="../media/image103.png"/><Relationship Id="rId4" Type="http://schemas.openxmlformats.org/officeDocument/2006/relationships/image" Target="../media/image107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2.png"/><Relationship Id="rId4" Type="http://schemas.openxmlformats.org/officeDocument/2006/relationships/customXml" Target="../ink/ink5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png"/><Relationship Id="rId13" Type="http://schemas.openxmlformats.org/officeDocument/2006/relationships/image" Target="../media/image123.png"/><Relationship Id="rId18" Type="http://schemas.openxmlformats.org/officeDocument/2006/relationships/image" Target="../media/image128.png"/><Relationship Id="rId26" Type="http://schemas.openxmlformats.org/officeDocument/2006/relationships/image" Target="../media/image136.png"/><Relationship Id="rId3" Type="http://schemas.openxmlformats.org/officeDocument/2006/relationships/image" Target="../media/image113.png"/><Relationship Id="rId21" Type="http://schemas.openxmlformats.org/officeDocument/2006/relationships/image" Target="../media/image131.png"/><Relationship Id="rId7" Type="http://schemas.openxmlformats.org/officeDocument/2006/relationships/image" Target="../media/image117.png"/><Relationship Id="rId12" Type="http://schemas.openxmlformats.org/officeDocument/2006/relationships/image" Target="../media/image122.png"/><Relationship Id="rId17" Type="http://schemas.openxmlformats.org/officeDocument/2006/relationships/image" Target="../media/image127.png"/><Relationship Id="rId25" Type="http://schemas.openxmlformats.org/officeDocument/2006/relationships/image" Target="../media/image135.png"/><Relationship Id="rId2" Type="http://schemas.openxmlformats.org/officeDocument/2006/relationships/image" Target="../media/image111.png"/><Relationship Id="rId16" Type="http://schemas.openxmlformats.org/officeDocument/2006/relationships/image" Target="../media/image126.png"/><Relationship Id="rId20" Type="http://schemas.openxmlformats.org/officeDocument/2006/relationships/image" Target="../media/image1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6.png"/><Relationship Id="rId11" Type="http://schemas.openxmlformats.org/officeDocument/2006/relationships/image" Target="../media/image121.png"/><Relationship Id="rId24" Type="http://schemas.openxmlformats.org/officeDocument/2006/relationships/image" Target="../media/image134.png"/><Relationship Id="rId5" Type="http://schemas.openxmlformats.org/officeDocument/2006/relationships/image" Target="../media/image115.png"/><Relationship Id="rId15" Type="http://schemas.openxmlformats.org/officeDocument/2006/relationships/image" Target="../media/image125.png"/><Relationship Id="rId23" Type="http://schemas.openxmlformats.org/officeDocument/2006/relationships/image" Target="../media/image133.png"/><Relationship Id="rId10" Type="http://schemas.openxmlformats.org/officeDocument/2006/relationships/image" Target="../media/image120.png"/><Relationship Id="rId19" Type="http://schemas.openxmlformats.org/officeDocument/2006/relationships/image" Target="../media/image129.png"/><Relationship Id="rId4" Type="http://schemas.openxmlformats.org/officeDocument/2006/relationships/image" Target="../media/image114.png"/><Relationship Id="rId9" Type="http://schemas.openxmlformats.org/officeDocument/2006/relationships/image" Target="../media/image119.png"/><Relationship Id="rId14" Type="http://schemas.openxmlformats.org/officeDocument/2006/relationships/image" Target="../media/image124.png"/><Relationship Id="rId22" Type="http://schemas.openxmlformats.org/officeDocument/2006/relationships/image" Target="../media/image132.png"/><Relationship Id="rId27" Type="http://schemas.openxmlformats.org/officeDocument/2006/relationships/image" Target="../media/image137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jpg"/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2.wmf"/><Relationship Id="rId4" Type="http://schemas.openxmlformats.org/officeDocument/2006/relationships/oleObject" Target="../embeddings/oleObject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png"/><Relationship Id="rId7" Type="http://schemas.openxmlformats.org/officeDocument/2006/relationships/image" Target="../media/image155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4.png"/><Relationship Id="rId5" Type="http://schemas.openxmlformats.org/officeDocument/2006/relationships/image" Target="../media/image153.png"/><Relationship Id="rId4" Type="http://schemas.openxmlformats.org/officeDocument/2006/relationships/image" Target="../media/image15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1.png"/><Relationship Id="rId5" Type="http://schemas.openxmlformats.org/officeDocument/2006/relationships/image" Target="../media/image160.png"/><Relationship Id="rId4" Type="http://schemas.openxmlformats.org/officeDocument/2006/relationships/image" Target="../media/image159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7.png"/><Relationship Id="rId13" Type="http://schemas.openxmlformats.org/officeDocument/2006/relationships/image" Target="../media/image172.png"/><Relationship Id="rId18" Type="http://schemas.openxmlformats.org/officeDocument/2006/relationships/image" Target="../media/image177.png"/><Relationship Id="rId3" Type="http://schemas.openxmlformats.org/officeDocument/2006/relationships/image" Target="../media/image162.png"/><Relationship Id="rId7" Type="http://schemas.openxmlformats.org/officeDocument/2006/relationships/image" Target="../media/image166.png"/><Relationship Id="rId12" Type="http://schemas.openxmlformats.org/officeDocument/2006/relationships/image" Target="../media/image171.png"/><Relationship Id="rId17" Type="http://schemas.openxmlformats.org/officeDocument/2006/relationships/image" Target="../media/image176.png"/><Relationship Id="rId2" Type="http://schemas.openxmlformats.org/officeDocument/2006/relationships/image" Target="../media/image85.png"/><Relationship Id="rId16" Type="http://schemas.openxmlformats.org/officeDocument/2006/relationships/image" Target="../media/image17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5.png"/><Relationship Id="rId11" Type="http://schemas.openxmlformats.org/officeDocument/2006/relationships/image" Target="../media/image170.png"/><Relationship Id="rId5" Type="http://schemas.openxmlformats.org/officeDocument/2006/relationships/image" Target="../media/image164.png"/><Relationship Id="rId15" Type="http://schemas.openxmlformats.org/officeDocument/2006/relationships/image" Target="../media/image174.png"/><Relationship Id="rId10" Type="http://schemas.openxmlformats.org/officeDocument/2006/relationships/image" Target="../media/image169.png"/><Relationship Id="rId19" Type="http://schemas.openxmlformats.org/officeDocument/2006/relationships/image" Target="../media/image178.png"/><Relationship Id="rId4" Type="http://schemas.openxmlformats.org/officeDocument/2006/relationships/image" Target="../media/image163.png"/><Relationship Id="rId9" Type="http://schemas.openxmlformats.org/officeDocument/2006/relationships/image" Target="../media/image168.png"/><Relationship Id="rId14" Type="http://schemas.openxmlformats.org/officeDocument/2006/relationships/image" Target="../media/image17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customXml" Target="../ink/ink6.xml"/><Relationship Id="rId2" Type="http://schemas.openxmlformats.org/officeDocument/2006/relationships/image" Target="../media/image17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1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0.emf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customXml" Target="../ink/ink7.xml"/><Relationship Id="rId2" Type="http://schemas.openxmlformats.org/officeDocument/2006/relationships/image" Target="../media/image18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5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png"/><Relationship Id="rId2" Type="http://schemas.openxmlformats.org/officeDocument/2006/relationships/image" Target="../media/image79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7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3.png"/><Relationship Id="rId3" Type="http://schemas.openxmlformats.org/officeDocument/2006/relationships/image" Target="../media/image188.png"/><Relationship Id="rId7" Type="http://schemas.openxmlformats.org/officeDocument/2006/relationships/image" Target="../media/image192.png"/><Relationship Id="rId2" Type="http://schemas.openxmlformats.org/officeDocument/2006/relationships/image" Target="../media/image79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1.png"/><Relationship Id="rId11" Type="http://schemas.openxmlformats.org/officeDocument/2006/relationships/image" Target="../media/image196.png"/><Relationship Id="rId5" Type="http://schemas.openxmlformats.org/officeDocument/2006/relationships/image" Target="../media/image190.png"/><Relationship Id="rId10" Type="http://schemas.openxmlformats.org/officeDocument/2006/relationships/image" Target="../media/image195.png"/><Relationship Id="rId4" Type="http://schemas.openxmlformats.org/officeDocument/2006/relationships/image" Target="../media/image189.png"/><Relationship Id="rId9" Type="http://schemas.openxmlformats.org/officeDocument/2006/relationships/image" Target="../media/image194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8.png"/><Relationship Id="rId4" Type="http://schemas.openxmlformats.org/officeDocument/2006/relationships/customXml" Target="../ink/ink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png"/><Relationship Id="rId13" Type="http://schemas.openxmlformats.org/officeDocument/2006/relationships/image" Target="../media/image204.png"/><Relationship Id="rId18" Type="http://schemas.openxmlformats.org/officeDocument/2006/relationships/image" Target="../media/image205.png"/><Relationship Id="rId3" Type="http://schemas.openxmlformats.org/officeDocument/2006/relationships/image" Target="../media/image199.png"/><Relationship Id="rId7" Type="http://schemas.openxmlformats.org/officeDocument/2006/relationships/image" Target="../media/image201.png"/><Relationship Id="rId12" Type="http://schemas.openxmlformats.org/officeDocument/2006/relationships/image" Target="../media/image178.png"/><Relationship Id="rId17" Type="http://schemas.openxmlformats.org/officeDocument/2006/relationships/image" Target="../media/image177.png"/><Relationship Id="rId2" Type="http://schemas.openxmlformats.org/officeDocument/2006/relationships/image" Target="../media/image82.png"/><Relationship Id="rId16" Type="http://schemas.openxmlformats.org/officeDocument/2006/relationships/image" Target="../media/image1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3.png"/><Relationship Id="rId11" Type="http://schemas.openxmlformats.org/officeDocument/2006/relationships/image" Target="../media/image203.png"/><Relationship Id="rId5" Type="http://schemas.openxmlformats.org/officeDocument/2006/relationships/image" Target="../media/image200.png"/><Relationship Id="rId15" Type="http://schemas.openxmlformats.org/officeDocument/2006/relationships/image" Target="../media/image172.png"/><Relationship Id="rId10" Type="http://schemas.openxmlformats.org/officeDocument/2006/relationships/image" Target="../media/image202.png"/><Relationship Id="rId4" Type="http://schemas.openxmlformats.org/officeDocument/2006/relationships/image" Target="../media/image165.png"/><Relationship Id="rId9" Type="http://schemas.openxmlformats.org/officeDocument/2006/relationships/image" Target="../media/image167.png"/><Relationship Id="rId14" Type="http://schemas.openxmlformats.org/officeDocument/2006/relationships/image" Target="../media/image173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6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7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image" Target="../media/image20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9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customXml" Target="../ink/ink9.xml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1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2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png"/><Relationship Id="rId2" Type="http://schemas.openxmlformats.org/officeDocument/2006/relationships/customXml" Target="../ink/ink10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5.png"/><Relationship Id="rId2" Type="http://schemas.openxmlformats.org/officeDocument/2006/relationships/image" Target="../media/image214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7.png"/><Relationship Id="rId2" Type="http://schemas.openxmlformats.org/officeDocument/2006/relationships/image" Target="../media/image2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9.png"/><Relationship Id="rId4" Type="http://schemas.openxmlformats.org/officeDocument/2006/relationships/image" Target="../media/image218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1.png"/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2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3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97195" y="1525488"/>
            <a:ext cx="7354570" cy="1244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423670" marR="5080" indent="-1411605">
              <a:lnSpc>
                <a:spcPct val="100000"/>
              </a:lnSpc>
              <a:spcBef>
                <a:spcPts val="100"/>
              </a:spcBef>
              <a:tabLst>
                <a:tab pos="2792095" algn="l"/>
              </a:tabLst>
            </a:pPr>
            <a:r>
              <a:rPr spc="-5" dirty="0"/>
              <a:t>Orthogonal	Frequency</a:t>
            </a:r>
            <a:r>
              <a:rPr spc="-50" dirty="0"/>
              <a:t> </a:t>
            </a:r>
            <a:r>
              <a:rPr spc="10" dirty="0"/>
              <a:t>Division </a:t>
            </a:r>
            <a:r>
              <a:rPr spc="-1190" dirty="0"/>
              <a:t> </a:t>
            </a:r>
            <a:r>
              <a:rPr spc="-5" dirty="0"/>
              <a:t>Modulation</a:t>
            </a:r>
            <a:r>
              <a:rPr spc="-10" dirty="0"/>
              <a:t> </a:t>
            </a:r>
            <a:r>
              <a:rPr spc="-5" dirty="0"/>
              <a:t>(OFDM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788023" y="1190518"/>
            <a:ext cx="3923029" cy="913130"/>
          </a:xfrm>
          <a:custGeom>
            <a:avLst/>
            <a:gdLst/>
            <a:ahLst/>
            <a:cxnLst/>
            <a:rect l="l" t="t" r="r" b="b"/>
            <a:pathLst>
              <a:path w="3923029" h="913130">
                <a:moveTo>
                  <a:pt x="0" y="912701"/>
                </a:moveTo>
                <a:lnTo>
                  <a:pt x="1570823" y="0"/>
                </a:lnTo>
                <a:lnTo>
                  <a:pt x="3922692" y="0"/>
                </a:lnTo>
                <a:lnTo>
                  <a:pt x="2351869" y="912701"/>
                </a:lnTo>
                <a:lnTo>
                  <a:pt x="0" y="912701"/>
                </a:lnTo>
                <a:close/>
              </a:path>
            </a:pathLst>
          </a:custGeom>
          <a:ln w="253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0" y="1177836"/>
            <a:ext cx="7598409" cy="2101850"/>
            <a:chOff x="0" y="1177836"/>
            <a:chExt cx="7598409" cy="2101850"/>
          </a:xfrm>
        </p:grpSpPr>
        <p:sp>
          <p:nvSpPr>
            <p:cNvPr id="4" name="object 4"/>
            <p:cNvSpPr/>
            <p:nvPr/>
          </p:nvSpPr>
          <p:spPr>
            <a:xfrm>
              <a:off x="472301" y="1190536"/>
              <a:ext cx="3923029" cy="913130"/>
            </a:xfrm>
            <a:custGeom>
              <a:avLst/>
              <a:gdLst/>
              <a:ahLst/>
              <a:cxnLst/>
              <a:rect l="l" t="t" r="r" b="b"/>
              <a:pathLst>
                <a:path w="3923029" h="913130">
                  <a:moveTo>
                    <a:pt x="0" y="912701"/>
                  </a:moveTo>
                  <a:lnTo>
                    <a:pt x="1570823" y="0"/>
                  </a:lnTo>
                  <a:lnTo>
                    <a:pt x="3922692" y="0"/>
                  </a:lnTo>
                  <a:lnTo>
                    <a:pt x="2351869" y="912701"/>
                  </a:lnTo>
                  <a:lnTo>
                    <a:pt x="0" y="912701"/>
                  </a:lnTo>
                  <a:close/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460176" y="2103238"/>
              <a:ext cx="2376805" cy="936625"/>
            </a:xfrm>
            <a:custGeom>
              <a:avLst/>
              <a:gdLst/>
              <a:ahLst/>
              <a:cxnLst/>
              <a:rect l="l" t="t" r="r" b="b"/>
              <a:pathLst>
                <a:path w="2376805" h="936625">
                  <a:moveTo>
                    <a:pt x="2376263" y="0"/>
                  </a:moveTo>
                  <a:lnTo>
                    <a:pt x="0" y="0"/>
                  </a:lnTo>
                  <a:lnTo>
                    <a:pt x="0" y="936104"/>
                  </a:lnTo>
                  <a:lnTo>
                    <a:pt x="2376263" y="936104"/>
                  </a:lnTo>
                  <a:lnTo>
                    <a:pt x="2376263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460176" y="2103238"/>
              <a:ext cx="2376805" cy="936625"/>
            </a:xfrm>
            <a:custGeom>
              <a:avLst/>
              <a:gdLst/>
              <a:ahLst/>
              <a:cxnLst/>
              <a:rect l="l" t="t" r="r" b="b"/>
              <a:pathLst>
                <a:path w="2376805" h="936625">
                  <a:moveTo>
                    <a:pt x="0" y="0"/>
                  </a:moveTo>
                  <a:lnTo>
                    <a:pt x="2376263" y="0"/>
                  </a:lnTo>
                  <a:lnTo>
                    <a:pt x="2376263" y="936103"/>
                  </a:lnTo>
                  <a:lnTo>
                    <a:pt x="0" y="936103"/>
                  </a:lnTo>
                  <a:lnTo>
                    <a:pt x="0" y="0"/>
                  </a:lnTo>
                  <a:close/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7" name="object 7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0" y="2913611"/>
              <a:ext cx="3275214" cy="290945"/>
            </a:xfrm>
            <a:prstGeom prst="rect">
              <a:avLst/>
            </a:prstGeom>
          </p:spPr>
        </p:pic>
        <p:sp>
          <p:nvSpPr>
            <p:cNvPr id="8" name="object 8"/>
            <p:cNvSpPr/>
            <p:nvPr/>
          </p:nvSpPr>
          <p:spPr>
            <a:xfrm>
              <a:off x="132708" y="3039342"/>
              <a:ext cx="2972435" cy="0"/>
            </a:xfrm>
            <a:custGeom>
              <a:avLst/>
              <a:gdLst/>
              <a:ahLst/>
              <a:cxnLst/>
              <a:rect l="l" t="t" r="r" b="b"/>
              <a:pathLst>
                <a:path w="2972435">
                  <a:moveTo>
                    <a:pt x="0" y="0"/>
                  </a:moveTo>
                  <a:lnTo>
                    <a:pt x="2972190" y="0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9" name="object 9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7503" y="2980387"/>
              <a:ext cx="115908" cy="117909"/>
            </a:xfrm>
            <a:prstGeom prst="rect">
              <a:avLst/>
            </a:prstGeom>
          </p:spPr>
        </p:pic>
        <p:pic>
          <p:nvPicPr>
            <p:cNvPr id="10" name="object 10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014195" y="2980387"/>
              <a:ext cx="115909" cy="117909"/>
            </a:xfrm>
            <a:prstGeom prst="rect">
              <a:avLst/>
            </a:prstGeom>
          </p:spPr>
        </p:pic>
        <p:pic>
          <p:nvPicPr>
            <p:cNvPr id="11" name="object 11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600200" y="1820487"/>
              <a:ext cx="116378" cy="1458883"/>
            </a:xfrm>
            <a:prstGeom prst="rect">
              <a:avLst/>
            </a:prstGeom>
          </p:spPr>
        </p:pic>
        <p:sp>
          <p:nvSpPr>
            <p:cNvPr id="12" name="object 12"/>
            <p:cNvSpPr/>
            <p:nvPr/>
          </p:nvSpPr>
          <p:spPr>
            <a:xfrm>
              <a:off x="1659929" y="1844825"/>
              <a:ext cx="0" cy="1368425"/>
            </a:xfrm>
            <a:custGeom>
              <a:avLst/>
              <a:gdLst/>
              <a:ahLst/>
              <a:cxnLst/>
              <a:rect l="l" t="t" r="r" b="b"/>
              <a:pathLst>
                <a:path h="1368425">
                  <a:moveTo>
                    <a:pt x="0" y="1368151"/>
                  </a:moveTo>
                  <a:lnTo>
                    <a:pt x="0" y="0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4780655" y="2103238"/>
              <a:ext cx="2376805" cy="936625"/>
            </a:xfrm>
            <a:custGeom>
              <a:avLst/>
              <a:gdLst/>
              <a:ahLst/>
              <a:cxnLst/>
              <a:rect l="l" t="t" r="r" b="b"/>
              <a:pathLst>
                <a:path w="2376804" h="936625">
                  <a:moveTo>
                    <a:pt x="2376263" y="0"/>
                  </a:moveTo>
                  <a:lnTo>
                    <a:pt x="0" y="0"/>
                  </a:lnTo>
                  <a:lnTo>
                    <a:pt x="0" y="936104"/>
                  </a:lnTo>
                  <a:lnTo>
                    <a:pt x="2376263" y="936104"/>
                  </a:lnTo>
                  <a:lnTo>
                    <a:pt x="2376263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4780655" y="2103238"/>
              <a:ext cx="2376805" cy="936625"/>
            </a:xfrm>
            <a:custGeom>
              <a:avLst/>
              <a:gdLst/>
              <a:ahLst/>
              <a:cxnLst/>
              <a:rect l="l" t="t" r="r" b="b"/>
              <a:pathLst>
                <a:path w="2376804" h="936625">
                  <a:moveTo>
                    <a:pt x="0" y="0"/>
                  </a:moveTo>
                  <a:lnTo>
                    <a:pt x="2376263" y="0"/>
                  </a:lnTo>
                  <a:lnTo>
                    <a:pt x="2376263" y="936103"/>
                  </a:lnTo>
                  <a:lnTo>
                    <a:pt x="0" y="936103"/>
                  </a:lnTo>
                  <a:lnTo>
                    <a:pt x="0" y="0"/>
                  </a:lnTo>
                  <a:close/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5" name="object 15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4281054" y="2913611"/>
              <a:ext cx="3316777" cy="290945"/>
            </a:xfrm>
            <a:prstGeom prst="rect">
              <a:avLst/>
            </a:prstGeom>
          </p:spPr>
        </p:pic>
        <p:sp>
          <p:nvSpPr>
            <p:cNvPr id="16" name="object 16"/>
            <p:cNvSpPr/>
            <p:nvPr/>
          </p:nvSpPr>
          <p:spPr>
            <a:xfrm>
              <a:off x="4453188" y="3039342"/>
              <a:ext cx="2972435" cy="0"/>
            </a:xfrm>
            <a:custGeom>
              <a:avLst/>
              <a:gdLst/>
              <a:ahLst/>
              <a:cxnLst/>
              <a:rect l="l" t="t" r="r" b="b"/>
              <a:pathLst>
                <a:path w="2972434">
                  <a:moveTo>
                    <a:pt x="0" y="0"/>
                  </a:moveTo>
                  <a:lnTo>
                    <a:pt x="2972190" y="0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7" name="object 17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427983" y="2980387"/>
              <a:ext cx="115909" cy="117909"/>
            </a:xfrm>
            <a:prstGeom prst="rect">
              <a:avLst/>
            </a:prstGeom>
          </p:spPr>
        </p:pic>
        <p:pic>
          <p:nvPicPr>
            <p:cNvPr id="18" name="object 18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7334674" y="2980387"/>
              <a:ext cx="115909" cy="117909"/>
            </a:xfrm>
            <a:prstGeom prst="rect">
              <a:avLst/>
            </a:prstGeom>
          </p:spPr>
        </p:pic>
        <p:pic>
          <p:nvPicPr>
            <p:cNvPr id="19" name="object 19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5922817" y="1820487"/>
              <a:ext cx="116378" cy="1458883"/>
            </a:xfrm>
            <a:prstGeom prst="rect">
              <a:avLst/>
            </a:prstGeom>
          </p:spPr>
        </p:pic>
        <p:sp>
          <p:nvSpPr>
            <p:cNvPr id="20" name="object 20"/>
            <p:cNvSpPr/>
            <p:nvPr/>
          </p:nvSpPr>
          <p:spPr>
            <a:xfrm>
              <a:off x="5980409" y="1844825"/>
              <a:ext cx="0" cy="1368425"/>
            </a:xfrm>
            <a:custGeom>
              <a:avLst/>
              <a:gdLst/>
              <a:ahLst/>
              <a:cxnLst/>
              <a:rect l="l" t="t" r="r" b="b"/>
              <a:pathLst>
                <a:path h="1368425">
                  <a:moveTo>
                    <a:pt x="0" y="1368151"/>
                  </a:moveTo>
                  <a:lnTo>
                    <a:pt x="1" y="0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5010866" y="2103238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4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5010866" y="2103238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5253059" y="2116982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5253058" y="2116981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5483720" y="2116982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5483719" y="2116981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5731494" y="2116982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5731494" y="2116981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5971901" y="2132857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0" y="936103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5971901" y="2132856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6212308" y="2116982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2"/>
            <p:cNvSpPr/>
            <p:nvPr/>
          </p:nvSpPr>
          <p:spPr>
            <a:xfrm>
              <a:off x="6212308" y="2116981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3"/>
            <p:cNvSpPr/>
            <p:nvPr/>
          </p:nvSpPr>
          <p:spPr>
            <a:xfrm>
              <a:off x="6460082" y="2116982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34"/>
            <p:cNvSpPr/>
            <p:nvPr/>
          </p:nvSpPr>
          <p:spPr>
            <a:xfrm>
              <a:off x="6460082" y="2116981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5"/>
            <p:cNvSpPr/>
            <p:nvPr/>
          </p:nvSpPr>
          <p:spPr>
            <a:xfrm>
              <a:off x="6676105" y="2116982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36"/>
            <p:cNvSpPr/>
            <p:nvPr/>
          </p:nvSpPr>
          <p:spPr>
            <a:xfrm>
              <a:off x="6676104" y="2116981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0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7" name="object 37"/>
            <p:cNvSpPr/>
            <p:nvPr/>
          </p:nvSpPr>
          <p:spPr>
            <a:xfrm>
              <a:off x="6916512" y="2132857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8" name="object 38"/>
            <p:cNvSpPr/>
            <p:nvPr/>
          </p:nvSpPr>
          <p:spPr>
            <a:xfrm>
              <a:off x="6916512" y="2132856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0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9" name="object 39"/>
          <p:cNvSpPr txBox="1"/>
          <p:nvPr/>
        </p:nvSpPr>
        <p:spPr>
          <a:xfrm>
            <a:off x="7603066" y="2856339"/>
            <a:ext cx="13843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Trebuchet MS"/>
                <a:cs typeface="Trebuchet MS"/>
              </a:rPr>
              <a:t>f</a:t>
            </a:r>
            <a:endParaRPr sz="2400">
              <a:latin typeface="Trebuchet MS"/>
              <a:cs typeface="Trebuchet MS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186243" y="2640315"/>
            <a:ext cx="13843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Trebuchet MS"/>
                <a:cs typeface="Trebuchet MS"/>
              </a:rPr>
              <a:t>f</a:t>
            </a:r>
            <a:endParaRPr sz="2400">
              <a:latin typeface="Trebuchet MS"/>
              <a:cs typeface="Trebuchet MS"/>
            </a:endParaRPr>
          </a:p>
        </p:txBody>
      </p:sp>
      <p:grpSp>
        <p:nvGrpSpPr>
          <p:cNvPr id="41" name="object 41"/>
          <p:cNvGrpSpPr/>
          <p:nvPr/>
        </p:nvGrpSpPr>
        <p:grpSpPr>
          <a:xfrm>
            <a:off x="2820999" y="1175545"/>
            <a:ext cx="1598930" cy="1889760"/>
            <a:chOff x="2820999" y="1175545"/>
            <a:chExt cx="1598930" cy="1889760"/>
          </a:xfrm>
        </p:grpSpPr>
        <p:sp>
          <p:nvSpPr>
            <p:cNvPr id="42" name="object 42"/>
            <p:cNvSpPr/>
            <p:nvPr/>
          </p:nvSpPr>
          <p:spPr>
            <a:xfrm>
              <a:off x="2833698" y="1188245"/>
              <a:ext cx="1573530" cy="1864360"/>
            </a:xfrm>
            <a:custGeom>
              <a:avLst/>
              <a:gdLst/>
              <a:ahLst/>
              <a:cxnLst/>
              <a:rect l="l" t="t" r="r" b="b"/>
              <a:pathLst>
                <a:path w="1573529" h="1864360">
                  <a:moveTo>
                    <a:pt x="1570770" y="0"/>
                  </a:moveTo>
                  <a:lnTo>
                    <a:pt x="0" y="923427"/>
                  </a:lnTo>
                  <a:lnTo>
                    <a:pt x="2325" y="1864238"/>
                  </a:lnTo>
                  <a:lnTo>
                    <a:pt x="1573095" y="940810"/>
                  </a:lnTo>
                  <a:lnTo>
                    <a:pt x="1570770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3" name="object 43"/>
            <p:cNvSpPr/>
            <p:nvPr/>
          </p:nvSpPr>
          <p:spPr>
            <a:xfrm>
              <a:off x="2833699" y="1188245"/>
              <a:ext cx="1573530" cy="1864360"/>
            </a:xfrm>
            <a:custGeom>
              <a:avLst/>
              <a:gdLst/>
              <a:ahLst/>
              <a:cxnLst/>
              <a:rect l="l" t="t" r="r" b="b"/>
              <a:pathLst>
                <a:path w="1573529" h="1864360">
                  <a:moveTo>
                    <a:pt x="1570770" y="0"/>
                  </a:moveTo>
                  <a:lnTo>
                    <a:pt x="1573095" y="940810"/>
                  </a:lnTo>
                  <a:lnTo>
                    <a:pt x="2325" y="1864237"/>
                  </a:lnTo>
                  <a:lnTo>
                    <a:pt x="0" y="923427"/>
                  </a:lnTo>
                  <a:lnTo>
                    <a:pt x="1570770" y="0"/>
                  </a:lnTo>
                  <a:close/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4" name="object 44"/>
          <p:cNvSpPr txBox="1">
            <a:spLocks noGrp="1"/>
          </p:cNvSpPr>
          <p:nvPr>
            <p:ph type="title"/>
          </p:nvPr>
        </p:nvSpPr>
        <p:spPr>
          <a:xfrm>
            <a:off x="2092425" y="352923"/>
            <a:ext cx="4956810" cy="90805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ts val="4435"/>
              </a:lnSpc>
              <a:spcBef>
                <a:spcPts val="100"/>
              </a:spcBef>
              <a:tabLst>
                <a:tab pos="2698115" algn="l"/>
              </a:tabLst>
            </a:pPr>
            <a:r>
              <a:rPr dirty="0"/>
              <a:t>Why</a:t>
            </a:r>
            <a:r>
              <a:rPr spc="5" dirty="0"/>
              <a:t> </a:t>
            </a:r>
            <a:r>
              <a:rPr spc="-5" dirty="0"/>
              <a:t>OFDM	is</a:t>
            </a:r>
            <a:r>
              <a:rPr spc="-65" dirty="0"/>
              <a:t> </a:t>
            </a:r>
            <a:r>
              <a:rPr spc="-5" dirty="0"/>
              <a:t>better?</a:t>
            </a:r>
          </a:p>
          <a:p>
            <a:pPr marR="117475" algn="ctr">
              <a:lnSpc>
                <a:spcPts val="2515"/>
              </a:lnSpc>
            </a:pPr>
            <a:r>
              <a:rPr sz="2400" b="0" dirty="0">
                <a:solidFill>
                  <a:srgbClr val="000000"/>
                </a:solidFill>
                <a:latin typeface="Trebuchet MS"/>
                <a:cs typeface="Trebuchet MS"/>
              </a:rPr>
              <a:t>t</a:t>
            </a:r>
            <a:endParaRPr sz="2400">
              <a:latin typeface="Trebuchet MS"/>
              <a:cs typeface="Trebuchet MS"/>
            </a:endParaRPr>
          </a:p>
        </p:txBody>
      </p:sp>
      <p:grpSp>
        <p:nvGrpSpPr>
          <p:cNvPr id="45" name="object 45"/>
          <p:cNvGrpSpPr/>
          <p:nvPr/>
        </p:nvGrpSpPr>
        <p:grpSpPr>
          <a:xfrm>
            <a:off x="670867" y="1159032"/>
            <a:ext cx="8064500" cy="1889760"/>
            <a:chOff x="670867" y="1159032"/>
            <a:chExt cx="8064500" cy="1889760"/>
          </a:xfrm>
        </p:grpSpPr>
        <p:sp>
          <p:nvSpPr>
            <p:cNvPr id="46" name="object 46"/>
            <p:cNvSpPr/>
            <p:nvPr/>
          </p:nvSpPr>
          <p:spPr>
            <a:xfrm>
              <a:off x="683567" y="1966318"/>
              <a:ext cx="2374900" cy="0"/>
            </a:xfrm>
            <a:custGeom>
              <a:avLst/>
              <a:gdLst/>
              <a:ahLst/>
              <a:cxnLst/>
              <a:rect l="l" t="t" r="r" b="b"/>
              <a:pathLst>
                <a:path w="2374900">
                  <a:moveTo>
                    <a:pt x="2374459" y="0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7" name="object 47"/>
            <p:cNvSpPr/>
            <p:nvPr/>
          </p:nvSpPr>
          <p:spPr>
            <a:xfrm>
              <a:off x="683567" y="1966318"/>
              <a:ext cx="2374900" cy="0"/>
            </a:xfrm>
            <a:custGeom>
              <a:avLst/>
              <a:gdLst/>
              <a:ahLst/>
              <a:cxnLst/>
              <a:rect l="l" t="t" r="r" b="b"/>
              <a:pathLst>
                <a:path w="2374900">
                  <a:moveTo>
                    <a:pt x="0" y="0"/>
                  </a:moveTo>
                  <a:lnTo>
                    <a:pt x="2374459" y="1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8" name="object 48"/>
            <p:cNvSpPr/>
            <p:nvPr/>
          </p:nvSpPr>
          <p:spPr>
            <a:xfrm>
              <a:off x="938611" y="1844824"/>
              <a:ext cx="2374900" cy="0"/>
            </a:xfrm>
            <a:custGeom>
              <a:avLst/>
              <a:gdLst/>
              <a:ahLst/>
              <a:cxnLst/>
              <a:rect l="l" t="t" r="r" b="b"/>
              <a:pathLst>
                <a:path w="2374900">
                  <a:moveTo>
                    <a:pt x="2374459" y="1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9" name="object 49"/>
            <p:cNvSpPr/>
            <p:nvPr/>
          </p:nvSpPr>
          <p:spPr>
            <a:xfrm>
              <a:off x="938611" y="1844824"/>
              <a:ext cx="2374900" cy="0"/>
            </a:xfrm>
            <a:custGeom>
              <a:avLst/>
              <a:gdLst/>
              <a:ahLst/>
              <a:cxnLst/>
              <a:rect l="l" t="t" r="r" b="b"/>
              <a:pathLst>
                <a:path w="2374900">
                  <a:moveTo>
                    <a:pt x="0" y="0"/>
                  </a:moveTo>
                  <a:lnTo>
                    <a:pt x="2374459" y="1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0" name="object 50"/>
            <p:cNvSpPr/>
            <p:nvPr/>
          </p:nvSpPr>
          <p:spPr>
            <a:xfrm>
              <a:off x="1162471" y="1717302"/>
              <a:ext cx="2374900" cy="0"/>
            </a:xfrm>
            <a:custGeom>
              <a:avLst/>
              <a:gdLst/>
              <a:ahLst/>
              <a:cxnLst/>
              <a:rect l="l" t="t" r="r" b="b"/>
              <a:pathLst>
                <a:path w="2374900">
                  <a:moveTo>
                    <a:pt x="2374459" y="1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1" name="object 51"/>
            <p:cNvSpPr/>
            <p:nvPr/>
          </p:nvSpPr>
          <p:spPr>
            <a:xfrm>
              <a:off x="1162471" y="1717302"/>
              <a:ext cx="2374900" cy="0"/>
            </a:xfrm>
            <a:custGeom>
              <a:avLst/>
              <a:gdLst/>
              <a:ahLst/>
              <a:cxnLst/>
              <a:rect l="l" t="t" r="r" b="b"/>
              <a:pathLst>
                <a:path w="2374900">
                  <a:moveTo>
                    <a:pt x="0" y="0"/>
                  </a:moveTo>
                  <a:lnTo>
                    <a:pt x="2374459" y="1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2" name="object 52"/>
            <p:cNvSpPr/>
            <p:nvPr/>
          </p:nvSpPr>
          <p:spPr>
            <a:xfrm>
              <a:off x="1360197" y="1606276"/>
              <a:ext cx="2374900" cy="0"/>
            </a:xfrm>
            <a:custGeom>
              <a:avLst/>
              <a:gdLst/>
              <a:ahLst/>
              <a:cxnLst/>
              <a:rect l="l" t="t" r="r" b="b"/>
              <a:pathLst>
                <a:path w="2374900">
                  <a:moveTo>
                    <a:pt x="2374459" y="1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3" name="object 53"/>
            <p:cNvSpPr/>
            <p:nvPr/>
          </p:nvSpPr>
          <p:spPr>
            <a:xfrm>
              <a:off x="1360197" y="1606277"/>
              <a:ext cx="2374900" cy="0"/>
            </a:xfrm>
            <a:custGeom>
              <a:avLst/>
              <a:gdLst/>
              <a:ahLst/>
              <a:cxnLst/>
              <a:rect l="l" t="t" r="r" b="b"/>
              <a:pathLst>
                <a:path w="2374900">
                  <a:moveTo>
                    <a:pt x="0" y="0"/>
                  </a:moveTo>
                  <a:lnTo>
                    <a:pt x="2374459" y="1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4" name="object 54"/>
            <p:cNvSpPr/>
            <p:nvPr/>
          </p:nvSpPr>
          <p:spPr>
            <a:xfrm>
              <a:off x="1547663" y="1468288"/>
              <a:ext cx="2374900" cy="0"/>
            </a:xfrm>
            <a:custGeom>
              <a:avLst/>
              <a:gdLst/>
              <a:ahLst/>
              <a:cxnLst/>
              <a:rect l="l" t="t" r="r" b="b"/>
              <a:pathLst>
                <a:path w="2374900">
                  <a:moveTo>
                    <a:pt x="2374459" y="1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5" name="object 55"/>
            <p:cNvSpPr/>
            <p:nvPr/>
          </p:nvSpPr>
          <p:spPr>
            <a:xfrm>
              <a:off x="1547663" y="1468289"/>
              <a:ext cx="2374900" cy="0"/>
            </a:xfrm>
            <a:custGeom>
              <a:avLst/>
              <a:gdLst/>
              <a:ahLst/>
              <a:cxnLst/>
              <a:rect l="l" t="t" r="r" b="b"/>
              <a:pathLst>
                <a:path w="2374900">
                  <a:moveTo>
                    <a:pt x="0" y="0"/>
                  </a:moveTo>
                  <a:lnTo>
                    <a:pt x="2374459" y="1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6" name="object 56"/>
            <p:cNvSpPr/>
            <p:nvPr/>
          </p:nvSpPr>
          <p:spPr>
            <a:xfrm>
              <a:off x="1781985" y="1340768"/>
              <a:ext cx="2374900" cy="0"/>
            </a:xfrm>
            <a:custGeom>
              <a:avLst/>
              <a:gdLst/>
              <a:ahLst/>
              <a:cxnLst/>
              <a:rect l="l" t="t" r="r" b="b"/>
              <a:pathLst>
                <a:path w="2374900">
                  <a:moveTo>
                    <a:pt x="2374460" y="1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7" name="object 57"/>
            <p:cNvSpPr/>
            <p:nvPr/>
          </p:nvSpPr>
          <p:spPr>
            <a:xfrm>
              <a:off x="1781985" y="1340768"/>
              <a:ext cx="2374900" cy="0"/>
            </a:xfrm>
            <a:custGeom>
              <a:avLst/>
              <a:gdLst/>
              <a:ahLst/>
              <a:cxnLst/>
              <a:rect l="l" t="t" r="r" b="b"/>
              <a:pathLst>
                <a:path w="2374900">
                  <a:moveTo>
                    <a:pt x="0" y="0"/>
                  </a:moveTo>
                  <a:lnTo>
                    <a:pt x="2374459" y="1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8" name="object 58"/>
            <p:cNvSpPr/>
            <p:nvPr/>
          </p:nvSpPr>
          <p:spPr>
            <a:xfrm>
              <a:off x="3053798" y="2005335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4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9" name="object 59"/>
            <p:cNvSpPr/>
            <p:nvPr/>
          </p:nvSpPr>
          <p:spPr>
            <a:xfrm>
              <a:off x="3053798" y="2005335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0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0" name="object 60"/>
            <p:cNvSpPr/>
            <p:nvPr/>
          </p:nvSpPr>
          <p:spPr>
            <a:xfrm>
              <a:off x="3275855" y="1877814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4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1" name="object 61"/>
            <p:cNvSpPr/>
            <p:nvPr/>
          </p:nvSpPr>
          <p:spPr>
            <a:xfrm>
              <a:off x="3275855" y="1877814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2" name="object 62"/>
            <p:cNvSpPr/>
            <p:nvPr/>
          </p:nvSpPr>
          <p:spPr>
            <a:xfrm>
              <a:off x="3485847" y="1733798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3" name="object 63"/>
            <p:cNvSpPr/>
            <p:nvPr/>
          </p:nvSpPr>
          <p:spPr>
            <a:xfrm>
              <a:off x="3485847" y="1733799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4" name="object 64"/>
            <p:cNvSpPr/>
            <p:nvPr/>
          </p:nvSpPr>
          <p:spPr>
            <a:xfrm>
              <a:off x="3685377" y="1628800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4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5" name="object 65"/>
            <p:cNvSpPr/>
            <p:nvPr/>
          </p:nvSpPr>
          <p:spPr>
            <a:xfrm>
              <a:off x="3685377" y="1628800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6" name="object 66"/>
            <p:cNvSpPr/>
            <p:nvPr/>
          </p:nvSpPr>
          <p:spPr>
            <a:xfrm>
              <a:off x="3923927" y="1468288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4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7" name="object 67"/>
            <p:cNvSpPr/>
            <p:nvPr/>
          </p:nvSpPr>
          <p:spPr>
            <a:xfrm>
              <a:off x="3923927" y="1468289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8" name="object 68"/>
            <p:cNvSpPr/>
            <p:nvPr/>
          </p:nvSpPr>
          <p:spPr>
            <a:xfrm>
              <a:off x="4139951" y="1357264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9" name="object 69"/>
            <p:cNvSpPr/>
            <p:nvPr/>
          </p:nvSpPr>
          <p:spPr>
            <a:xfrm>
              <a:off x="4139951" y="1357264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0" name="object 70"/>
            <p:cNvSpPr/>
            <p:nvPr/>
          </p:nvSpPr>
          <p:spPr>
            <a:xfrm>
              <a:off x="7149420" y="1171732"/>
              <a:ext cx="1573530" cy="1864360"/>
            </a:xfrm>
            <a:custGeom>
              <a:avLst/>
              <a:gdLst/>
              <a:ahLst/>
              <a:cxnLst/>
              <a:rect l="l" t="t" r="r" b="b"/>
              <a:pathLst>
                <a:path w="1573529" h="1864360">
                  <a:moveTo>
                    <a:pt x="1570770" y="0"/>
                  </a:moveTo>
                  <a:lnTo>
                    <a:pt x="0" y="923427"/>
                  </a:lnTo>
                  <a:lnTo>
                    <a:pt x="2325" y="1864236"/>
                  </a:lnTo>
                  <a:lnTo>
                    <a:pt x="1573095" y="940809"/>
                  </a:lnTo>
                  <a:lnTo>
                    <a:pt x="1570770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1" name="object 71"/>
            <p:cNvSpPr/>
            <p:nvPr/>
          </p:nvSpPr>
          <p:spPr>
            <a:xfrm>
              <a:off x="7149419" y="1171732"/>
              <a:ext cx="1573530" cy="1864360"/>
            </a:xfrm>
            <a:custGeom>
              <a:avLst/>
              <a:gdLst/>
              <a:ahLst/>
              <a:cxnLst/>
              <a:rect l="l" t="t" r="r" b="b"/>
              <a:pathLst>
                <a:path w="1573529" h="1864360">
                  <a:moveTo>
                    <a:pt x="1570769" y="0"/>
                  </a:moveTo>
                  <a:lnTo>
                    <a:pt x="1573095" y="940810"/>
                  </a:lnTo>
                  <a:lnTo>
                    <a:pt x="2325" y="1864237"/>
                  </a:lnTo>
                  <a:lnTo>
                    <a:pt x="0" y="923427"/>
                  </a:lnTo>
                  <a:lnTo>
                    <a:pt x="1570769" y="0"/>
                  </a:lnTo>
                  <a:close/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72" name="object 72"/>
          <p:cNvSpPr txBox="1"/>
          <p:nvPr/>
        </p:nvSpPr>
        <p:spPr>
          <a:xfrm>
            <a:off x="8693531" y="797724"/>
            <a:ext cx="14668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Trebuchet MS"/>
                <a:cs typeface="Trebuchet MS"/>
              </a:rPr>
              <a:t>t</a:t>
            </a:r>
            <a:endParaRPr sz="2400">
              <a:latin typeface="Trebuchet MS"/>
              <a:cs typeface="Trebuchet MS"/>
            </a:endParaRPr>
          </a:p>
        </p:txBody>
      </p:sp>
      <p:grpSp>
        <p:nvGrpSpPr>
          <p:cNvPr id="73" name="object 73"/>
          <p:cNvGrpSpPr/>
          <p:nvPr/>
        </p:nvGrpSpPr>
        <p:grpSpPr>
          <a:xfrm>
            <a:off x="1832956" y="1173887"/>
            <a:ext cx="6617970" cy="1951989"/>
            <a:chOff x="1832956" y="1173887"/>
            <a:chExt cx="6617970" cy="1951989"/>
          </a:xfrm>
        </p:grpSpPr>
        <p:sp>
          <p:nvSpPr>
            <p:cNvPr id="74" name="object 74"/>
            <p:cNvSpPr/>
            <p:nvPr/>
          </p:nvSpPr>
          <p:spPr>
            <a:xfrm>
              <a:off x="5057703" y="1190537"/>
              <a:ext cx="1501140" cy="890905"/>
            </a:xfrm>
            <a:custGeom>
              <a:avLst/>
              <a:gdLst/>
              <a:ahLst/>
              <a:cxnLst/>
              <a:rect l="l" t="t" r="r" b="b"/>
              <a:pathLst>
                <a:path w="1501140" h="890905">
                  <a:moveTo>
                    <a:pt x="1500976" y="0"/>
                  </a:moveTo>
                  <a:lnTo>
                    <a:pt x="0" y="890756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5" name="object 75"/>
            <p:cNvSpPr/>
            <p:nvPr/>
          </p:nvSpPr>
          <p:spPr>
            <a:xfrm>
              <a:off x="5057703" y="1190537"/>
              <a:ext cx="1501140" cy="890905"/>
            </a:xfrm>
            <a:custGeom>
              <a:avLst/>
              <a:gdLst/>
              <a:ahLst/>
              <a:cxnLst/>
              <a:rect l="l" t="t" r="r" b="b"/>
              <a:pathLst>
                <a:path w="1501140" h="890905">
                  <a:moveTo>
                    <a:pt x="1500976" y="0"/>
                  </a:moveTo>
                  <a:lnTo>
                    <a:pt x="0" y="890755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6" name="object 76"/>
            <p:cNvSpPr/>
            <p:nvPr/>
          </p:nvSpPr>
          <p:spPr>
            <a:xfrm>
              <a:off x="5270281" y="1196752"/>
              <a:ext cx="1501140" cy="890905"/>
            </a:xfrm>
            <a:custGeom>
              <a:avLst/>
              <a:gdLst/>
              <a:ahLst/>
              <a:cxnLst/>
              <a:rect l="l" t="t" r="r" b="b"/>
              <a:pathLst>
                <a:path w="1501140" h="890905">
                  <a:moveTo>
                    <a:pt x="1500977" y="0"/>
                  </a:moveTo>
                  <a:lnTo>
                    <a:pt x="0" y="890755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7" name="object 77"/>
            <p:cNvSpPr/>
            <p:nvPr/>
          </p:nvSpPr>
          <p:spPr>
            <a:xfrm>
              <a:off x="5270282" y="1196752"/>
              <a:ext cx="1501140" cy="890905"/>
            </a:xfrm>
            <a:custGeom>
              <a:avLst/>
              <a:gdLst/>
              <a:ahLst/>
              <a:cxnLst/>
              <a:rect l="l" t="t" r="r" b="b"/>
              <a:pathLst>
                <a:path w="1501140" h="890905">
                  <a:moveTo>
                    <a:pt x="1500976" y="0"/>
                  </a:moveTo>
                  <a:lnTo>
                    <a:pt x="0" y="890755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8" name="object 78"/>
            <p:cNvSpPr/>
            <p:nvPr/>
          </p:nvSpPr>
          <p:spPr>
            <a:xfrm>
              <a:off x="5502800" y="1196752"/>
              <a:ext cx="1501140" cy="890905"/>
            </a:xfrm>
            <a:custGeom>
              <a:avLst/>
              <a:gdLst/>
              <a:ahLst/>
              <a:cxnLst/>
              <a:rect l="l" t="t" r="r" b="b"/>
              <a:pathLst>
                <a:path w="1501140" h="890905">
                  <a:moveTo>
                    <a:pt x="1500976" y="0"/>
                  </a:moveTo>
                  <a:lnTo>
                    <a:pt x="0" y="890755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9" name="object 79"/>
            <p:cNvSpPr/>
            <p:nvPr/>
          </p:nvSpPr>
          <p:spPr>
            <a:xfrm>
              <a:off x="5502800" y="1196752"/>
              <a:ext cx="1501140" cy="890905"/>
            </a:xfrm>
            <a:custGeom>
              <a:avLst/>
              <a:gdLst/>
              <a:ahLst/>
              <a:cxnLst/>
              <a:rect l="l" t="t" r="r" b="b"/>
              <a:pathLst>
                <a:path w="1501140" h="890905">
                  <a:moveTo>
                    <a:pt x="1500976" y="0"/>
                  </a:moveTo>
                  <a:lnTo>
                    <a:pt x="0" y="890755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0" name="object 80"/>
            <p:cNvSpPr/>
            <p:nvPr/>
          </p:nvSpPr>
          <p:spPr>
            <a:xfrm>
              <a:off x="5735318" y="1192615"/>
              <a:ext cx="1501140" cy="890905"/>
            </a:xfrm>
            <a:custGeom>
              <a:avLst/>
              <a:gdLst/>
              <a:ahLst/>
              <a:cxnLst/>
              <a:rect l="l" t="t" r="r" b="b"/>
              <a:pathLst>
                <a:path w="1501140" h="890905">
                  <a:moveTo>
                    <a:pt x="1500976" y="0"/>
                  </a:moveTo>
                  <a:lnTo>
                    <a:pt x="0" y="890756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1" name="object 81"/>
            <p:cNvSpPr/>
            <p:nvPr/>
          </p:nvSpPr>
          <p:spPr>
            <a:xfrm>
              <a:off x="5735318" y="1192615"/>
              <a:ext cx="1501140" cy="890905"/>
            </a:xfrm>
            <a:custGeom>
              <a:avLst/>
              <a:gdLst/>
              <a:ahLst/>
              <a:cxnLst/>
              <a:rect l="l" t="t" r="r" b="b"/>
              <a:pathLst>
                <a:path w="1501140" h="890905">
                  <a:moveTo>
                    <a:pt x="1500976" y="0"/>
                  </a:moveTo>
                  <a:lnTo>
                    <a:pt x="0" y="890755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2" name="object 82"/>
            <p:cNvSpPr/>
            <p:nvPr/>
          </p:nvSpPr>
          <p:spPr>
            <a:xfrm>
              <a:off x="5957374" y="1196752"/>
              <a:ext cx="1501140" cy="890905"/>
            </a:xfrm>
            <a:custGeom>
              <a:avLst/>
              <a:gdLst/>
              <a:ahLst/>
              <a:cxnLst/>
              <a:rect l="l" t="t" r="r" b="b"/>
              <a:pathLst>
                <a:path w="1501140" h="890905">
                  <a:moveTo>
                    <a:pt x="1500976" y="0"/>
                  </a:moveTo>
                  <a:lnTo>
                    <a:pt x="0" y="890755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3" name="object 83"/>
            <p:cNvSpPr/>
            <p:nvPr/>
          </p:nvSpPr>
          <p:spPr>
            <a:xfrm>
              <a:off x="5957373" y="1196752"/>
              <a:ext cx="1501140" cy="890905"/>
            </a:xfrm>
            <a:custGeom>
              <a:avLst/>
              <a:gdLst/>
              <a:ahLst/>
              <a:cxnLst/>
              <a:rect l="l" t="t" r="r" b="b"/>
              <a:pathLst>
                <a:path w="1501140" h="890905">
                  <a:moveTo>
                    <a:pt x="1500976" y="0"/>
                  </a:moveTo>
                  <a:lnTo>
                    <a:pt x="0" y="890755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4" name="object 84"/>
            <p:cNvSpPr/>
            <p:nvPr/>
          </p:nvSpPr>
          <p:spPr>
            <a:xfrm>
              <a:off x="6239374" y="1186587"/>
              <a:ext cx="1501140" cy="890905"/>
            </a:xfrm>
            <a:custGeom>
              <a:avLst/>
              <a:gdLst/>
              <a:ahLst/>
              <a:cxnLst/>
              <a:rect l="l" t="t" r="r" b="b"/>
              <a:pathLst>
                <a:path w="1501140" h="890905">
                  <a:moveTo>
                    <a:pt x="1500976" y="0"/>
                  </a:moveTo>
                  <a:lnTo>
                    <a:pt x="0" y="890755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5" name="object 85"/>
            <p:cNvSpPr/>
            <p:nvPr/>
          </p:nvSpPr>
          <p:spPr>
            <a:xfrm>
              <a:off x="6239373" y="1186587"/>
              <a:ext cx="1501140" cy="890905"/>
            </a:xfrm>
            <a:custGeom>
              <a:avLst/>
              <a:gdLst/>
              <a:ahLst/>
              <a:cxnLst/>
              <a:rect l="l" t="t" r="r" b="b"/>
              <a:pathLst>
                <a:path w="1501140" h="890905">
                  <a:moveTo>
                    <a:pt x="1500976" y="0"/>
                  </a:moveTo>
                  <a:lnTo>
                    <a:pt x="0" y="890755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6" name="object 86"/>
            <p:cNvSpPr/>
            <p:nvPr/>
          </p:nvSpPr>
          <p:spPr>
            <a:xfrm>
              <a:off x="6461429" y="1196752"/>
              <a:ext cx="1501140" cy="890905"/>
            </a:xfrm>
            <a:custGeom>
              <a:avLst/>
              <a:gdLst/>
              <a:ahLst/>
              <a:cxnLst/>
              <a:rect l="l" t="t" r="r" b="b"/>
              <a:pathLst>
                <a:path w="1501140" h="890905">
                  <a:moveTo>
                    <a:pt x="1500977" y="0"/>
                  </a:moveTo>
                  <a:lnTo>
                    <a:pt x="0" y="890755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7" name="object 87"/>
            <p:cNvSpPr/>
            <p:nvPr/>
          </p:nvSpPr>
          <p:spPr>
            <a:xfrm>
              <a:off x="6461430" y="1196752"/>
              <a:ext cx="1501140" cy="890905"/>
            </a:xfrm>
            <a:custGeom>
              <a:avLst/>
              <a:gdLst/>
              <a:ahLst/>
              <a:cxnLst/>
              <a:rect l="l" t="t" r="r" b="b"/>
              <a:pathLst>
                <a:path w="1501140" h="890905">
                  <a:moveTo>
                    <a:pt x="1500976" y="0"/>
                  </a:moveTo>
                  <a:lnTo>
                    <a:pt x="0" y="890755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8" name="object 88"/>
            <p:cNvSpPr/>
            <p:nvPr/>
          </p:nvSpPr>
          <p:spPr>
            <a:xfrm>
              <a:off x="6710442" y="1196752"/>
              <a:ext cx="1501140" cy="890905"/>
            </a:xfrm>
            <a:custGeom>
              <a:avLst/>
              <a:gdLst/>
              <a:ahLst/>
              <a:cxnLst/>
              <a:rect l="l" t="t" r="r" b="b"/>
              <a:pathLst>
                <a:path w="1501140" h="890905">
                  <a:moveTo>
                    <a:pt x="1500976" y="0"/>
                  </a:moveTo>
                  <a:lnTo>
                    <a:pt x="0" y="890755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9" name="object 89"/>
            <p:cNvSpPr/>
            <p:nvPr/>
          </p:nvSpPr>
          <p:spPr>
            <a:xfrm>
              <a:off x="6710441" y="1196752"/>
              <a:ext cx="1501140" cy="890905"/>
            </a:xfrm>
            <a:custGeom>
              <a:avLst/>
              <a:gdLst/>
              <a:ahLst/>
              <a:cxnLst/>
              <a:rect l="l" t="t" r="r" b="b"/>
              <a:pathLst>
                <a:path w="1501140" h="890905">
                  <a:moveTo>
                    <a:pt x="1500976" y="0"/>
                  </a:moveTo>
                  <a:lnTo>
                    <a:pt x="0" y="890755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0" name="object 90"/>
            <p:cNvSpPr/>
            <p:nvPr/>
          </p:nvSpPr>
          <p:spPr>
            <a:xfrm>
              <a:off x="6936928" y="1196752"/>
              <a:ext cx="1501140" cy="890905"/>
            </a:xfrm>
            <a:custGeom>
              <a:avLst/>
              <a:gdLst/>
              <a:ahLst/>
              <a:cxnLst/>
              <a:rect l="l" t="t" r="r" b="b"/>
              <a:pathLst>
                <a:path w="1501140" h="890905">
                  <a:moveTo>
                    <a:pt x="1500976" y="0"/>
                  </a:moveTo>
                  <a:lnTo>
                    <a:pt x="0" y="890755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1" name="object 91"/>
            <p:cNvSpPr/>
            <p:nvPr/>
          </p:nvSpPr>
          <p:spPr>
            <a:xfrm>
              <a:off x="6936927" y="1196752"/>
              <a:ext cx="1501140" cy="890905"/>
            </a:xfrm>
            <a:custGeom>
              <a:avLst/>
              <a:gdLst/>
              <a:ahLst/>
              <a:cxnLst/>
              <a:rect l="l" t="t" r="r" b="b"/>
              <a:pathLst>
                <a:path w="1501140" h="890905">
                  <a:moveTo>
                    <a:pt x="1500976" y="0"/>
                  </a:moveTo>
                  <a:lnTo>
                    <a:pt x="0" y="890755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92" name="object 92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1832956" y="2090650"/>
              <a:ext cx="299258" cy="1018309"/>
            </a:xfrm>
            <a:prstGeom prst="rect">
              <a:avLst/>
            </a:prstGeom>
          </p:spPr>
        </p:pic>
        <p:pic>
          <p:nvPicPr>
            <p:cNvPr id="93" name="object 93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1882081" y="2116981"/>
              <a:ext cx="197726" cy="918988"/>
            </a:xfrm>
            <a:prstGeom prst="rect">
              <a:avLst/>
            </a:prstGeom>
          </p:spPr>
        </p:pic>
        <p:sp>
          <p:nvSpPr>
            <p:cNvPr id="94" name="object 94"/>
            <p:cNvSpPr/>
            <p:nvPr/>
          </p:nvSpPr>
          <p:spPr>
            <a:xfrm>
              <a:off x="1882081" y="2116981"/>
              <a:ext cx="198120" cy="919480"/>
            </a:xfrm>
            <a:custGeom>
              <a:avLst/>
              <a:gdLst/>
              <a:ahLst/>
              <a:cxnLst/>
              <a:rect l="l" t="t" r="r" b="b"/>
              <a:pathLst>
                <a:path w="198119" h="919480">
                  <a:moveTo>
                    <a:pt x="0" y="0"/>
                  </a:moveTo>
                  <a:lnTo>
                    <a:pt x="197725" y="0"/>
                  </a:lnTo>
                  <a:lnTo>
                    <a:pt x="197725" y="918988"/>
                  </a:lnTo>
                  <a:lnTo>
                    <a:pt x="0" y="918988"/>
                  </a:lnTo>
                  <a:lnTo>
                    <a:pt x="0" y="0"/>
                  </a:lnTo>
                  <a:close/>
                </a:path>
              </a:pathLst>
            </a:custGeom>
            <a:ln w="9524">
              <a:solidFill>
                <a:srgbClr val="CC615A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95" name="object 95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1842388" y="1187674"/>
              <a:ext cx="1721499" cy="912191"/>
            </a:xfrm>
            <a:prstGeom prst="rect">
              <a:avLst/>
            </a:prstGeom>
          </p:spPr>
        </p:pic>
        <p:sp>
          <p:nvSpPr>
            <p:cNvPr id="96" name="object 96"/>
            <p:cNvSpPr/>
            <p:nvPr/>
          </p:nvSpPr>
          <p:spPr>
            <a:xfrm>
              <a:off x="1842389" y="1187674"/>
              <a:ext cx="1722120" cy="912494"/>
            </a:xfrm>
            <a:custGeom>
              <a:avLst/>
              <a:gdLst/>
              <a:ahLst/>
              <a:cxnLst/>
              <a:rect l="l" t="t" r="r" b="b"/>
              <a:pathLst>
                <a:path w="1722120" h="912494">
                  <a:moveTo>
                    <a:pt x="0" y="912190"/>
                  </a:moveTo>
                  <a:lnTo>
                    <a:pt x="1519974" y="0"/>
                  </a:lnTo>
                  <a:lnTo>
                    <a:pt x="1721498" y="0"/>
                  </a:lnTo>
                  <a:lnTo>
                    <a:pt x="201523" y="912190"/>
                  </a:lnTo>
                  <a:lnTo>
                    <a:pt x="0" y="912190"/>
                  </a:lnTo>
                  <a:close/>
                </a:path>
              </a:pathLst>
            </a:custGeom>
            <a:ln w="9524">
              <a:solidFill>
                <a:srgbClr val="CC615A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97" name="object 97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6184669" y="2107276"/>
              <a:ext cx="299258" cy="1018309"/>
            </a:xfrm>
            <a:prstGeom prst="rect">
              <a:avLst/>
            </a:prstGeom>
          </p:spPr>
        </p:pic>
        <p:pic>
          <p:nvPicPr>
            <p:cNvPr id="98" name="object 98"/>
            <p:cNvPicPr/>
            <p:nvPr/>
          </p:nvPicPr>
          <p:blipFill>
            <a:blip r:embed="rId13" cstate="print"/>
            <a:stretch>
              <a:fillRect/>
            </a:stretch>
          </p:blipFill>
          <p:spPr>
            <a:xfrm>
              <a:off x="6235025" y="2133476"/>
              <a:ext cx="197725" cy="918988"/>
            </a:xfrm>
            <a:prstGeom prst="rect">
              <a:avLst/>
            </a:prstGeom>
          </p:spPr>
        </p:pic>
        <p:sp>
          <p:nvSpPr>
            <p:cNvPr id="99" name="object 99"/>
            <p:cNvSpPr/>
            <p:nvPr/>
          </p:nvSpPr>
          <p:spPr>
            <a:xfrm>
              <a:off x="6235025" y="2133476"/>
              <a:ext cx="198120" cy="919480"/>
            </a:xfrm>
            <a:custGeom>
              <a:avLst/>
              <a:gdLst/>
              <a:ahLst/>
              <a:cxnLst/>
              <a:rect l="l" t="t" r="r" b="b"/>
              <a:pathLst>
                <a:path w="198120" h="919480">
                  <a:moveTo>
                    <a:pt x="0" y="0"/>
                  </a:moveTo>
                  <a:lnTo>
                    <a:pt x="197725" y="0"/>
                  </a:lnTo>
                  <a:lnTo>
                    <a:pt x="197725" y="918988"/>
                  </a:lnTo>
                  <a:lnTo>
                    <a:pt x="0" y="918988"/>
                  </a:lnTo>
                  <a:lnTo>
                    <a:pt x="0" y="0"/>
                  </a:lnTo>
                  <a:close/>
                </a:path>
              </a:pathLst>
            </a:custGeom>
            <a:ln w="9524">
              <a:solidFill>
                <a:srgbClr val="CC615A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00" name="object 100"/>
            <p:cNvPicPr/>
            <p:nvPr/>
          </p:nvPicPr>
          <p:blipFill>
            <a:blip r:embed="rId14" cstate="print"/>
            <a:stretch>
              <a:fillRect/>
            </a:stretch>
          </p:blipFill>
          <p:spPr>
            <a:xfrm>
              <a:off x="6205656" y="1204169"/>
              <a:ext cx="1721499" cy="912190"/>
            </a:xfrm>
            <a:prstGeom prst="rect">
              <a:avLst/>
            </a:prstGeom>
          </p:spPr>
        </p:pic>
        <p:sp>
          <p:nvSpPr>
            <p:cNvPr id="101" name="object 101"/>
            <p:cNvSpPr/>
            <p:nvPr/>
          </p:nvSpPr>
          <p:spPr>
            <a:xfrm>
              <a:off x="6205656" y="1204169"/>
              <a:ext cx="1722120" cy="912494"/>
            </a:xfrm>
            <a:custGeom>
              <a:avLst/>
              <a:gdLst/>
              <a:ahLst/>
              <a:cxnLst/>
              <a:rect l="l" t="t" r="r" b="b"/>
              <a:pathLst>
                <a:path w="1722120" h="912494">
                  <a:moveTo>
                    <a:pt x="0" y="912190"/>
                  </a:moveTo>
                  <a:lnTo>
                    <a:pt x="1519974" y="0"/>
                  </a:lnTo>
                  <a:lnTo>
                    <a:pt x="1721497" y="0"/>
                  </a:lnTo>
                  <a:lnTo>
                    <a:pt x="201524" y="912190"/>
                  </a:lnTo>
                  <a:lnTo>
                    <a:pt x="0" y="912190"/>
                  </a:lnTo>
                  <a:close/>
                </a:path>
              </a:pathLst>
            </a:custGeom>
            <a:ln w="9524">
              <a:solidFill>
                <a:srgbClr val="CC615A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02" name="object 10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vert="horz" wrap="square" lIns="0" tIns="118745" rIns="0" bIns="0" rtlCol="0">
            <a:spAutoFit/>
          </a:bodyPr>
          <a:lstStyle/>
          <a:p>
            <a:pPr marL="603250">
              <a:lnSpc>
                <a:spcPct val="100000"/>
              </a:lnSpc>
              <a:spcBef>
                <a:spcPts val="935"/>
              </a:spcBef>
              <a:tabLst>
                <a:tab pos="4919345" algn="l"/>
              </a:tabLst>
            </a:pPr>
            <a:r>
              <a:rPr spc="-105" dirty="0"/>
              <a:t>Wide-­‐band	</a:t>
            </a:r>
            <a:r>
              <a:rPr sz="2700" spc="-135" baseline="1543" dirty="0"/>
              <a:t>Narrow-­‐band</a:t>
            </a:r>
            <a:endParaRPr sz="2700" baseline="1543"/>
          </a:p>
          <a:p>
            <a:pPr marL="355600" marR="12065" indent="-342900">
              <a:lnSpc>
                <a:spcPts val="3400"/>
              </a:lnSpc>
              <a:spcBef>
                <a:spcPts val="1970"/>
              </a:spcBef>
              <a:buFont typeface="Arial MT"/>
              <a:buChar char="•"/>
              <a:tabLst>
                <a:tab pos="354965" algn="l"/>
                <a:tab pos="355600" algn="l"/>
              </a:tabLst>
            </a:pPr>
            <a:r>
              <a:rPr sz="3200" spc="-5" dirty="0">
                <a:latin typeface="Trebuchet MS"/>
                <a:cs typeface="Trebuchet MS"/>
              </a:rPr>
              <a:t>Multiple</a:t>
            </a:r>
            <a:r>
              <a:rPr sz="3200" spc="5" dirty="0">
                <a:latin typeface="Trebuchet MS"/>
                <a:cs typeface="Trebuchet MS"/>
              </a:rPr>
              <a:t> </a:t>
            </a:r>
            <a:r>
              <a:rPr sz="3200" spc="-5" dirty="0">
                <a:latin typeface="Trebuchet MS"/>
                <a:cs typeface="Trebuchet MS"/>
              </a:rPr>
              <a:t>sub-channels</a:t>
            </a:r>
            <a:r>
              <a:rPr sz="3200" spc="10" dirty="0">
                <a:latin typeface="Trebuchet MS"/>
                <a:cs typeface="Trebuchet MS"/>
              </a:rPr>
              <a:t> </a:t>
            </a:r>
            <a:r>
              <a:rPr sz="3200" spc="-5" dirty="0">
                <a:latin typeface="Trebuchet MS"/>
                <a:cs typeface="Trebuchet MS"/>
              </a:rPr>
              <a:t>(sub-carriers)</a:t>
            </a:r>
            <a:r>
              <a:rPr sz="3200" spc="10" dirty="0">
                <a:latin typeface="Trebuchet MS"/>
                <a:cs typeface="Trebuchet MS"/>
              </a:rPr>
              <a:t> </a:t>
            </a:r>
            <a:r>
              <a:rPr sz="3200" spc="-5" dirty="0">
                <a:latin typeface="Trebuchet MS"/>
                <a:cs typeface="Trebuchet MS"/>
              </a:rPr>
              <a:t>carry </a:t>
            </a:r>
            <a:r>
              <a:rPr sz="3200" spc="-944" dirty="0">
                <a:latin typeface="Trebuchet MS"/>
                <a:cs typeface="Trebuchet MS"/>
              </a:rPr>
              <a:t> </a:t>
            </a:r>
            <a:r>
              <a:rPr sz="3200" spc="-5" dirty="0">
                <a:latin typeface="Trebuchet MS"/>
                <a:cs typeface="Trebuchet MS"/>
              </a:rPr>
              <a:t>samples </a:t>
            </a:r>
            <a:r>
              <a:rPr sz="3200" dirty="0">
                <a:latin typeface="Trebuchet MS"/>
                <a:cs typeface="Trebuchet MS"/>
              </a:rPr>
              <a:t>sent</a:t>
            </a:r>
            <a:r>
              <a:rPr sz="3200" spc="-5" dirty="0">
                <a:latin typeface="Trebuchet MS"/>
                <a:cs typeface="Trebuchet MS"/>
              </a:rPr>
              <a:t> </a:t>
            </a:r>
            <a:r>
              <a:rPr sz="3200" dirty="0">
                <a:latin typeface="Trebuchet MS"/>
                <a:cs typeface="Trebuchet MS"/>
              </a:rPr>
              <a:t>at a</a:t>
            </a:r>
            <a:r>
              <a:rPr sz="3200" spc="-5" dirty="0">
                <a:latin typeface="Trebuchet MS"/>
                <a:cs typeface="Trebuchet MS"/>
              </a:rPr>
              <a:t> lower</a:t>
            </a:r>
            <a:r>
              <a:rPr sz="3200" dirty="0">
                <a:latin typeface="Trebuchet MS"/>
                <a:cs typeface="Trebuchet MS"/>
              </a:rPr>
              <a:t> rate</a:t>
            </a:r>
            <a:endParaRPr sz="3200">
              <a:latin typeface="Trebuchet MS"/>
              <a:cs typeface="Trebuchet MS"/>
            </a:endParaRPr>
          </a:p>
          <a:p>
            <a:pPr marL="469900">
              <a:lnSpc>
                <a:spcPct val="100000"/>
              </a:lnSpc>
              <a:spcBef>
                <a:spcPts val="880"/>
              </a:spcBef>
            </a:pPr>
            <a:r>
              <a:rPr sz="1550" spc="-145" dirty="0">
                <a:latin typeface="Segoe UI Symbol"/>
                <a:cs typeface="Segoe UI Symbol"/>
              </a:rPr>
              <a:t>⯈</a:t>
            </a:r>
            <a:r>
              <a:rPr sz="1550" spc="434" dirty="0">
                <a:latin typeface="Segoe UI Symbol"/>
                <a:cs typeface="Segoe UI Symbol"/>
              </a:rPr>
              <a:t> </a:t>
            </a:r>
            <a:r>
              <a:rPr sz="2600" spc="-5" dirty="0">
                <a:latin typeface="Trebuchet MS"/>
                <a:cs typeface="Trebuchet MS"/>
              </a:rPr>
              <a:t>Almost</a:t>
            </a:r>
            <a:r>
              <a:rPr sz="2600" dirty="0">
                <a:latin typeface="Trebuchet MS"/>
                <a:cs typeface="Trebuchet MS"/>
              </a:rPr>
              <a:t> </a:t>
            </a:r>
            <a:r>
              <a:rPr sz="2600" spc="-5" dirty="0">
                <a:latin typeface="Trebuchet MS"/>
                <a:cs typeface="Trebuchet MS"/>
              </a:rPr>
              <a:t>same</a:t>
            </a:r>
            <a:r>
              <a:rPr sz="2600" dirty="0">
                <a:latin typeface="Trebuchet MS"/>
                <a:cs typeface="Trebuchet MS"/>
              </a:rPr>
              <a:t> </a:t>
            </a:r>
            <a:r>
              <a:rPr sz="2600" spc="-5" dirty="0">
                <a:latin typeface="Trebuchet MS"/>
                <a:cs typeface="Trebuchet MS"/>
              </a:rPr>
              <a:t>bandwidth</a:t>
            </a:r>
            <a:r>
              <a:rPr sz="2600" dirty="0">
                <a:latin typeface="Trebuchet MS"/>
                <a:cs typeface="Trebuchet MS"/>
              </a:rPr>
              <a:t> </a:t>
            </a:r>
            <a:r>
              <a:rPr sz="2600" spc="-5" dirty="0">
                <a:latin typeface="Trebuchet MS"/>
                <a:cs typeface="Trebuchet MS"/>
              </a:rPr>
              <a:t>with</a:t>
            </a:r>
            <a:r>
              <a:rPr sz="2600" dirty="0">
                <a:latin typeface="Trebuchet MS"/>
                <a:cs typeface="Trebuchet MS"/>
              </a:rPr>
              <a:t> </a:t>
            </a:r>
            <a:r>
              <a:rPr sz="2600" spc="-5" dirty="0">
                <a:latin typeface="Trebuchet MS"/>
                <a:cs typeface="Trebuchet MS"/>
              </a:rPr>
              <a:t>wide-band</a:t>
            </a:r>
            <a:r>
              <a:rPr sz="2600" dirty="0">
                <a:latin typeface="Trebuchet MS"/>
                <a:cs typeface="Trebuchet MS"/>
              </a:rPr>
              <a:t> </a:t>
            </a:r>
            <a:r>
              <a:rPr sz="2600" spc="-5" dirty="0">
                <a:latin typeface="Trebuchet MS"/>
                <a:cs typeface="Trebuchet MS"/>
              </a:rPr>
              <a:t>channel</a:t>
            </a:r>
            <a:endParaRPr sz="2600">
              <a:latin typeface="Trebuchet MS"/>
              <a:cs typeface="Trebuchet MS"/>
            </a:endParaRPr>
          </a:p>
          <a:p>
            <a:pPr marL="355600" marR="868680" indent="-342900">
              <a:lnSpc>
                <a:spcPct val="89800"/>
              </a:lnSpc>
              <a:spcBef>
                <a:spcPts val="1210"/>
              </a:spcBef>
              <a:buFont typeface="Arial MT"/>
              <a:buChar char="•"/>
              <a:tabLst>
                <a:tab pos="354965" algn="l"/>
                <a:tab pos="355600" algn="l"/>
              </a:tabLst>
            </a:pPr>
            <a:r>
              <a:rPr sz="3200" spc="-5" dirty="0">
                <a:latin typeface="Trebuchet MS"/>
                <a:cs typeface="Trebuchet MS"/>
              </a:rPr>
              <a:t>Only </a:t>
            </a:r>
            <a:r>
              <a:rPr sz="3200" dirty="0">
                <a:latin typeface="Trebuchet MS"/>
                <a:cs typeface="Trebuchet MS"/>
              </a:rPr>
              <a:t>some of the </a:t>
            </a:r>
            <a:r>
              <a:rPr sz="3200" spc="-5" dirty="0">
                <a:latin typeface="Trebuchet MS"/>
                <a:cs typeface="Trebuchet MS"/>
              </a:rPr>
              <a:t>sub-channels </a:t>
            </a:r>
            <a:r>
              <a:rPr sz="3200" dirty="0">
                <a:latin typeface="Trebuchet MS"/>
                <a:cs typeface="Trebuchet MS"/>
              </a:rPr>
              <a:t>are </a:t>
            </a:r>
            <a:r>
              <a:rPr sz="3200" spc="5" dirty="0">
                <a:latin typeface="Trebuchet MS"/>
                <a:cs typeface="Trebuchet MS"/>
              </a:rPr>
              <a:t> </a:t>
            </a:r>
            <a:r>
              <a:rPr sz="3200" spc="-5" dirty="0">
                <a:latin typeface="Trebuchet MS"/>
                <a:cs typeface="Trebuchet MS"/>
              </a:rPr>
              <a:t>affected </a:t>
            </a:r>
            <a:r>
              <a:rPr sz="3200" dirty="0">
                <a:latin typeface="Trebuchet MS"/>
                <a:cs typeface="Trebuchet MS"/>
              </a:rPr>
              <a:t>by </a:t>
            </a:r>
            <a:r>
              <a:rPr sz="3200" spc="-5" dirty="0">
                <a:latin typeface="Trebuchet MS"/>
                <a:cs typeface="Trebuchet MS"/>
              </a:rPr>
              <a:t>interferers or multi-path </a:t>
            </a:r>
            <a:r>
              <a:rPr sz="3200" spc="-950" dirty="0">
                <a:latin typeface="Trebuchet MS"/>
                <a:cs typeface="Trebuchet MS"/>
              </a:rPr>
              <a:t> </a:t>
            </a:r>
            <a:r>
              <a:rPr sz="3200" spc="-5" dirty="0">
                <a:latin typeface="Trebuchet MS"/>
                <a:cs typeface="Trebuchet MS"/>
              </a:rPr>
              <a:t>effect</a:t>
            </a:r>
            <a:endParaRPr sz="3200">
              <a:latin typeface="Trebuchet MS"/>
              <a:cs typeface="Trebuchet MS"/>
            </a:endParaRPr>
          </a:p>
        </p:txBody>
      </p:sp>
      <p:sp>
        <p:nvSpPr>
          <p:cNvPr id="103" name="object 103"/>
          <p:cNvSpPr txBox="1"/>
          <p:nvPr/>
        </p:nvSpPr>
        <p:spPr>
          <a:xfrm>
            <a:off x="2897148" y="2813948"/>
            <a:ext cx="39497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00"/>
              </a:spcBef>
            </a:pPr>
            <a:r>
              <a:rPr sz="2700" baseline="-35493" dirty="0">
                <a:latin typeface="Calibri"/>
                <a:cs typeface="Calibri"/>
              </a:rPr>
              <a:t>0</a:t>
            </a:r>
            <a:r>
              <a:rPr sz="2700" spc="300" baseline="-35493" dirty="0">
                <a:latin typeface="Calibri"/>
                <a:cs typeface="Calibri"/>
              </a:rPr>
              <a:t> </a:t>
            </a:r>
            <a:r>
              <a:rPr sz="1800" dirty="0">
                <a:latin typeface="Calibri"/>
                <a:cs typeface="Calibri"/>
              </a:rPr>
              <a:t>1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104" name="object 104"/>
          <p:cNvSpPr txBox="1"/>
          <p:nvPr/>
        </p:nvSpPr>
        <p:spPr>
          <a:xfrm>
            <a:off x="3329195" y="2453907"/>
            <a:ext cx="61087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00"/>
              </a:spcBef>
            </a:pPr>
            <a:r>
              <a:rPr sz="2700" baseline="-55555" dirty="0">
                <a:latin typeface="Calibri"/>
                <a:cs typeface="Calibri"/>
              </a:rPr>
              <a:t>1</a:t>
            </a:r>
            <a:r>
              <a:rPr sz="2700" spc="345" baseline="-55555" dirty="0">
                <a:latin typeface="Calibri"/>
                <a:cs typeface="Calibri"/>
              </a:rPr>
              <a:t> </a:t>
            </a:r>
            <a:r>
              <a:rPr sz="2700" baseline="-32407" dirty="0">
                <a:latin typeface="Calibri"/>
                <a:cs typeface="Calibri"/>
              </a:rPr>
              <a:t>0</a:t>
            </a:r>
            <a:r>
              <a:rPr sz="2700" spc="502" baseline="-32407" dirty="0">
                <a:latin typeface="Calibri"/>
                <a:cs typeface="Calibri"/>
              </a:rPr>
              <a:t> </a:t>
            </a:r>
            <a:r>
              <a:rPr sz="1800" dirty="0">
                <a:latin typeface="Calibri"/>
                <a:cs typeface="Calibri"/>
              </a:rPr>
              <a:t>0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105" name="object 105"/>
          <p:cNvSpPr txBox="1"/>
          <p:nvPr/>
        </p:nvSpPr>
        <p:spPr>
          <a:xfrm>
            <a:off x="3963639" y="2176200"/>
            <a:ext cx="41846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00"/>
              </a:spcBef>
            </a:pPr>
            <a:r>
              <a:rPr sz="2700" baseline="-32407" dirty="0">
                <a:latin typeface="Calibri"/>
                <a:cs typeface="Calibri"/>
              </a:rPr>
              <a:t>0</a:t>
            </a:r>
            <a:r>
              <a:rPr sz="2700" spc="577" baseline="-32407" dirty="0">
                <a:latin typeface="Calibri"/>
                <a:cs typeface="Calibri"/>
              </a:rPr>
              <a:t> </a:t>
            </a:r>
            <a:r>
              <a:rPr sz="1800" dirty="0">
                <a:latin typeface="Calibri"/>
                <a:cs typeface="Calibri"/>
              </a:rPr>
              <a:t>1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106" name="object 106"/>
          <p:cNvSpPr txBox="1"/>
          <p:nvPr/>
        </p:nvSpPr>
        <p:spPr>
          <a:xfrm>
            <a:off x="4779680" y="2957964"/>
            <a:ext cx="237172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00"/>
              </a:spcBef>
              <a:tabLst>
                <a:tab pos="301625" algn="l"/>
                <a:tab pos="805815" algn="l"/>
                <a:tab pos="1299845" algn="l"/>
              </a:tabLst>
            </a:pPr>
            <a:r>
              <a:rPr sz="2700" baseline="-12345" dirty="0">
                <a:latin typeface="Calibri"/>
                <a:cs typeface="Calibri"/>
              </a:rPr>
              <a:t>0	1</a:t>
            </a:r>
            <a:r>
              <a:rPr sz="2700" spc="847" baseline="-12345" dirty="0">
                <a:latin typeface="Calibri"/>
                <a:cs typeface="Calibri"/>
              </a:rPr>
              <a:t> </a:t>
            </a:r>
            <a:r>
              <a:rPr sz="2700" baseline="-15432" dirty="0">
                <a:latin typeface="Calibri"/>
                <a:cs typeface="Calibri"/>
              </a:rPr>
              <a:t>1	</a:t>
            </a:r>
            <a:r>
              <a:rPr sz="2700" baseline="-12345" dirty="0">
                <a:latin typeface="Calibri"/>
                <a:cs typeface="Calibri"/>
              </a:rPr>
              <a:t>0</a:t>
            </a:r>
            <a:r>
              <a:rPr sz="2700" spc="727" baseline="-12345" dirty="0">
                <a:latin typeface="Calibri"/>
                <a:cs typeface="Calibri"/>
              </a:rPr>
              <a:t> </a:t>
            </a:r>
            <a:r>
              <a:rPr sz="2700" baseline="-10802" dirty="0">
                <a:latin typeface="Calibri"/>
                <a:cs typeface="Calibri"/>
              </a:rPr>
              <a:t>0	</a:t>
            </a:r>
            <a:r>
              <a:rPr sz="2700" baseline="-12345" dirty="0">
                <a:latin typeface="Calibri"/>
                <a:cs typeface="Calibri"/>
              </a:rPr>
              <a:t>0</a:t>
            </a:r>
            <a:r>
              <a:rPr sz="2700" spc="547" baseline="-12345" dirty="0">
                <a:latin typeface="Calibri"/>
                <a:cs typeface="Calibri"/>
              </a:rPr>
              <a:t> </a:t>
            </a:r>
            <a:r>
              <a:rPr sz="2700" baseline="-12345" dirty="0">
                <a:latin typeface="Calibri"/>
                <a:cs typeface="Calibri"/>
              </a:rPr>
              <a:t>1</a:t>
            </a:r>
            <a:r>
              <a:rPr sz="2700" spc="270" baseline="-12345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…........</a:t>
            </a:r>
            <a:endParaRPr sz="180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368108-8986-8D5E-C378-DB5B623AA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Example</a:t>
            </a:r>
            <a:endParaRPr lang="en-IN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CC37137-4DDB-1276-E3FC-640AACB364D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97534" y="1371600"/>
            <a:ext cx="7948930" cy="5539978"/>
          </a:xfrm>
        </p:spPr>
        <p:txBody>
          <a:bodyPr/>
          <a:lstStyle/>
          <a:p>
            <a:r>
              <a:rPr lang="en-US" sz="2400" dirty="0">
                <a:solidFill>
                  <a:srgbClr val="000000"/>
                </a:solidFill>
                <a:latin typeface="Generic135-Regular"/>
              </a:rPr>
              <a:t>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onsider a system with a transmission bandwidth of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6-Regular"/>
              </a:rPr>
              <a:t>B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7-Regular"/>
              </a:rPr>
              <a:t>= 1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6-Regular"/>
              </a:rPr>
              <a:t>.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7-Regular"/>
              </a:rPr>
              <a:t>024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MHz, i.e.,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7-Regular"/>
              </a:rPr>
              <a:t>1024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kHz</a:t>
            </a:r>
          </a:p>
          <a:p>
            <a:r>
              <a:rPr lang="en-US" sz="2400" dirty="0">
                <a:solidFill>
                  <a:srgbClr val="000000"/>
                </a:solidFill>
                <a:latin typeface="Generic135-Regular"/>
              </a:rPr>
              <a:t>Consider the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coherence bandwidth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Generic136-Regular"/>
              </a:rPr>
              <a:t>B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Generic139-Regular"/>
              </a:rPr>
              <a:t>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9-Regular"/>
              </a:rPr>
              <a:t>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which is typically around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7-Regular"/>
              </a:rPr>
              <a:t>250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kHz, i.e.,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Generic136-Regular"/>
              </a:rPr>
              <a:t>B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Generic139-Regular"/>
              </a:rPr>
              <a:t>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9-Regular"/>
              </a:rPr>
              <a:t>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41-Regular"/>
              </a:rPr>
              <a:t>≈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7-Regular"/>
              </a:rPr>
              <a:t>250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kHz. </a:t>
            </a:r>
          </a:p>
          <a:p>
            <a:endParaRPr lang="en-US" sz="2400" dirty="0">
              <a:solidFill>
                <a:srgbClr val="000000"/>
              </a:solidFill>
              <a:latin typeface="Generic135-Regular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Therefore, since the transmission bandwidth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6-Regular"/>
              </a:rPr>
              <a:t>B &gt;&gt;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Generic136-Regular"/>
              </a:rPr>
              <a:t>B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Generic139-Regular"/>
              </a:rPr>
              <a:t>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, the single-carrier system experiences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47-Regular"/>
              </a:rPr>
              <a:t>frequency-selective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fading and inter-symbol interference. </a:t>
            </a:r>
          </a:p>
          <a:p>
            <a:endParaRPr lang="en-US" sz="2400" dirty="0">
              <a:solidFill>
                <a:srgbClr val="000000"/>
              </a:solidFill>
              <a:latin typeface="Generic135-Regular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However, consider an OFDM system with employs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6-Regular"/>
              </a:rPr>
              <a:t>N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7-Regular"/>
              </a:rPr>
              <a:t>= 256</a:t>
            </a:r>
            <a:br>
              <a:rPr lang="en-US" sz="2400" b="0" i="0" dirty="0">
                <a:solidFill>
                  <a:srgbClr val="000000"/>
                </a:solidFill>
                <a:effectLst/>
                <a:latin typeface="Generic137-Regular"/>
              </a:rPr>
            </a:b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subcarriers in the same bandwidth. The bandwidth per subcarrier is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6-Regular"/>
              </a:rPr>
              <a:t>B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9-Regular"/>
              </a:rPr>
              <a:t>s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7-Regular"/>
              </a:rPr>
              <a:t>=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8-Regular"/>
              </a:rPr>
              <a:t>1024/ 256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7-Regular"/>
              </a:rPr>
              <a:t>= 4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kHz</a:t>
            </a:r>
          </a:p>
          <a:p>
            <a:endParaRPr lang="en-US" sz="2400" dirty="0">
              <a:solidFill>
                <a:srgbClr val="000000"/>
              </a:solidFill>
              <a:latin typeface="Generic135-Regular"/>
            </a:endParaRPr>
          </a:p>
          <a:p>
            <a:r>
              <a:rPr lang="en-US" sz="2400" dirty="0">
                <a:solidFill>
                  <a:srgbClr val="000000"/>
                </a:solidFill>
                <a:latin typeface="Generic135-Regular"/>
              </a:rPr>
              <a:t>B&lt;&lt;</a:t>
            </a:r>
            <a:r>
              <a:rPr lang="en-US" sz="2400" dirty="0" err="1">
                <a:solidFill>
                  <a:srgbClr val="000000"/>
                </a:solidFill>
                <a:latin typeface="Generic135-Regular"/>
              </a:rPr>
              <a:t>Bc</a:t>
            </a:r>
            <a:r>
              <a:rPr lang="en-US" sz="2400" dirty="0">
                <a:solidFill>
                  <a:srgbClr val="000000"/>
                </a:solidFill>
                <a:latin typeface="Generic135-Regular"/>
              </a:rPr>
              <a:t>, each channel experiences Flat fading</a:t>
            </a:r>
            <a:br>
              <a:rPr lang="en-US" sz="2400" dirty="0"/>
            </a:b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399555760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04848" y="244872"/>
            <a:ext cx="6760209" cy="6350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5" dirty="0"/>
              <a:t>Importance</a:t>
            </a:r>
            <a:r>
              <a:rPr spc="-35" dirty="0"/>
              <a:t> </a:t>
            </a:r>
            <a:r>
              <a:rPr dirty="0"/>
              <a:t>of</a:t>
            </a:r>
            <a:r>
              <a:rPr spc="-20" dirty="0"/>
              <a:t> </a:t>
            </a:r>
            <a:r>
              <a:rPr spc="-5" dirty="0"/>
              <a:t>Orthogonality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330259" y="1122205"/>
            <a:ext cx="6941184" cy="833119"/>
          </a:xfrm>
          <a:prstGeom prst="rect">
            <a:avLst/>
          </a:prstGeom>
        </p:spPr>
        <p:txBody>
          <a:bodyPr vert="horz" wrap="square" lIns="0" tIns="63500" rIns="0" bIns="0" rtlCol="0">
            <a:spAutoFit/>
          </a:bodyPr>
          <a:lstStyle/>
          <a:p>
            <a:pPr marL="355600" marR="5080" indent="-342900">
              <a:lnSpc>
                <a:spcPts val="3000"/>
              </a:lnSpc>
              <a:spcBef>
                <a:spcPts val="500"/>
              </a:spcBef>
              <a:buFont typeface="Arial MT"/>
              <a:buChar char="•"/>
              <a:tabLst>
                <a:tab pos="354965" algn="l"/>
                <a:tab pos="355600" algn="l"/>
              </a:tabLst>
            </a:pPr>
            <a:r>
              <a:rPr sz="2800" dirty="0">
                <a:latin typeface="Trebuchet MS"/>
                <a:cs typeface="Trebuchet MS"/>
              </a:rPr>
              <a:t>Why </a:t>
            </a:r>
            <a:r>
              <a:rPr sz="2800" spc="-5" dirty="0">
                <a:latin typeface="Trebuchet MS"/>
                <a:cs typeface="Trebuchet MS"/>
              </a:rPr>
              <a:t>not </a:t>
            </a:r>
            <a:r>
              <a:rPr sz="2800" dirty="0">
                <a:latin typeface="Trebuchet MS"/>
                <a:cs typeface="Trebuchet MS"/>
              </a:rPr>
              <a:t>just </a:t>
            </a:r>
            <a:r>
              <a:rPr sz="2800" spc="-5" dirty="0">
                <a:latin typeface="Trebuchet MS"/>
                <a:cs typeface="Trebuchet MS"/>
              </a:rPr>
              <a:t>use </a:t>
            </a:r>
            <a:r>
              <a:rPr sz="2800" dirty="0">
                <a:latin typeface="Trebuchet MS"/>
                <a:cs typeface="Trebuchet MS"/>
              </a:rPr>
              <a:t>FDM </a:t>
            </a:r>
            <a:r>
              <a:rPr sz="2800" spc="-5" dirty="0">
                <a:latin typeface="Trebuchet MS"/>
                <a:cs typeface="Trebuchet MS"/>
              </a:rPr>
              <a:t>(frequency division </a:t>
            </a:r>
            <a:r>
              <a:rPr sz="2800" spc="-830" dirty="0">
                <a:latin typeface="Trebuchet MS"/>
                <a:cs typeface="Trebuchet MS"/>
              </a:rPr>
              <a:t> </a:t>
            </a:r>
            <a:r>
              <a:rPr sz="2800" spc="-5" dirty="0">
                <a:latin typeface="Trebuchet MS"/>
                <a:cs typeface="Trebuchet MS"/>
              </a:rPr>
              <a:t>multiplexing)</a:t>
            </a:r>
            <a:endParaRPr sz="2800">
              <a:latin typeface="Trebuchet MS"/>
              <a:cs typeface="Trebuchet MS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87459" y="2039144"/>
            <a:ext cx="2517775" cy="4216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550" spc="-145" dirty="0">
                <a:latin typeface="Segoe UI Symbol"/>
                <a:cs typeface="Segoe UI Symbol"/>
              </a:rPr>
              <a:t>⯈</a:t>
            </a:r>
            <a:r>
              <a:rPr sz="1550" spc="409" dirty="0">
                <a:latin typeface="Segoe UI Symbol"/>
                <a:cs typeface="Segoe UI Symbol"/>
              </a:rPr>
              <a:t> </a:t>
            </a:r>
            <a:r>
              <a:rPr sz="2600" spc="-5" dirty="0">
                <a:latin typeface="Trebuchet MS"/>
                <a:cs typeface="Trebuchet MS"/>
              </a:rPr>
              <a:t>Not</a:t>
            </a:r>
            <a:r>
              <a:rPr sz="2600" spc="-25" dirty="0">
                <a:latin typeface="Trebuchet MS"/>
                <a:cs typeface="Trebuchet MS"/>
              </a:rPr>
              <a:t> </a:t>
            </a:r>
            <a:r>
              <a:rPr sz="2600" spc="-5" dirty="0">
                <a:latin typeface="Trebuchet MS"/>
                <a:cs typeface="Trebuchet MS"/>
              </a:rPr>
              <a:t>orthogonal</a:t>
            </a:r>
            <a:endParaRPr sz="2600">
              <a:latin typeface="Trebuchet MS"/>
              <a:cs typeface="Trebuchet MS"/>
            </a:endParaRPr>
          </a:p>
        </p:txBody>
      </p:sp>
      <p:grpSp>
        <p:nvGrpSpPr>
          <p:cNvPr id="5" name="object 5"/>
          <p:cNvGrpSpPr/>
          <p:nvPr/>
        </p:nvGrpSpPr>
        <p:grpSpPr>
          <a:xfrm>
            <a:off x="3387436" y="2759825"/>
            <a:ext cx="5374640" cy="1101725"/>
            <a:chOff x="3387436" y="2759825"/>
            <a:chExt cx="5374640" cy="1101725"/>
          </a:xfrm>
        </p:grpSpPr>
        <p:pic>
          <p:nvPicPr>
            <p:cNvPr id="6" name="object 6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499657" y="2793076"/>
              <a:ext cx="1197032" cy="955963"/>
            </a:xfrm>
            <a:prstGeom prst="rect">
              <a:avLst/>
            </a:prstGeom>
          </p:spPr>
        </p:pic>
        <p:sp>
          <p:nvSpPr>
            <p:cNvPr id="7" name="object 7"/>
            <p:cNvSpPr/>
            <p:nvPr/>
          </p:nvSpPr>
          <p:spPr>
            <a:xfrm>
              <a:off x="3558873" y="2830638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5" h="847725">
                  <a:moveTo>
                    <a:pt x="537043" y="0"/>
                  </a:moveTo>
                  <a:lnTo>
                    <a:pt x="463789" y="8295"/>
                  </a:lnTo>
                  <a:lnTo>
                    <a:pt x="393584" y="31220"/>
                  </a:lnTo>
                  <a:lnTo>
                    <a:pt x="327067" y="67770"/>
                  </a:lnTo>
                  <a:lnTo>
                    <a:pt x="295392" y="90839"/>
                  </a:lnTo>
                  <a:lnTo>
                    <a:pt x="264880" y="116938"/>
                  </a:lnTo>
                  <a:lnTo>
                    <a:pt x="235609" y="145941"/>
                  </a:lnTo>
                  <a:lnTo>
                    <a:pt x="207661" y="177720"/>
                  </a:lnTo>
                  <a:lnTo>
                    <a:pt x="181114" y="212152"/>
                  </a:lnTo>
                  <a:lnTo>
                    <a:pt x="156050" y="249110"/>
                  </a:lnTo>
                  <a:lnTo>
                    <a:pt x="132548" y="288469"/>
                  </a:lnTo>
                  <a:lnTo>
                    <a:pt x="110688" y="330103"/>
                  </a:lnTo>
                  <a:lnTo>
                    <a:pt x="90550" y="373886"/>
                  </a:lnTo>
                  <a:lnTo>
                    <a:pt x="72214" y="419692"/>
                  </a:lnTo>
                  <a:lnTo>
                    <a:pt x="55760" y="467396"/>
                  </a:lnTo>
                  <a:lnTo>
                    <a:pt x="41269" y="516873"/>
                  </a:lnTo>
                  <a:lnTo>
                    <a:pt x="28819" y="567996"/>
                  </a:lnTo>
                  <a:lnTo>
                    <a:pt x="18491" y="620639"/>
                  </a:lnTo>
                  <a:lnTo>
                    <a:pt x="10365" y="674678"/>
                  </a:lnTo>
                  <a:lnTo>
                    <a:pt x="4521" y="729986"/>
                  </a:lnTo>
                  <a:lnTo>
                    <a:pt x="1039" y="786438"/>
                  </a:lnTo>
                  <a:lnTo>
                    <a:pt x="0" y="843908"/>
                  </a:lnTo>
                  <a:lnTo>
                    <a:pt x="540052" y="839233"/>
                  </a:lnTo>
                  <a:lnTo>
                    <a:pt x="1080085" y="847417"/>
                  </a:lnTo>
                  <a:lnTo>
                    <a:pt x="1078651" y="777113"/>
                  </a:lnTo>
                  <a:lnTo>
                    <a:pt x="1074765" y="720724"/>
                  </a:lnTo>
                  <a:lnTo>
                    <a:pt x="1068525" y="665521"/>
                  </a:lnTo>
                  <a:lnTo>
                    <a:pt x="1060012" y="611626"/>
                  </a:lnTo>
                  <a:lnTo>
                    <a:pt x="1049307" y="559164"/>
                  </a:lnTo>
                  <a:lnTo>
                    <a:pt x="1036492" y="508260"/>
                  </a:lnTo>
                  <a:lnTo>
                    <a:pt x="1021646" y="459037"/>
                  </a:lnTo>
                  <a:lnTo>
                    <a:pt x="1004852" y="411621"/>
                  </a:lnTo>
                  <a:lnTo>
                    <a:pt x="986189" y="366135"/>
                  </a:lnTo>
                  <a:lnTo>
                    <a:pt x="965738" y="322703"/>
                  </a:lnTo>
                  <a:lnTo>
                    <a:pt x="943581" y="281450"/>
                  </a:lnTo>
                  <a:lnTo>
                    <a:pt x="919798" y="242501"/>
                  </a:lnTo>
                  <a:lnTo>
                    <a:pt x="894471" y="205979"/>
                  </a:lnTo>
                  <a:lnTo>
                    <a:pt x="867679" y="172008"/>
                  </a:lnTo>
                  <a:lnTo>
                    <a:pt x="839505" y="140714"/>
                  </a:lnTo>
                  <a:lnTo>
                    <a:pt x="810028" y="112221"/>
                  </a:lnTo>
                  <a:lnTo>
                    <a:pt x="779330" y="86651"/>
                  </a:lnTo>
                  <a:lnTo>
                    <a:pt x="747492" y="64131"/>
                  </a:lnTo>
                  <a:lnTo>
                    <a:pt x="714594" y="44784"/>
                  </a:lnTo>
                  <a:lnTo>
                    <a:pt x="645943" y="16108"/>
                  </a:lnTo>
                  <a:lnTo>
                    <a:pt x="574025" y="1616"/>
                  </a:lnTo>
                  <a:lnTo>
                    <a:pt x="537043" y="0"/>
                  </a:lnTo>
                  <a:close/>
                </a:path>
              </a:pathLst>
            </a:custGeom>
            <a:solidFill>
              <a:srgbClr val="D0E1F4">
                <a:alpha val="18038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3558873" y="2830637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5" h="847725">
                  <a:moveTo>
                    <a:pt x="0" y="843908"/>
                  </a:moveTo>
                  <a:lnTo>
                    <a:pt x="1039" y="786438"/>
                  </a:lnTo>
                  <a:lnTo>
                    <a:pt x="4521" y="729986"/>
                  </a:lnTo>
                  <a:lnTo>
                    <a:pt x="10365" y="674678"/>
                  </a:lnTo>
                  <a:lnTo>
                    <a:pt x="18491" y="620639"/>
                  </a:lnTo>
                  <a:lnTo>
                    <a:pt x="28819" y="567995"/>
                  </a:lnTo>
                  <a:lnTo>
                    <a:pt x="41269" y="516872"/>
                  </a:lnTo>
                  <a:lnTo>
                    <a:pt x="55760" y="467396"/>
                  </a:lnTo>
                  <a:lnTo>
                    <a:pt x="72214" y="419692"/>
                  </a:lnTo>
                  <a:lnTo>
                    <a:pt x="90550" y="373885"/>
                  </a:lnTo>
                  <a:lnTo>
                    <a:pt x="110688" y="330103"/>
                  </a:lnTo>
                  <a:lnTo>
                    <a:pt x="132548" y="288469"/>
                  </a:lnTo>
                  <a:lnTo>
                    <a:pt x="156050" y="249110"/>
                  </a:lnTo>
                  <a:lnTo>
                    <a:pt x="181114" y="212152"/>
                  </a:lnTo>
                  <a:lnTo>
                    <a:pt x="207661" y="177720"/>
                  </a:lnTo>
                  <a:lnTo>
                    <a:pt x="235609" y="145940"/>
                  </a:lnTo>
                  <a:lnTo>
                    <a:pt x="264880" y="116938"/>
                  </a:lnTo>
                  <a:lnTo>
                    <a:pt x="295392" y="90840"/>
                  </a:lnTo>
                  <a:lnTo>
                    <a:pt x="327067" y="67770"/>
                  </a:lnTo>
                  <a:lnTo>
                    <a:pt x="359824" y="47855"/>
                  </a:lnTo>
                  <a:lnTo>
                    <a:pt x="428265" y="17992"/>
                  </a:lnTo>
                  <a:lnTo>
                    <a:pt x="500075" y="2256"/>
                  </a:lnTo>
                  <a:lnTo>
                    <a:pt x="537043" y="0"/>
                  </a:lnTo>
                  <a:lnTo>
                    <a:pt x="574026" y="1616"/>
                  </a:lnTo>
                  <a:lnTo>
                    <a:pt x="645944" y="16108"/>
                  </a:lnTo>
                  <a:lnTo>
                    <a:pt x="714594" y="44785"/>
                  </a:lnTo>
                  <a:lnTo>
                    <a:pt x="747492" y="64132"/>
                  </a:lnTo>
                  <a:lnTo>
                    <a:pt x="779330" y="86652"/>
                  </a:lnTo>
                  <a:lnTo>
                    <a:pt x="810028" y="112221"/>
                  </a:lnTo>
                  <a:lnTo>
                    <a:pt x="839505" y="140715"/>
                  </a:lnTo>
                  <a:lnTo>
                    <a:pt x="867679" y="172009"/>
                  </a:lnTo>
                  <a:lnTo>
                    <a:pt x="894471" y="205979"/>
                  </a:lnTo>
                  <a:lnTo>
                    <a:pt x="919798" y="242501"/>
                  </a:lnTo>
                  <a:lnTo>
                    <a:pt x="943581" y="281450"/>
                  </a:lnTo>
                  <a:lnTo>
                    <a:pt x="965738" y="322703"/>
                  </a:lnTo>
                  <a:lnTo>
                    <a:pt x="986188" y="366135"/>
                  </a:lnTo>
                  <a:lnTo>
                    <a:pt x="1004851" y="411621"/>
                  </a:lnTo>
                  <a:lnTo>
                    <a:pt x="1021646" y="459037"/>
                  </a:lnTo>
                  <a:lnTo>
                    <a:pt x="1036491" y="508260"/>
                  </a:lnTo>
                  <a:lnTo>
                    <a:pt x="1049307" y="559164"/>
                  </a:lnTo>
                  <a:lnTo>
                    <a:pt x="1060011" y="611626"/>
                  </a:lnTo>
                  <a:lnTo>
                    <a:pt x="1068524" y="665521"/>
                  </a:lnTo>
                  <a:lnTo>
                    <a:pt x="1074764" y="720724"/>
                  </a:lnTo>
                  <a:lnTo>
                    <a:pt x="1078650" y="777112"/>
                  </a:lnTo>
                  <a:lnTo>
                    <a:pt x="1080102" y="834561"/>
                  </a:lnTo>
                  <a:lnTo>
                    <a:pt x="1080117" y="838846"/>
                  </a:lnTo>
                  <a:lnTo>
                    <a:pt x="1080112" y="843132"/>
                  </a:lnTo>
                  <a:lnTo>
                    <a:pt x="1080085" y="847417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9" name="object 9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019203" y="2793076"/>
              <a:ext cx="1197032" cy="955963"/>
            </a:xfrm>
            <a:prstGeom prst="rect">
              <a:avLst/>
            </a:prstGeom>
          </p:spPr>
        </p:pic>
        <p:sp>
          <p:nvSpPr>
            <p:cNvPr id="10" name="object 10"/>
            <p:cNvSpPr/>
            <p:nvPr/>
          </p:nvSpPr>
          <p:spPr>
            <a:xfrm>
              <a:off x="4079424" y="2830638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5" h="847725">
                  <a:moveTo>
                    <a:pt x="537043" y="0"/>
                  </a:moveTo>
                  <a:lnTo>
                    <a:pt x="463789" y="8295"/>
                  </a:lnTo>
                  <a:lnTo>
                    <a:pt x="393584" y="31220"/>
                  </a:lnTo>
                  <a:lnTo>
                    <a:pt x="327067" y="67770"/>
                  </a:lnTo>
                  <a:lnTo>
                    <a:pt x="295392" y="90839"/>
                  </a:lnTo>
                  <a:lnTo>
                    <a:pt x="264880" y="116938"/>
                  </a:lnTo>
                  <a:lnTo>
                    <a:pt x="235609" y="145941"/>
                  </a:lnTo>
                  <a:lnTo>
                    <a:pt x="207661" y="177720"/>
                  </a:lnTo>
                  <a:lnTo>
                    <a:pt x="181114" y="212152"/>
                  </a:lnTo>
                  <a:lnTo>
                    <a:pt x="156050" y="249110"/>
                  </a:lnTo>
                  <a:lnTo>
                    <a:pt x="132548" y="288469"/>
                  </a:lnTo>
                  <a:lnTo>
                    <a:pt x="110688" y="330103"/>
                  </a:lnTo>
                  <a:lnTo>
                    <a:pt x="90550" y="373886"/>
                  </a:lnTo>
                  <a:lnTo>
                    <a:pt x="72214" y="419692"/>
                  </a:lnTo>
                  <a:lnTo>
                    <a:pt x="55760" y="467396"/>
                  </a:lnTo>
                  <a:lnTo>
                    <a:pt x="41269" y="516873"/>
                  </a:lnTo>
                  <a:lnTo>
                    <a:pt x="28819" y="567996"/>
                  </a:lnTo>
                  <a:lnTo>
                    <a:pt x="18491" y="620639"/>
                  </a:lnTo>
                  <a:lnTo>
                    <a:pt x="10365" y="674678"/>
                  </a:lnTo>
                  <a:lnTo>
                    <a:pt x="4521" y="729986"/>
                  </a:lnTo>
                  <a:lnTo>
                    <a:pt x="1039" y="786438"/>
                  </a:lnTo>
                  <a:lnTo>
                    <a:pt x="0" y="843908"/>
                  </a:lnTo>
                  <a:lnTo>
                    <a:pt x="540052" y="839233"/>
                  </a:lnTo>
                  <a:lnTo>
                    <a:pt x="1080085" y="847417"/>
                  </a:lnTo>
                  <a:lnTo>
                    <a:pt x="1078651" y="777113"/>
                  </a:lnTo>
                  <a:lnTo>
                    <a:pt x="1074765" y="720724"/>
                  </a:lnTo>
                  <a:lnTo>
                    <a:pt x="1068525" y="665521"/>
                  </a:lnTo>
                  <a:lnTo>
                    <a:pt x="1060012" y="611626"/>
                  </a:lnTo>
                  <a:lnTo>
                    <a:pt x="1049307" y="559164"/>
                  </a:lnTo>
                  <a:lnTo>
                    <a:pt x="1036492" y="508260"/>
                  </a:lnTo>
                  <a:lnTo>
                    <a:pt x="1021646" y="459037"/>
                  </a:lnTo>
                  <a:lnTo>
                    <a:pt x="1004852" y="411621"/>
                  </a:lnTo>
                  <a:lnTo>
                    <a:pt x="986189" y="366135"/>
                  </a:lnTo>
                  <a:lnTo>
                    <a:pt x="965738" y="322703"/>
                  </a:lnTo>
                  <a:lnTo>
                    <a:pt x="943581" y="281450"/>
                  </a:lnTo>
                  <a:lnTo>
                    <a:pt x="919798" y="242501"/>
                  </a:lnTo>
                  <a:lnTo>
                    <a:pt x="894471" y="205979"/>
                  </a:lnTo>
                  <a:lnTo>
                    <a:pt x="867679" y="172008"/>
                  </a:lnTo>
                  <a:lnTo>
                    <a:pt x="839505" y="140714"/>
                  </a:lnTo>
                  <a:lnTo>
                    <a:pt x="810028" y="112221"/>
                  </a:lnTo>
                  <a:lnTo>
                    <a:pt x="779330" y="86651"/>
                  </a:lnTo>
                  <a:lnTo>
                    <a:pt x="747492" y="64131"/>
                  </a:lnTo>
                  <a:lnTo>
                    <a:pt x="714594" y="44784"/>
                  </a:lnTo>
                  <a:lnTo>
                    <a:pt x="645943" y="16108"/>
                  </a:lnTo>
                  <a:lnTo>
                    <a:pt x="574025" y="1616"/>
                  </a:lnTo>
                  <a:lnTo>
                    <a:pt x="537043" y="0"/>
                  </a:lnTo>
                  <a:close/>
                </a:path>
              </a:pathLst>
            </a:custGeom>
            <a:solidFill>
              <a:srgbClr val="D0E1F4">
                <a:alpha val="18038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4079423" y="2830637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5" h="847725">
                  <a:moveTo>
                    <a:pt x="0" y="843908"/>
                  </a:moveTo>
                  <a:lnTo>
                    <a:pt x="1039" y="786438"/>
                  </a:lnTo>
                  <a:lnTo>
                    <a:pt x="4521" y="729986"/>
                  </a:lnTo>
                  <a:lnTo>
                    <a:pt x="10365" y="674678"/>
                  </a:lnTo>
                  <a:lnTo>
                    <a:pt x="18491" y="620639"/>
                  </a:lnTo>
                  <a:lnTo>
                    <a:pt x="28819" y="567995"/>
                  </a:lnTo>
                  <a:lnTo>
                    <a:pt x="41269" y="516872"/>
                  </a:lnTo>
                  <a:lnTo>
                    <a:pt x="55760" y="467396"/>
                  </a:lnTo>
                  <a:lnTo>
                    <a:pt x="72214" y="419692"/>
                  </a:lnTo>
                  <a:lnTo>
                    <a:pt x="90550" y="373885"/>
                  </a:lnTo>
                  <a:lnTo>
                    <a:pt x="110688" y="330103"/>
                  </a:lnTo>
                  <a:lnTo>
                    <a:pt x="132548" y="288469"/>
                  </a:lnTo>
                  <a:lnTo>
                    <a:pt x="156050" y="249110"/>
                  </a:lnTo>
                  <a:lnTo>
                    <a:pt x="181114" y="212152"/>
                  </a:lnTo>
                  <a:lnTo>
                    <a:pt x="207661" y="177720"/>
                  </a:lnTo>
                  <a:lnTo>
                    <a:pt x="235609" y="145940"/>
                  </a:lnTo>
                  <a:lnTo>
                    <a:pt x="264880" y="116938"/>
                  </a:lnTo>
                  <a:lnTo>
                    <a:pt x="295392" y="90840"/>
                  </a:lnTo>
                  <a:lnTo>
                    <a:pt x="327067" y="67770"/>
                  </a:lnTo>
                  <a:lnTo>
                    <a:pt x="359824" y="47855"/>
                  </a:lnTo>
                  <a:lnTo>
                    <a:pt x="428265" y="17992"/>
                  </a:lnTo>
                  <a:lnTo>
                    <a:pt x="500075" y="2256"/>
                  </a:lnTo>
                  <a:lnTo>
                    <a:pt x="537043" y="0"/>
                  </a:lnTo>
                  <a:lnTo>
                    <a:pt x="574026" y="1616"/>
                  </a:lnTo>
                  <a:lnTo>
                    <a:pt x="645944" y="16108"/>
                  </a:lnTo>
                  <a:lnTo>
                    <a:pt x="714594" y="44785"/>
                  </a:lnTo>
                  <a:lnTo>
                    <a:pt x="747492" y="64132"/>
                  </a:lnTo>
                  <a:lnTo>
                    <a:pt x="779330" y="86652"/>
                  </a:lnTo>
                  <a:lnTo>
                    <a:pt x="810028" y="112221"/>
                  </a:lnTo>
                  <a:lnTo>
                    <a:pt x="839505" y="140715"/>
                  </a:lnTo>
                  <a:lnTo>
                    <a:pt x="867679" y="172009"/>
                  </a:lnTo>
                  <a:lnTo>
                    <a:pt x="894471" y="205979"/>
                  </a:lnTo>
                  <a:lnTo>
                    <a:pt x="919798" y="242501"/>
                  </a:lnTo>
                  <a:lnTo>
                    <a:pt x="943581" y="281450"/>
                  </a:lnTo>
                  <a:lnTo>
                    <a:pt x="965738" y="322703"/>
                  </a:lnTo>
                  <a:lnTo>
                    <a:pt x="986188" y="366135"/>
                  </a:lnTo>
                  <a:lnTo>
                    <a:pt x="1004851" y="411621"/>
                  </a:lnTo>
                  <a:lnTo>
                    <a:pt x="1021646" y="459037"/>
                  </a:lnTo>
                  <a:lnTo>
                    <a:pt x="1036492" y="508260"/>
                  </a:lnTo>
                  <a:lnTo>
                    <a:pt x="1049307" y="559164"/>
                  </a:lnTo>
                  <a:lnTo>
                    <a:pt x="1060012" y="611626"/>
                  </a:lnTo>
                  <a:lnTo>
                    <a:pt x="1068524" y="665521"/>
                  </a:lnTo>
                  <a:lnTo>
                    <a:pt x="1074764" y="720724"/>
                  </a:lnTo>
                  <a:lnTo>
                    <a:pt x="1078650" y="777112"/>
                  </a:lnTo>
                  <a:lnTo>
                    <a:pt x="1080102" y="834561"/>
                  </a:lnTo>
                  <a:lnTo>
                    <a:pt x="1080117" y="838846"/>
                  </a:lnTo>
                  <a:lnTo>
                    <a:pt x="1080111" y="843132"/>
                  </a:lnTo>
                  <a:lnTo>
                    <a:pt x="1080085" y="847417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2" name="object 12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4580312" y="2793076"/>
              <a:ext cx="1197032" cy="955963"/>
            </a:xfrm>
            <a:prstGeom prst="rect">
              <a:avLst/>
            </a:prstGeom>
          </p:spPr>
        </p:pic>
        <p:sp>
          <p:nvSpPr>
            <p:cNvPr id="13" name="object 13"/>
            <p:cNvSpPr/>
            <p:nvPr/>
          </p:nvSpPr>
          <p:spPr>
            <a:xfrm>
              <a:off x="4638993" y="2830638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5" h="847725">
                  <a:moveTo>
                    <a:pt x="537043" y="0"/>
                  </a:moveTo>
                  <a:lnTo>
                    <a:pt x="463789" y="8295"/>
                  </a:lnTo>
                  <a:lnTo>
                    <a:pt x="393584" y="31220"/>
                  </a:lnTo>
                  <a:lnTo>
                    <a:pt x="327067" y="67770"/>
                  </a:lnTo>
                  <a:lnTo>
                    <a:pt x="295392" y="90839"/>
                  </a:lnTo>
                  <a:lnTo>
                    <a:pt x="264880" y="116938"/>
                  </a:lnTo>
                  <a:lnTo>
                    <a:pt x="235609" y="145941"/>
                  </a:lnTo>
                  <a:lnTo>
                    <a:pt x="207661" y="177720"/>
                  </a:lnTo>
                  <a:lnTo>
                    <a:pt x="181114" y="212152"/>
                  </a:lnTo>
                  <a:lnTo>
                    <a:pt x="156050" y="249110"/>
                  </a:lnTo>
                  <a:lnTo>
                    <a:pt x="132548" y="288469"/>
                  </a:lnTo>
                  <a:lnTo>
                    <a:pt x="110688" y="330103"/>
                  </a:lnTo>
                  <a:lnTo>
                    <a:pt x="90550" y="373886"/>
                  </a:lnTo>
                  <a:lnTo>
                    <a:pt x="72214" y="419692"/>
                  </a:lnTo>
                  <a:lnTo>
                    <a:pt x="55760" y="467396"/>
                  </a:lnTo>
                  <a:lnTo>
                    <a:pt x="41269" y="516873"/>
                  </a:lnTo>
                  <a:lnTo>
                    <a:pt x="28819" y="567996"/>
                  </a:lnTo>
                  <a:lnTo>
                    <a:pt x="18491" y="620639"/>
                  </a:lnTo>
                  <a:lnTo>
                    <a:pt x="10365" y="674678"/>
                  </a:lnTo>
                  <a:lnTo>
                    <a:pt x="4521" y="729986"/>
                  </a:lnTo>
                  <a:lnTo>
                    <a:pt x="1039" y="786438"/>
                  </a:lnTo>
                  <a:lnTo>
                    <a:pt x="0" y="843908"/>
                  </a:lnTo>
                  <a:lnTo>
                    <a:pt x="540050" y="839233"/>
                  </a:lnTo>
                  <a:lnTo>
                    <a:pt x="1080085" y="847417"/>
                  </a:lnTo>
                  <a:lnTo>
                    <a:pt x="1078650" y="777113"/>
                  </a:lnTo>
                  <a:lnTo>
                    <a:pt x="1074763" y="720724"/>
                  </a:lnTo>
                  <a:lnTo>
                    <a:pt x="1068523" y="665521"/>
                  </a:lnTo>
                  <a:lnTo>
                    <a:pt x="1060011" y="611626"/>
                  </a:lnTo>
                  <a:lnTo>
                    <a:pt x="1049306" y="559164"/>
                  </a:lnTo>
                  <a:lnTo>
                    <a:pt x="1036491" y="508260"/>
                  </a:lnTo>
                  <a:lnTo>
                    <a:pt x="1021645" y="459037"/>
                  </a:lnTo>
                  <a:lnTo>
                    <a:pt x="1004851" y="411621"/>
                  </a:lnTo>
                  <a:lnTo>
                    <a:pt x="986188" y="366135"/>
                  </a:lnTo>
                  <a:lnTo>
                    <a:pt x="965737" y="322703"/>
                  </a:lnTo>
                  <a:lnTo>
                    <a:pt x="943580" y="281450"/>
                  </a:lnTo>
                  <a:lnTo>
                    <a:pt x="919798" y="242501"/>
                  </a:lnTo>
                  <a:lnTo>
                    <a:pt x="894470" y="205979"/>
                  </a:lnTo>
                  <a:lnTo>
                    <a:pt x="867679" y="172008"/>
                  </a:lnTo>
                  <a:lnTo>
                    <a:pt x="839504" y="140714"/>
                  </a:lnTo>
                  <a:lnTo>
                    <a:pt x="810028" y="112221"/>
                  </a:lnTo>
                  <a:lnTo>
                    <a:pt x="779330" y="86651"/>
                  </a:lnTo>
                  <a:lnTo>
                    <a:pt x="747492" y="64131"/>
                  </a:lnTo>
                  <a:lnTo>
                    <a:pt x="714594" y="44784"/>
                  </a:lnTo>
                  <a:lnTo>
                    <a:pt x="645943" y="16108"/>
                  </a:lnTo>
                  <a:lnTo>
                    <a:pt x="574025" y="1616"/>
                  </a:lnTo>
                  <a:lnTo>
                    <a:pt x="537043" y="0"/>
                  </a:lnTo>
                  <a:close/>
                </a:path>
              </a:pathLst>
            </a:custGeom>
            <a:solidFill>
              <a:srgbClr val="D0E1F4">
                <a:alpha val="18038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4638992" y="2830637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5" h="847725">
                  <a:moveTo>
                    <a:pt x="0" y="843908"/>
                  </a:moveTo>
                  <a:lnTo>
                    <a:pt x="1039" y="786438"/>
                  </a:lnTo>
                  <a:lnTo>
                    <a:pt x="4521" y="729986"/>
                  </a:lnTo>
                  <a:lnTo>
                    <a:pt x="10365" y="674678"/>
                  </a:lnTo>
                  <a:lnTo>
                    <a:pt x="18491" y="620639"/>
                  </a:lnTo>
                  <a:lnTo>
                    <a:pt x="28819" y="567995"/>
                  </a:lnTo>
                  <a:lnTo>
                    <a:pt x="41269" y="516872"/>
                  </a:lnTo>
                  <a:lnTo>
                    <a:pt x="55760" y="467396"/>
                  </a:lnTo>
                  <a:lnTo>
                    <a:pt x="72214" y="419692"/>
                  </a:lnTo>
                  <a:lnTo>
                    <a:pt x="90550" y="373885"/>
                  </a:lnTo>
                  <a:lnTo>
                    <a:pt x="110688" y="330103"/>
                  </a:lnTo>
                  <a:lnTo>
                    <a:pt x="132548" y="288469"/>
                  </a:lnTo>
                  <a:lnTo>
                    <a:pt x="156050" y="249110"/>
                  </a:lnTo>
                  <a:lnTo>
                    <a:pt x="181114" y="212152"/>
                  </a:lnTo>
                  <a:lnTo>
                    <a:pt x="207661" y="177720"/>
                  </a:lnTo>
                  <a:lnTo>
                    <a:pt x="235609" y="145940"/>
                  </a:lnTo>
                  <a:lnTo>
                    <a:pt x="264880" y="116938"/>
                  </a:lnTo>
                  <a:lnTo>
                    <a:pt x="295392" y="90840"/>
                  </a:lnTo>
                  <a:lnTo>
                    <a:pt x="327067" y="67770"/>
                  </a:lnTo>
                  <a:lnTo>
                    <a:pt x="359824" y="47855"/>
                  </a:lnTo>
                  <a:lnTo>
                    <a:pt x="428265" y="17992"/>
                  </a:lnTo>
                  <a:lnTo>
                    <a:pt x="500075" y="2256"/>
                  </a:lnTo>
                  <a:lnTo>
                    <a:pt x="537043" y="0"/>
                  </a:lnTo>
                  <a:lnTo>
                    <a:pt x="574026" y="1616"/>
                  </a:lnTo>
                  <a:lnTo>
                    <a:pt x="645944" y="16108"/>
                  </a:lnTo>
                  <a:lnTo>
                    <a:pt x="714594" y="44785"/>
                  </a:lnTo>
                  <a:lnTo>
                    <a:pt x="747492" y="64132"/>
                  </a:lnTo>
                  <a:lnTo>
                    <a:pt x="779330" y="86652"/>
                  </a:lnTo>
                  <a:lnTo>
                    <a:pt x="810028" y="112221"/>
                  </a:lnTo>
                  <a:lnTo>
                    <a:pt x="839505" y="140715"/>
                  </a:lnTo>
                  <a:lnTo>
                    <a:pt x="867679" y="172009"/>
                  </a:lnTo>
                  <a:lnTo>
                    <a:pt x="894471" y="205979"/>
                  </a:lnTo>
                  <a:lnTo>
                    <a:pt x="919798" y="242501"/>
                  </a:lnTo>
                  <a:lnTo>
                    <a:pt x="943581" y="281450"/>
                  </a:lnTo>
                  <a:lnTo>
                    <a:pt x="965738" y="322703"/>
                  </a:lnTo>
                  <a:lnTo>
                    <a:pt x="986188" y="366135"/>
                  </a:lnTo>
                  <a:lnTo>
                    <a:pt x="1004851" y="411621"/>
                  </a:lnTo>
                  <a:lnTo>
                    <a:pt x="1021646" y="459037"/>
                  </a:lnTo>
                  <a:lnTo>
                    <a:pt x="1036492" y="508260"/>
                  </a:lnTo>
                  <a:lnTo>
                    <a:pt x="1049307" y="559164"/>
                  </a:lnTo>
                  <a:lnTo>
                    <a:pt x="1060012" y="611626"/>
                  </a:lnTo>
                  <a:lnTo>
                    <a:pt x="1068524" y="665521"/>
                  </a:lnTo>
                  <a:lnTo>
                    <a:pt x="1074764" y="720724"/>
                  </a:lnTo>
                  <a:lnTo>
                    <a:pt x="1078650" y="777112"/>
                  </a:lnTo>
                  <a:lnTo>
                    <a:pt x="1080102" y="834561"/>
                  </a:lnTo>
                  <a:lnTo>
                    <a:pt x="1080117" y="838846"/>
                  </a:lnTo>
                  <a:lnTo>
                    <a:pt x="1080111" y="843132"/>
                  </a:lnTo>
                  <a:lnTo>
                    <a:pt x="1080085" y="847417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5" name="object 15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5099857" y="2793076"/>
              <a:ext cx="1197032" cy="955963"/>
            </a:xfrm>
            <a:prstGeom prst="rect">
              <a:avLst/>
            </a:prstGeom>
          </p:spPr>
        </p:pic>
        <p:sp>
          <p:nvSpPr>
            <p:cNvPr id="16" name="object 16"/>
            <p:cNvSpPr/>
            <p:nvPr/>
          </p:nvSpPr>
          <p:spPr>
            <a:xfrm>
              <a:off x="5159542" y="2830638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5" h="847725">
                  <a:moveTo>
                    <a:pt x="537044" y="0"/>
                  </a:moveTo>
                  <a:lnTo>
                    <a:pt x="463790" y="8295"/>
                  </a:lnTo>
                  <a:lnTo>
                    <a:pt x="393584" y="31220"/>
                  </a:lnTo>
                  <a:lnTo>
                    <a:pt x="327068" y="67770"/>
                  </a:lnTo>
                  <a:lnTo>
                    <a:pt x="295393" y="90839"/>
                  </a:lnTo>
                  <a:lnTo>
                    <a:pt x="264880" y="116938"/>
                  </a:lnTo>
                  <a:lnTo>
                    <a:pt x="235609" y="145941"/>
                  </a:lnTo>
                  <a:lnTo>
                    <a:pt x="207661" y="177720"/>
                  </a:lnTo>
                  <a:lnTo>
                    <a:pt x="181114" y="212152"/>
                  </a:lnTo>
                  <a:lnTo>
                    <a:pt x="156050" y="249110"/>
                  </a:lnTo>
                  <a:lnTo>
                    <a:pt x="132548" y="288469"/>
                  </a:lnTo>
                  <a:lnTo>
                    <a:pt x="110688" y="330103"/>
                  </a:lnTo>
                  <a:lnTo>
                    <a:pt x="90550" y="373886"/>
                  </a:lnTo>
                  <a:lnTo>
                    <a:pt x="72214" y="419692"/>
                  </a:lnTo>
                  <a:lnTo>
                    <a:pt x="55760" y="467396"/>
                  </a:lnTo>
                  <a:lnTo>
                    <a:pt x="41269" y="516873"/>
                  </a:lnTo>
                  <a:lnTo>
                    <a:pt x="28819" y="567996"/>
                  </a:lnTo>
                  <a:lnTo>
                    <a:pt x="18491" y="620639"/>
                  </a:lnTo>
                  <a:lnTo>
                    <a:pt x="10365" y="674678"/>
                  </a:lnTo>
                  <a:lnTo>
                    <a:pt x="4521" y="729986"/>
                  </a:lnTo>
                  <a:lnTo>
                    <a:pt x="1039" y="786438"/>
                  </a:lnTo>
                  <a:lnTo>
                    <a:pt x="0" y="843908"/>
                  </a:lnTo>
                  <a:lnTo>
                    <a:pt x="540052" y="839233"/>
                  </a:lnTo>
                  <a:lnTo>
                    <a:pt x="1080086" y="847417"/>
                  </a:lnTo>
                  <a:lnTo>
                    <a:pt x="1078651" y="777113"/>
                  </a:lnTo>
                  <a:lnTo>
                    <a:pt x="1074765" y="720724"/>
                  </a:lnTo>
                  <a:lnTo>
                    <a:pt x="1068525" y="665521"/>
                  </a:lnTo>
                  <a:lnTo>
                    <a:pt x="1060012" y="611626"/>
                  </a:lnTo>
                  <a:lnTo>
                    <a:pt x="1049308" y="559164"/>
                  </a:lnTo>
                  <a:lnTo>
                    <a:pt x="1036492" y="508260"/>
                  </a:lnTo>
                  <a:lnTo>
                    <a:pt x="1021647" y="459037"/>
                  </a:lnTo>
                  <a:lnTo>
                    <a:pt x="1004852" y="411621"/>
                  </a:lnTo>
                  <a:lnTo>
                    <a:pt x="986189" y="366135"/>
                  </a:lnTo>
                  <a:lnTo>
                    <a:pt x="965739" y="322703"/>
                  </a:lnTo>
                  <a:lnTo>
                    <a:pt x="943582" y="281450"/>
                  </a:lnTo>
                  <a:lnTo>
                    <a:pt x="919799" y="242501"/>
                  </a:lnTo>
                  <a:lnTo>
                    <a:pt x="894471" y="205979"/>
                  </a:lnTo>
                  <a:lnTo>
                    <a:pt x="867680" y="172008"/>
                  </a:lnTo>
                  <a:lnTo>
                    <a:pt x="839506" y="140714"/>
                  </a:lnTo>
                  <a:lnTo>
                    <a:pt x="810029" y="112221"/>
                  </a:lnTo>
                  <a:lnTo>
                    <a:pt x="779331" y="86651"/>
                  </a:lnTo>
                  <a:lnTo>
                    <a:pt x="747493" y="64131"/>
                  </a:lnTo>
                  <a:lnTo>
                    <a:pt x="714595" y="44784"/>
                  </a:lnTo>
                  <a:lnTo>
                    <a:pt x="645945" y="16108"/>
                  </a:lnTo>
                  <a:lnTo>
                    <a:pt x="574027" y="1616"/>
                  </a:lnTo>
                  <a:lnTo>
                    <a:pt x="537044" y="0"/>
                  </a:lnTo>
                  <a:close/>
                </a:path>
              </a:pathLst>
            </a:custGeom>
            <a:solidFill>
              <a:srgbClr val="D0E1F4">
                <a:alpha val="18038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5159543" y="2830637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5" h="847725">
                  <a:moveTo>
                    <a:pt x="0" y="843908"/>
                  </a:moveTo>
                  <a:lnTo>
                    <a:pt x="1039" y="786438"/>
                  </a:lnTo>
                  <a:lnTo>
                    <a:pt x="4521" y="729986"/>
                  </a:lnTo>
                  <a:lnTo>
                    <a:pt x="10365" y="674678"/>
                  </a:lnTo>
                  <a:lnTo>
                    <a:pt x="18491" y="620639"/>
                  </a:lnTo>
                  <a:lnTo>
                    <a:pt x="28819" y="567995"/>
                  </a:lnTo>
                  <a:lnTo>
                    <a:pt x="41269" y="516872"/>
                  </a:lnTo>
                  <a:lnTo>
                    <a:pt x="55760" y="467396"/>
                  </a:lnTo>
                  <a:lnTo>
                    <a:pt x="72214" y="419692"/>
                  </a:lnTo>
                  <a:lnTo>
                    <a:pt x="90550" y="373885"/>
                  </a:lnTo>
                  <a:lnTo>
                    <a:pt x="110688" y="330103"/>
                  </a:lnTo>
                  <a:lnTo>
                    <a:pt x="132548" y="288469"/>
                  </a:lnTo>
                  <a:lnTo>
                    <a:pt x="156050" y="249110"/>
                  </a:lnTo>
                  <a:lnTo>
                    <a:pt x="181114" y="212152"/>
                  </a:lnTo>
                  <a:lnTo>
                    <a:pt x="207661" y="177720"/>
                  </a:lnTo>
                  <a:lnTo>
                    <a:pt x="235609" y="145940"/>
                  </a:lnTo>
                  <a:lnTo>
                    <a:pt x="264880" y="116938"/>
                  </a:lnTo>
                  <a:lnTo>
                    <a:pt x="295392" y="90840"/>
                  </a:lnTo>
                  <a:lnTo>
                    <a:pt x="327067" y="67770"/>
                  </a:lnTo>
                  <a:lnTo>
                    <a:pt x="359824" y="47855"/>
                  </a:lnTo>
                  <a:lnTo>
                    <a:pt x="428265" y="17992"/>
                  </a:lnTo>
                  <a:lnTo>
                    <a:pt x="500075" y="2256"/>
                  </a:lnTo>
                  <a:lnTo>
                    <a:pt x="537043" y="0"/>
                  </a:lnTo>
                  <a:lnTo>
                    <a:pt x="574026" y="1616"/>
                  </a:lnTo>
                  <a:lnTo>
                    <a:pt x="645944" y="16108"/>
                  </a:lnTo>
                  <a:lnTo>
                    <a:pt x="714594" y="44785"/>
                  </a:lnTo>
                  <a:lnTo>
                    <a:pt x="747492" y="64132"/>
                  </a:lnTo>
                  <a:lnTo>
                    <a:pt x="779330" y="86652"/>
                  </a:lnTo>
                  <a:lnTo>
                    <a:pt x="810028" y="112221"/>
                  </a:lnTo>
                  <a:lnTo>
                    <a:pt x="839505" y="140715"/>
                  </a:lnTo>
                  <a:lnTo>
                    <a:pt x="867679" y="172009"/>
                  </a:lnTo>
                  <a:lnTo>
                    <a:pt x="894471" y="205979"/>
                  </a:lnTo>
                  <a:lnTo>
                    <a:pt x="919798" y="242501"/>
                  </a:lnTo>
                  <a:lnTo>
                    <a:pt x="943581" y="281450"/>
                  </a:lnTo>
                  <a:lnTo>
                    <a:pt x="965738" y="322703"/>
                  </a:lnTo>
                  <a:lnTo>
                    <a:pt x="986188" y="366135"/>
                  </a:lnTo>
                  <a:lnTo>
                    <a:pt x="1004851" y="411621"/>
                  </a:lnTo>
                  <a:lnTo>
                    <a:pt x="1021646" y="459037"/>
                  </a:lnTo>
                  <a:lnTo>
                    <a:pt x="1036492" y="508260"/>
                  </a:lnTo>
                  <a:lnTo>
                    <a:pt x="1049307" y="559164"/>
                  </a:lnTo>
                  <a:lnTo>
                    <a:pt x="1060012" y="611626"/>
                  </a:lnTo>
                  <a:lnTo>
                    <a:pt x="1068524" y="665521"/>
                  </a:lnTo>
                  <a:lnTo>
                    <a:pt x="1074764" y="720724"/>
                  </a:lnTo>
                  <a:lnTo>
                    <a:pt x="1078650" y="777112"/>
                  </a:lnTo>
                  <a:lnTo>
                    <a:pt x="1080102" y="834561"/>
                  </a:lnTo>
                  <a:lnTo>
                    <a:pt x="1080117" y="838846"/>
                  </a:lnTo>
                  <a:lnTo>
                    <a:pt x="1080111" y="843132"/>
                  </a:lnTo>
                  <a:lnTo>
                    <a:pt x="1080085" y="847417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8" name="object 18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5677592" y="2768137"/>
              <a:ext cx="1197032" cy="955963"/>
            </a:xfrm>
            <a:prstGeom prst="rect">
              <a:avLst/>
            </a:prstGeom>
          </p:spPr>
        </p:pic>
        <p:sp>
          <p:nvSpPr>
            <p:cNvPr id="19" name="object 19"/>
            <p:cNvSpPr/>
            <p:nvPr/>
          </p:nvSpPr>
          <p:spPr>
            <a:xfrm>
              <a:off x="5735608" y="2808325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4" h="847725">
                  <a:moveTo>
                    <a:pt x="537043" y="0"/>
                  </a:moveTo>
                  <a:lnTo>
                    <a:pt x="463789" y="8295"/>
                  </a:lnTo>
                  <a:lnTo>
                    <a:pt x="393583" y="31220"/>
                  </a:lnTo>
                  <a:lnTo>
                    <a:pt x="327067" y="67770"/>
                  </a:lnTo>
                  <a:lnTo>
                    <a:pt x="295392" y="90839"/>
                  </a:lnTo>
                  <a:lnTo>
                    <a:pt x="264879" y="116938"/>
                  </a:lnTo>
                  <a:lnTo>
                    <a:pt x="235608" y="145941"/>
                  </a:lnTo>
                  <a:lnTo>
                    <a:pt x="207660" y="177720"/>
                  </a:lnTo>
                  <a:lnTo>
                    <a:pt x="181114" y="212152"/>
                  </a:lnTo>
                  <a:lnTo>
                    <a:pt x="156050" y="249110"/>
                  </a:lnTo>
                  <a:lnTo>
                    <a:pt x="132548" y="288469"/>
                  </a:lnTo>
                  <a:lnTo>
                    <a:pt x="110688" y="330103"/>
                  </a:lnTo>
                  <a:lnTo>
                    <a:pt x="90550" y="373886"/>
                  </a:lnTo>
                  <a:lnTo>
                    <a:pt x="72214" y="419692"/>
                  </a:lnTo>
                  <a:lnTo>
                    <a:pt x="55760" y="467396"/>
                  </a:lnTo>
                  <a:lnTo>
                    <a:pt x="41268" y="516873"/>
                  </a:lnTo>
                  <a:lnTo>
                    <a:pt x="28819" y="567996"/>
                  </a:lnTo>
                  <a:lnTo>
                    <a:pt x="18491" y="620639"/>
                  </a:lnTo>
                  <a:lnTo>
                    <a:pt x="10365" y="674678"/>
                  </a:lnTo>
                  <a:lnTo>
                    <a:pt x="4521" y="729986"/>
                  </a:lnTo>
                  <a:lnTo>
                    <a:pt x="1039" y="786438"/>
                  </a:lnTo>
                  <a:lnTo>
                    <a:pt x="0" y="843908"/>
                  </a:lnTo>
                  <a:lnTo>
                    <a:pt x="540050" y="839235"/>
                  </a:lnTo>
                  <a:lnTo>
                    <a:pt x="1080085" y="847417"/>
                  </a:lnTo>
                  <a:lnTo>
                    <a:pt x="1078650" y="777113"/>
                  </a:lnTo>
                  <a:lnTo>
                    <a:pt x="1074764" y="720724"/>
                  </a:lnTo>
                  <a:lnTo>
                    <a:pt x="1068524" y="665521"/>
                  </a:lnTo>
                  <a:lnTo>
                    <a:pt x="1060011" y="611626"/>
                  </a:lnTo>
                  <a:lnTo>
                    <a:pt x="1049307" y="559164"/>
                  </a:lnTo>
                  <a:lnTo>
                    <a:pt x="1036491" y="508260"/>
                  </a:lnTo>
                  <a:lnTo>
                    <a:pt x="1021646" y="459038"/>
                  </a:lnTo>
                  <a:lnTo>
                    <a:pt x="1004851" y="411621"/>
                  </a:lnTo>
                  <a:lnTo>
                    <a:pt x="986188" y="366135"/>
                  </a:lnTo>
                  <a:lnTo>
                    <a:pt x="965738" y="322703"/>
                  </a:lnTo>
                  <a:lnTo>
                    <a:pt x="943581" y="281451"/>
                  </a:lnTo>
                  <a:lnTo>
                    <a:pt x="919798" y="242501"/>
                  </a:lnTo>
                  <a:lnTo>
                    <a:pt x="894471" y="205979"/>
                  </a:lnTo>
                  <a:lnTo>
                    <a:pt x="867679" y="172009"/>
                  </a:lnTo>
                  <a:lnTo>
                    <a:pt x="839505" y="140715"/>
                  </a:lnTo>
                  <a:lnTo>
                    <a:pt x="810028" y="112221"/>
                  </a:lnTo>
                  <a:lnTo>
                    <a:pt x="779330" y="86652"/>
                  </a:lnTo>
                  <a:lnTo>
                    <a:pt x="747492" y="64132"/>
                  </a:lnTo>
                  <a:lnTo>
                    <a:pt x="714594" y="44785"/>
                  </a:lnTo>
                  <a:lnTo>
                    <a:pt x="645943" y="16108"/>
                  </a:lnTo>
                  <a:lnTo>
                    <a:pt x="574025" y="1616"/>
                  </a:lnTo>
                  <a:lnTo>
                    <a:pt x="537043" y="0"/>
                  </a:lnTo>
                  <a:close/>
                </a:path>
              </a:pathLst>
            </a:custGeom>
            <a:solidFill>
              <a:srgbClr val="D0E1F4">
                <a:alpha val="18038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5735607" y="2808326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4" h="847725">
                  <a:moveTo>
                    <a:pt x="0" y="843908"/>
                  </a:moveTo>
                  <a:lnTo>
                    <a:pt x="1039" y="786438"/>
                  </a:lnTo>
                  <a:lnTo>
                    <a:pt x="4521" y="729986"/>
                  </a:lnTo>
                  <a:lnTo>
                    <a:pt x="10365" y="674678"/>
                  </a:lnTo>
                  <a:lnTo>
                    <a:pt x="18491" y="620639"/>
                  </a:lnTo>
                  <a:lnTo>
                    <a:pt x="28819" y="567995"/>
                  </a:lnTo>
                  <a:lnTo>
                    <a:pt x="41269" y="516872"/>
                  </a:lnTo>
                  <a:lnTo>
                    <a:pt x="55760" y="467396"/>
                  </a:lnTo>
                  <a:lnTo>
                    <a:pt x="72214" y="419692"/>
                  </a:lnTo>
                  <a:lnTo>
                    <a:pt x="90550" y="373885"/>
                  </a:lnTo>
                  <a:lnTo>
                    <a:pt x="110688" y="330103"/>
                  </a:lnTo>
                  <a:lnTo>
                    <a:pt x="132548" y="288469"/>
                  </a:lnTo>
                  <a:lnTo>
                    <a:pt x="156050" y="249110"/>
                  </a:lnTo>
                  <a:lnTo>
                    <a:pt x="181114" y="212152"/>
                  </a:lnTo>
                  <a:lnTo>
                    <a:pt x="207661" y="177720"/>
                  </a:lnTo>
                  <a:lnTo>
                    <a:pt x="235609" y="145940"/>
                  </a:lnTo>
                  <a:lnTo>
                    <a:pt x="264880" y="116938"/>
                  </a:lnTo>
                  <a:lnTo>
                    <a:pt x="295392" y="90840"/>
                  </a:lnTo>
                  <a:lnTo>
                    <a:pt x="327067" y="67770"/>
                  </a:lnTo>
                  <a:lnTo>
                    <a:pt x="359824" y="47855"/>
                  </a:lnTo>
                  <a:lnTo>
                    <a:pt x="428265" y="17992"/>
                  </a:lnTo>
                  <a:lnTo>
                    <a:pt x="500075" y="2256"/>
                  </a:lnTo>
                  <a:lnTo>
                    <a:pt x="537043" y="0"/>
                  </a:lnTo>
                  <a:lnTo>
                    <a:pt x="574026" y="1616"/>
                  </a:lnTo>
                  <a:lnTo>
                    <a:pt x="645944" y="16108"/>
                  </a:lnTo>
                  <a:lnTo>
                    <a:pt x="714594" y="44785"/>
                  </a:lnTo>
                  <a:lnTo>
                    <a:pt x="747492" y="64132"/>
                  </a:lnTo>
                  <a:lnTo>
                    <a:pt x="779330" y="86652"/>
                  </a:lnTo>
                  <a:lnTo>
                    <a:pt x="810028" y="112221"/>
                  </a:lnTo>
                  <a:lnTo>
                    <a:pt x="839505" y="140715"/>
                  </a:lnTo>
                  <a:lnTo>
                    <a:pt x="867679" y="172009"/>
                  </a:lnTo>
                  <a:lnTo>
                    <a:pt x="894471" y="205979"/>
                  </a:lnTo>
                  <a:lnTo>
                    <a:pt x="919798" y="242501"/>
                  </a:lnTo>
                  <a:lnTo>
                    <a:pt x="943581" y="281450"/>
                  </a:lnTo>
                  <a:lnTo>
                    <a:pt x="965738" y="322703"/>
                  </a:lnTo>
                  <a:lnTo>
                    <a:pt x="986188" y="366135"/>
                  </a:lnTo>
                  <a:lnTo>
                    <a:pt x="1004851" y="411621"/>
                  </a:lnTo>
                  <a:lnTo>
                    <a:pt x="1021646" y="459037"/>
                  </a:lnTo>
                  <a:lnTo>
                    <a:pt x="1036492" y="508260"/>
                  </a:lnTo>
                  <a:lnTo>
                    <a:pt x="1049307" y="559164"/>
                  </a:lnTo>
                  <a:lnTo>
                    <a:pt x="1060012" y="611626"/>
                  </a:lnTo>
                  <a:lnTo>
                    <a:pt x="1068524" y="665521"/>
                  </a:lnTo>
                  <a:lnTo>
                    <a:pt x="1074764" y="720724"/>
                  </a:lnTo>
                  <a:lnTo>
                    <a:pt x="1078650" y="777112"/>
                  </a:lnTo>
                  <a:lnTo>
                    <a:pt x="1080102" y="834561"/>
                  </a:lnTo>
                  <a:lnTo>
                    <a:pt x="1080117" y="838846"/>
                  </a:lnTo>
                  <a:lnTo>
                    <a:pt x="1080112" y="843132"/>
                  </a:lnTo>
                  <a:lnTo>
                    <a:pt x="1080085" y="847417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1" name="object 21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6197137" y="2759825"/>
              <a:ext cx="1197032" cy="955963"/>
            </a:xfrm>
            <a:prstGeom prst="rect">
              <a:avLst/>
            </a:prstGeom>
          </p:spPr>
        </p:pic>
        <p:sp>
          <p:nvSpPr>
            <p:cNvPr id="22" name="object 22"/>
            <p:cNvSpPr/>
            <p:nvPr/>
          </p:nvSpPr>
          <p:spPr>
            <a:xfrm>
              <a:off x="6256157" y="2797647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4" h="847725">
                  <a:moveTo>
                    <a:pt x="537044" y="0"/>
                  </a:moveTo>
                  <a:lnTo>
                    <a:pt x="463790" y="8295"/>
                  </a:lnTo>
                  <a:lnTo>
                    <a:pt x="393584" y="31220"/>
                  </a:lnTo>
                  <a:lnTo>
                    <a:pt x="327068" y="67770"/>
                  </a:lnTo>
                  <a:lnTo>
                    <a:pt x="295393" y="90839"/>
                  </a:lnTo>
                  <a:lnTo>
                    <a:pt x="264880" y="116938"/>
                  </a:lnTo>
                  <a:lnTo>
                    <a:pt x="235609" y="145941"/>
                  </a:lnTo>
                  <a:lnTo>
                    <a:pt x="207661" y="177720"/>
                  </a:lnTo>
                  <a:lnTo>
                    <a:pt x="181114" y="212152"/>
                  </a:lnTo>
                  <a:lnTo>
                    <a:pt x="156050" y="249110"/>
                  </a:lnTo>
                  <a:lnTo>
                    <a:pt x="132548" y="288469"/>
                  </a:lnTo>
                  <a:lnTo>
                    <a:pt x="110688" y="330103"/>
                  </a:lnTo>
                  <a:lnTo>
                    <a:pt x="90550" y="373886"/>
                  </a:lnTo>
                  <a:lnTo>
                    <a:pt x="72214" y="419692"/>
                  </a:lnTo>
                  <a:lnTo>
                    <a:pt x="55760" y="467396"/>
                  </a:lnTo>
                  <a:lnTo>
                    <a:pt x="41269" y="516873"/>
                  </a:lnTo>
                  <a:lnTo>
                    <a:pt x="28819" y="567996"/>
                  </a:lnTo>
                  <a:lnTo>
                    <a:pt x="18491" y="620639"/>
                  </a:lnTo>
                  <a:lnTo>
                    <a:pt x="10365" y="674678"/>
                  </a:lnTo>
                  <a:lnTo>
                    <a:pt x="4521" y="729986"/>
                  </a:lnTo>
                  <a:lnTo>
                    <a:pt x="1039" y="786438"/>
                  </a:lnTo>
                  <a:lnTo>
                    <a:pt x="0" y="843908"/>
                  </a:lnTo>
                  <a:lnTo>
                    <a:pt x="540052" y="839235"/>
                  </a:lnTo>
                  <a:lnTo>
                    <a:pt x="1080086" y="847417"/>
                  </a:lnTo>
                  <a:lnTo>
                    <a:pt x="1078651" y="777113"/>
                  </a:lnTo>
                  <a:lnTo>
                    <a:pt x="1074765" y="720724"/>
                  </a:lnTo>
                  <a:lnTo>
                    <a:pt x="1068525" y="665521"/>
                  </a:lnTo>
                  <a:lnTo>
                    <a:pt x="1060012" y="611626"/>
                  </a:lnTo>
                  <a:lnTo>
                    <a:pt x="1049308" y="559164"/>
                  </a:lnTo>
                  <a:lnTo>
                    <a:pt x="1036492" y="508260"/>
                  </a:lnTo>
                  <a:lnTo>
                    <a:pt x="1021647" y="459038"/>
                  </a:lnTo>
                  <a:lnTo>
                    <a:pt x="1004852" y="411621"/>
                  </a:lnTo>
                  <a:lnTo>
                    <a:pt x="986189" y="366135"/>
                  </a:lnTo>
                  <a:lnTo>
                    <a:pt x="965739" y="322703"/>
                  </a:lnTo>
                  <a:lnTo>
                    <a:pt x="943582" y="281451"/>
                  </a:lnTo>
                  <a:lnTo>
                    <a:pt x="919799" y="242501"/>
                  </a:lnTo>
                  <a:lnTo>
                    <a:pt x="894471" y="205979"/>
                  </a:lnTo>
                  <a:lnTo>
                    <a:pt x="867680" y="172009"/>
                  </a:lnTo>
                  <a:lnTo>
                    <a:pt x="839506" y="140715"/>
                  </a:lnTo>
                  <a:lnTo>
                    <a:pt x="810029" y="112221"/>
                  </a:lnTo>
                  <a:lnTo>
                    <a:pt x="779331" y="86652"/>
                  </a:lnTo>
                  <a:lnTo>
                    <a:pt x="747493" y="64132"/>
                  </a:lnTo>
                  <a:lnTo>
                    <a:pt x="714595" y="44785"/>
                  </a:lnTo>
                  <a:lnTo>
                    <a:pt x="645945" y="16108"/>
                  </a:lnTo>
                  <a:lnTo>
                    <a:pt x="574027" y="1616"/>
                  </a:lnTo>
                  <a:lnTo>
                    <a:pt x="537044" y="0"/>
                  </a:lnTo>
                  <a:close/>
                </a:path>
              </a:pathLst>
            </a:custGeom>
            <a:solidFill>
              <a:srgbClr val="D0E1F4">
                <a:alpha val="18038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6256157" y="2797648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4" h="847725">
                  <a:moveTo>
                    <a:pt x="0" y="843908"/>
                  </a:moveTo>
                  <a:lnTo>
                    <a:pt x="1039" y="786438"/>
                  </a:lnTo>
                  <a:lnTo>
                    <a:pt x="4521" y="729986"/>
                  </a:lnTo>
                  <a:lnTo>
                    <a:pt x="10365" y="674678"/>
                  </a:lnTo>
                  <a:lnTo>
                    <a:pt x="18491" y="620639"/>
                  </a:lnTo>
                  <a:lnTo>
                    <a:pt x="28819" y="567995"/>
                  </a:lnTo>
                  <a:lnTo>
                    <a:pt x="41269" y="516872"/>
                  </a:lnTo>
                  <a:lnTo>
                    <a:pt x="55760" y="467396"/>
                  </a:lnTo>
                  <a:lnTo>
                    <a:pt x="72214" y="419692"/>
                  </a:lnTo>
                  <a:lnTo>
                    <a:pt x="90550" y="373885"/>
                  </a:lnTo>
                  <a:lnTo>
                    <a:pt x="110688" y="330103"/>
                  </a:lnTo>
                  <a:lnTo>
                    <a:pt x="132548" y="288469"/>
                  </a:lnTo>
                  <a:lnTo>
                    <a:pt x="156050" y="249110"/>
                  </a:lnTo>
                  <a:lnTo>
                    <a:pt x="181114" y="212152"/>
                  </a:lnTo>
                  <a:lnTo>
                    <a:pt x="207661" y="177720"/>
                  </a:lnTo>
                  <a:lnTo>
                    <a:pt x="235609" y="145940"/>
                  </a:lnTo>
                  <a:lnTo>
                    <a:pt x="264880" y="116938"/>
                  </a:lnTo>
                  <a:lnTo>
                    <a:pt x="295392" y="90840"/>
                  </a:lnTo>
                  <a:lnTo>
                    <a:pt x="327067" y="67770"/>
                  </a:lnTo>
                  <a:lnTo>
                    <a:pt x="359824" y="47855"/>
                  </a:lnTo>
                  <a:lnTo>
                    <a:pt x="428265" y="17992"/>
                  </a:lnTo>
                  <a:lnTo>
                    <a:pt x="500075" y="2256"/>
                  </a:lnTo>
                  <a:lnTo>
                    <a:pt x="537043" y="0"/>
                  </a:lnTo>
                  <a:lnTo>
                    <a:pt x="574026" y="1616"/>
                  </a:lnTo>
                  <a:lnTo>
                    <a:pt x="645944" y="16108"/>
                  </a:lnTo>
                  <a:lnTo>
                    <a:pt x="714594" y="44785"/>
                  </a:lnTo>
                  <a:lnTo>
                    <a:pt x="747492" y="64132"/>
                  </a:lnTo>
                  <a:lnTo>
                    <a:pt x="779330" y="86652"/>
                  </a:lnTo>
                  <a:lnTo>
                    <a:pt x="810028" y="112221"/>
                  </a:lnTo>
                  <a:lnTo>
                    <a:pt x="839505" y="140714"/>
                  </a:lnTo>
                  <a:lnTo>
                    <a:pt x="867679" y="172009"/>
                  </a:lnTo>
                  <a:lnTo>
                    <a:pt x="894471" y="205979"/>
                  </a:lnTo>
                  <a:lnTo>
                    <a:pt x="919798" y="242501"/>
                  </a:lnTo>
                  <a:lnTo>
                    <a:pt x="943581" y="281450"/>
                  </a:lnTo>
                  <a:lnTo>
                    <a:pt x="965738" y="322703"/>
                  </a:lnTo>
                  <a:lnTo>
                    <a:pt x="986188" y="366135"/>
                  </a:lnTo>
                  <a:lnTo>
                    <a:pt x="1004851" y="411621"/>
                  </a:lnTo>
                  <a:lnTo>
                    <a:pt x="1021646" y="459037"/>
                  </a:lnTo>
                  <a:lnTo>
                    <a:pt x="1036492" y="508260"/>
                  </a:lnTo>
                  <a:lnTo>
                    <a:pt x="1049307" y="559164"/>
                  </a:lnTo>
                  <a:lnTo>
                    <a:pt x="1060011" y="611626"/>
                  </a:lnTo>
                  <a:lnTo>
                    <a:pt x="1068524" y="665521"/>
                  </a:lnTo>
                  <a:lnTo>
                    <a:pt x="1074764" y="720724"/>
                  </a:lnTo>
                  <a:lnTo>
                    <a:pt x="1078650" y="777112"/>
                  </a:lnTo>
                  <a:lnTo>
                    <a:pt x="1080102" y="834561"/>
                  </a:lnTo>
                  <a:lnTo>
                    <a:pt x="1080118" y="838846"/>
                  </a:lnTo>
                  <a:lnTo>
                    <a:pt x="1080112" y="843132"/>
                  </a:lnTo>
                  <a:lnTo>
                    <a:pt x="1080085" y="847417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4" name="object 24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6758246" y="2768137"/>
              <a:ext cx="1197032" cy="955963"/>
            </a:xfrm>
            <a:prstGeom prst="rect">
              <a:avLst/>
            </a:prstGeom>
          </p:spPr>
        </p:pic>
        <p:sp>
          <p:nvSpPr>
            <p:cNvPr id="25" name="object 25"/>
            <p:cNvSpPr/>
            <p:nvPr/>
          </p:nvSpPr>
          <p:spPr>
            <a:xfrm>
              <a:off x="6815726" y="2808325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4" h="847725">
                  <a:moveTo>
                    <a:pt x="537043" y="0"/>
                  </a:moveTo>
                  <a:lnTo>
                    <a:pt x="463789" y="8295"/>
                  </a:lnTo>
                  <a:lnTo>
                    <a:pt x="393584" y="31220"/>
                  </a:lnTo>
                  <a:lnTo>
                    <a:pt x="327067" y="67770"/>
                  </a:lnTo>
                  <a:lnTo>
                    <a:pt x="295392" y="90839"/>
                  </a:lnTo>
                  <a:lnTo>
                    <a:pt x="264880" y="116938"/>
                  </a:lnTo>
                  <a:lnTo>
                    <a:pt x="235609" y="145941"/>
                  </a:lnTo>
                  <a:lnTo>
                    <a:pt x="207661" y="177720"/>
                  </a:lnTo>
                  <a:lnTo>
                    <a:pt x="181114" y="212152"/>
                  </a:lnTo>
                  <a:lnTo>
                    <a:pt x="156050" y="249110"/>
                  </a:lnTo>
                  <a:lnTo>
                    <a:pt x="132548" y="288469"/>
                  </a:lnTo>
                  <a:lnTo>
                    <a:pt x="110688" y="330103"/>
                  </a:lnTo>
                  <a:lnTo>
                    <a:pt x="90550" y="373886"/>
                  </a:lnTo>
                  <a:lnTo>
                    <a:pt x="72214" y="419692"/>
                  </a:lnTo>
                  <a:lnTo>
                    <a:pt x="55760" y="467396"/>
                  </a:lnTo>
                  <a:lnTo>
                    <a:pt x="41269" y="516873"/>
                  </a:lnTo>
                  <a:lnTo>
                    <a:pt x="28819" y="567996"/>
                  </a:lnTo>
                  <a:lnTo>
                    <a:pt x="18491" y="620639"/>
                  </a:lnTo>
                  <a:lnTo>
                    <a:pt x="10365" y="674678"/>
                  </a:lnTo>
                  <a:lnTo>
                    <a:pt x="4521" y="729986"/>
                  </a:lnTo>
                  <a:lnTo>
                    <a:pt x="1039" y="786438"/>
                  </a:lnTo>
                  <a:lnTo>
                    <a:pt x="0" y="843908"/>
                  </a:lnTo>
                  <a:lnTo>
                    <a:pt x="540052" y="839235"/>
                  </a:lnTo>
                  <a:lnTo>
                    <a:pt x="1080085" y="847417"/>
                  </a:lnTo>
                  <a:lnTo>
                    <a:pt x="1078651" y="777113"/>
                  </a:lnTo>
                  <a:lnTo>
                    <a:pt x="1074765" y="720724"/>
                  </a:lnTo>
                  <a:lnTo>
                    <a:pt x="1068525" y="665521"/>
                  </a:lnTo>
                  <a:lnTo>
                    <a:pt x="1060012" y="611626"/>
                  </a:lnTo>
                  <a:lnTo>
                    <a:pt x="1049307" y="559164"/>
                  </a:lnTo>
                  <a:lnTo>
                    <a:pt x="1036492" y="508260"/>
                  </a:lnTo>
                  <a:lnTo>
                    <a:pt x="1021646" y="459038"/>
                  </a:lnTo>
                  <a:lnTo>
                    <a:pt x="1004852" y="411621"/>
                  </a:lnTo>
                  <a:lnTo>
                    <a:pt x="986189" y="366135"/>
                  </a:lnTo>
                  <a:lnTo>
                    <a:pt x="965738" y="322703"/>
                  </a:lnTo>
                  <a:lnTo>
                    <a:pt x="943581" y="281451"/>
                  </a:lnTo>
                  <a:lnTo>
                    <a:pt x="919798" y="242501"/>
                  </a:lnTo>
                  <a:lnTo>
                    <a:pt x="894471" y="205979"/>
                  </a:lnTo>
                  <a:lnTo>
                    <a:pt x="867679" y="172009"/>
                  </a:lnTo>
                  <a:lnTo>
                    <a:pt x="839505" y="140715"/>
                  </a:lnTo>
                  <a:lnTo>
                    <a:pt x="810028" y="112221"/>
                  </a:lnTo>
                  <a:lnTo>
                    <a:pt x="779330" y="86652"/>
                  </a:lnTo>
                  <a:lnTo>
                    <a:pt x="747492" y="64132"/>
                  </a:lnTo>
                  <a:lnTo>
                    <a:pt x="714594" y="44785"/>
                  </a:lnTo>
                  <a:lnTo>
                    <a:pt x="645943" y="16108"/>
                  </a:lnTo>
                  <a:lnTo>
                    <a:pt x="574025" y="1616"/>
                  </a:lnTo>
                  <a:lnTo>
                    <a:pt x="537043" y="0"/>
                  </a:lnTo>
                  <a:close/>
                </a:path>
              </a:pathLst>
            </a:custGeom>
            <a:solidFill>
              <a:srgbClr val="D0E1F4">
                <a:alpha val="18038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6815726" y="2808326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4" h="847725">
                  <a:moveTo>
                    <a:pt x="0" y="843908"/>
                  </a:moveTo>
                  <a:lnTo>
                    <a:pt x="1040" y="786438"/>
                  </a:lnTo>
                  <a:lnTo>
                    <a:pt x="4522" y="729986"/>
                  </a:lnTo>
                  <a:lnTo>
                    <a:pt x="10366" y="674678"/>
                  </a:lnTo>
                  <a:lnTo>
                    <a:pt x="18491" y="620639"/>
                  </a:lnTo>
                  <a:lnTo>
                    <a:pt x="28819" y="567995"/>
                  </a:lnTo>
                  <a:lnTo>
                    <a:pt x="41269" y="516872"/>
                  </a:lnTo>
                  <a:lnTo>
                    <a:pt x="55761" y="467396"/>
                  </a:lnTo>
                  <a:lnTo>
                    <a:pt x="72215" y="419692"/>
                  </a:lnTo>
                  <a:lnTo>
                    <a:pt x="90551" y="373885"/>
                  </a:lnTo>
                  <a:lnTo>
                    <a:pt x="110689" y="330103"/>
                  </a:lnTo>
                  <a:lnTo>
                    <a:pt x="132549" y="288469"/>
                  </a:lnTo>
                  <a:lnTo>
                    <a:pt x="156051" y="249110"/>
                  </a:lnTo>
                  <a:lnTo>
                    <a:pt x="181115" y="212152"/>
                  </a:lnTo>
                  <a:lnTo>
                    <a:pt x="207661" y="177720"/>
                  </a:lnTo>
                  <a:lnTo>
                    <a:pt x="235610" y="145940"/>
                  </a:lnTo>
                  <a:lnTo>
                    <a:pt x="264880" y="116938"/>
                  </a:lnTo>
                  <a:lnTo>
                    <a:pt x="295393" y="90840"/>
                  </a:lnTo>
                  <a:lnTo>
                    <a:pt x="327068" y="67770"/>
                  </a:lnTo>
                  <a:lnTo>
                    <a:pt x="359825" y="47855"/>
                  </a:lnTo>
                  <a:lnTo>
                    <a:pt x="428265" y="17992"/>
                  </a:lnTo>
                  <a:lnTo>
                    <a:pt x="500075" y="2256"/>
                  </a:lnTo>
                  <a:lnTo>
                    <a:pt x="537043" y="0"/>
                  </a:lnTo>
                  <a:lnTo>
                    <a:pt x="574026" y="1616"/>
                  </a:lnTo>
                  <a:lnTo>
                    <a:pt x="645944" y="16108"/>
                  </a:lnTo>
                  <a:lnTo>
                    <a:pt x="714594" y="44785"/>
                  </a:lnTo>
                  <a:lnTo>
                    <a:pt x="747492" y="64132"/>
                  </a:lnTo>
                  <a:lnTo>
                    <a:pt x="779331" y="86652"/>
                  </a:lnTo>
                  <a:lnTo>
                    <a:pt x="810028" y="112221"/>
                  </a:lnTo>
                  <a:lnTo>
                    <a:pt x="839505" y="140715"/>
                  </a:lnTo>
                  <a:lnTo>
                    <a:pt x="867680" y="172009"/>
                  </a:lnTo>
                  <a:lnTo>
                    <a:pt x="894471" y="205979"/>
                  </a:lnTo>
                  <a:lnTo>
                    <a:pt x="919799" y="242501"/>
                  </a:lnTo>
                  <a:lnTo>
                    <a:pt x="943581" y="281450"/>
                  </a:lnTo>
                  <a:lnTo>
                    <a:pt x="965738" y="322703"/>
                  </a:lnTo>
                  <a:lnTo>
                    <a:pt x="986189" y="366135"/>
                  </a:lnTo>
                  <a:lnTo>
                    <a:pt x="1004852" y="411621"/>
                  </a:lnTo>
                  <a:lnTo>
                    <a:pt x="1021646" y="459037"/>
                  </a:lnTo>
                  <a:lnTo>
                    <a:pt x="1036492" y="508260"/>
                  </a:lnTo>
                  <a:lnTo>
                    <a:pt x="1049307" y="559164"/>
                  </a:lnTo>
                  <a:lnTo>
                    <a:pt x="1060012" y="611626"/>
                  </a:lnTo>
                  <a:lnTo>
                    <a:pt x="1068525" y="665521"/>
                  </a:lnTo>
                  <a:lnTo>
                    <a:pt x="1074764" y="720724"/>
                  </a:lnTo>
                  <a:lnTo>
                    <a:pt x="1078651" y="777112"/>
                  </a:lnTo>
                  <a:lnTo>
                    <a:pt x="1080103" y="834561"/>
                  </a:lnTo>
                  <a:lnTo>
                    <a:pt x="1080118" y="838846"/>
                  </a:lnTo>
                  <a:lnTo>
                    <a:pt x="1080113" y="843132"/>
                  </a:lnTo>
                  <a:lnTo>
                    <a:pt x="1080086" y="847417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7" name="object 27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7261166" y="2768137"/>
              <a:ext cx="1197032" cy="955963"/>
            </a:xfrm>
            <a:prstGeom prst="rect">
              <a:avLst/>
            </a:prstGeom>
          </p:spPr>
        </p:pic>
        <p:sp>
          <p:nvSpPr>
            <p:cNvPr id="28" name="object 28"/>
            <p:cNvSpPr/>
            <p:nvPr/>
          </p:nvSpPr>
          <p:spPr>
            <a:xfrm>
              <a:off x="7319782" y="2808325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4" h="847725">
                  <a:moveTo>
                    <a:pt x="537044" y="0"/>
                  </a:moveTo>
                  <a:lnTo>
                    <a:pt x="463790" y="8295"/>
                  </a:lnTo>
                  <a:lnTo>
                    <a:pt x="393585" y="31220"/>
                  </a:lnTo>
                  <a:lnTo>
                    <a:pt x="327068" y="67770"/>
                  </a:lnTo>
                  <a:lnTo>
                    <a:pt x="295394" y="90839"/>
                  </a:lnTo>
                  <a:lnTo>
                    <a:pt x="264881" y="116938"/>
                  </a:lnTo>
                  <a:lnTo>
                    <a:pt x="235610" y="145941"/>
                  </a:lnTo>
                  <a:lnTo>
                    <a:pt x="207662" y="177720"/>
                  </a:lnTo>
                  <a:lnTo>
                    <a:pt x="181115" y="212152"/>
                  </a:lnTo>
                  <a:lnTo>
                    <a:pt x="156051" y="249110"/>
                  </a:lnTo>
                  <a:lnTo>
                    <a:pt x="132549" y="288469"/>
                  </a:lnTo>
                  <a:lnTo>
                    <a:pt x="110689" y="330103"/>
                  </a:lnTo>
                  <a:lnTo>
                    <a:pt x="90551" y="373886"/>
                  </a:lnTo>
                  <a:lnTo>
                    <a:pt x="72215" y="419692"/>
                  </a:lnTo>
                  <a:lnTo>
                    <a:pt x="55761" y="467396"/>
                  </a:lnTo>
                  <a:lnTo>
                    <a:pt x="41269" y="516873"/>
                  </a:lnTo>
                  <a:lnTo>
                    <a:pt x="28820" y="567996"/>
                  </a:lnTo>
                  <a:lnTo>
                    <a:pt x="18492" y="620639"/>
                  </a:lnTo>
                  <a:lnTo>
                    <a:pt x="10366" y="674678"/>
                  </a:lnTo>
                  <a:lnTo>
                    <a:pt x="4522" y="729986"/>
                  </a:lnTo>
                  <a:lnTo>
                    <a:pt x="1040" y="786438"/>
                  </a:lnTo>
                  <a:lnTo>
                    <a:pt x="0" y="843908"/>
                  </a:lnTo>
                  <a:lnTo>
                    <a:pt x="540052" y="839235"/>
                  </a:lnTo>
                  <a:lnTo>
                    <a:pt x="1080086" y="847417"/>
                  </a:lnTo>
                  <a:lnTo>
                    <a:pt x="1078651" y="777113"/>
                  </a:lnTo>
                  <a:lnTo>
                    <a:pt x="1074765" y="720724"/>
                  </a:lnTo>
                  <a:lnTo>
                    <a:pt x="1068525" y="665521"/>
                  </a:lnTo>
                  <a:lnTo>
                    <a:pt x="1060012" y="611626"/>
                  </a:lnTo>
                  <a:lnTo>
                    <a:pt x="1049308" y="559164"/>
                  </a:lnTo>
                  <a:lnTo>
                    <a:pt x="1036493" y="508260"/>
                  </a:lnTo>
                  <a:lnTo>
                    <a:pt x="1021647" y="459038"/>
                  </a:lnTo>
                  <a:lnTo>
                    <a:pt x="1004853" y="411621"/>
                  </a:lnTo>
                  <a:lnTo>
                    <a:pt x="986190" y="366135"/>
                  </a:lnTo>
                  <a:lnTo>
                    <a:pt x="965739" y="322703"/>
                  </a:lnTo>
                  <a:lnTo>
                    <a:pt x="943582" y="281451"/>
                  </a:lnTo>
                  <a:lnTo>
                    <a:pt x="919799" y="242501"/>
                  </a:lnTo>
                  <a:lnTo>
                    <a:pt x="894472" y="205979"/>
                  </a:lnTo>
                  <a:lnTo>
                    <a:pt x="867680" y="172009"/>
                  </a:lnTo>
                  <a:lnTo>
                    <a:pt x="839506" y="140715"/>
                  </a:lnTo>
                  <a:lnTo>
                    <a:pt x="810029" y="112221"/>
                  </a:lnTo>
                  <a:lnTo>
                    <a:pt x="779331" y="86652"/>
                  </a:lnTo>
                  <a:lnTo>
                    <a:pt x="747493" y="64132"/>
                  </a:lnTo>
                  <a:lnTo>
                    <a:pt x="714595" y="44785"/>
                  </a:lnTo>
                  <a:lnTo>
                    <a:pt x="645945" y="16108"/>
                  </a:lnTo>
                  <a:lnTo>
                    <a:pt x="574027" y="1616"/>
                  </a:lnTo>
                  <a:lnTo>
                    <a:pt x="537044" y="0"/>
                  </a:lnTo>
                  <a:close/>
                </a:path>
              </a:pathLst>
            </a:custGeom>
            <a:solidFill>
              <a:srgbClr val="D0E1F4">
                <a:alpha val="18038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7319782" y="2808326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4" h="847725">
                  <a:moveTo>
                    <a:pt x="0" y="843908"/>
                  </a:moveTo>
                  <a:lnTo>
                    <a:pt x="1040" y="786438"/>
                  </a:lnTo>
                  <a:lnTo>
                    <a:pt x="4522" y="729986"/>
                  </a:lnTo>
                  <a:lnTo>
                    <a:pt x="10366" y="674678"/>
                  </a:lnTo>
                  <a:lnTo>
                    <a:pt x="18491" y="620639"/>
                  </a:lnTo>
                  <a:lnTo>
                    <a:pt x="28819" y="567995"/>
                  </a:lnTo>
                  <a:lnTo>
                    <a:pt x="41269" y="516872"/>
                  </a:lnTo>
                  <a:lnTo>
                    <a:pt x="55761" y="467396"/>
                  </a:lnTo>
                  <a:lnTo>
                    <a:pt x="72215" y="419692"/>
                  </a:lnTo>
                  <a:lnTo>
                    <a:pt x="90551" y="373885"/>
                  </a:lnTo>
                  <a:lnTo>
                    <a:pt x="110689" y="330103"/>
                  </a:lnTo>
                  <a:lnTo>
                    <a:pt x="132549" y="288469"/>
                  </a:lnTo>
                  <a:lnTo>
                    <a:pt x="156051" y="249110"/>
                  </a:lnTo>
                  <a:lnTo>
                    <a:pt x="181115" y="212152"/>
                  </a:lnTo>
                  <a:lnTo>
                    <a:pt x="207661" y="177720"/>
                  </a:lnTo>
                  <a:lnTo>
                    <a:pt x="235610" y="145940"/>
                  </a:lnTo>
                  <a:lnTo>
                    <a:pt x="264880" y="116938"/>
                  </a:lnTo>
                  <a:lnTo>
                    <a:pt x="295393" y="90840"/>
                  </a:lnTo>
                  <a:lnTo>
                    <a:pt x="327068" y="67770"/>
                  </a:lnTo>
                  <a:lnTo>
                    <a:pt x="359825" y="47855"/>
                  </a:lnTo>
                  <a:lnTo>
                    <a:pt x="428265" y="17992"/>
                  </a:lnTo>
                  <a:lnTo>
                    <a:pt x="500075" y="2256"/>
                  </a:lnTo>
                  <a:lnTo>
                    <a:pt x="537043" y="0"/>
                  </a:lnTo>
                  <a:lnTo>
                    <a:pt x="574026" y="1616"/>
                  </a:lnTo>
                  <a:lnTo>
                    <a:pt x="645944" y="16108"/>
                  </a:lnTo>
                  <a:lnTo>
                    <a:pt x="714595" y="44785"/>
                  </a:lnTo>
                  <a:lnTo>
                    <a:pt x="747492" y="64132"/>
                  </a:lnTo>
                  <a:lnTo>
                    <a:pt x="779331" y="86652"/>
                  </a:lnTo>
                  <a:lnTo>
                    <a:pt x="810029" y="112221"/>
                  </a:lnTo>
                  <a:lnTo>
                    <a:pt x="839505" y="140715"/>
                  </a:lnTo>
                  <a:lnTo>
                    <a:pt x="867680" y="172009"/>
                  </a:lnTo>
                  <a:lnTo>
                    <a:pt x="894471" y="205979"/>
                  </a:lnTo>
                  <a:lnTo>
                    <a:pt x="919799" y="242501"/>
                  </a:lnTo>
                  <a:lnTo>
                    <a:pt x="943582" y="281450"/>
                  </a:lnTo>
                  <a:lnTo>
                    <a:pt x="965739" y="322703"/>
                  </a:lnTo>
                  <a:lnTo>
                    <a:pt x="986189" y="366135"/>
                  </a:lnTo>
                  <a:lnTo>
                    <a:pt x="1004852" y="411621"/>
                  </a:lnTo>
                  <a:lnTo>
                    <a:pt x="1021647" y="459037"/>
                  </a:lnTo>
                  <a:lnTo>
                    <a:pt x="1036492" y="508260"/>
                  </a:lnTo>
                  <a:lnTo>
                    <a:pt x="1049308" y="559164"/>
                  </a:lnTo>
                  <a:lnTo>
                    <a:pt x="1060012" y="611626"/>
                  </a:lnTo>
                  <a:lnTo>
                    <a:pt x="1068525" y="665521"/>
                  </a:lnTo>
                  <a:lnTo>
                    <a:pt x="1074765" y="720724"/>
                  </a:lnTo>
                  <a:lnTo>
                    <a:pt x="1078651" y="777112"/>
                  </a:lnTo>
                  <a:lnTo>
                    <a:pt x="1080102" y="834561"/>
                  </a:lnTo>
                  <a:lnTo>
                    <a:pt x="1080117" y="838846"/>
                  </a:lnTo>
                  <a:lnTo>
                    <a:pt x="1080112" y="843132"/>
                  </a:lnTo>
                  <a:lnTo>
                    <a:pt x="1080085" y="847417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30" name="object 30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3387436" y="3566159"/>
              <a:ext cx="5374177" cy="295101"/>
            </a:xfrm>
            <a:prstGeom prst="rect">
              <a:avLst/>
            </a:prstGeom>
          </p:spPr>
        </p:pic>
        <p:pic>
          <p:nvPicPr>
            <p:cNvPr id="31" name="object 31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8500210" y="3635766"/>
              <a:ext cx="115907" cy="117908"/>
            </a:xfrm>
            <a:prstGeom prst="rect">
              <a:avLst/>
            </a:prstGeom>
          </p:spPr>
        </p:pic>
      </p:grpSp>
      <p:sp>
        <p:nvSpPr>
          <p:cNvPr id="32" name="object 32"/>
          <p:cNvSpPr txBox="1"/>
          <p:nvPr/>
        </p:nvSpPr>
        <p:spPr>
          <a:xfrm>
            <a:off x="8838675" y="3406717"/>
            <a:ext cx="11874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Calibri"/>
                <a:cs typeface="Calibri"/>
              </a:rPr>
              <a:t>f</a:t>
            </a:r>
            <a:endParaRPr sz="2400">
              <a:latin typeface="Calibri"/>
              <a:cs typeface="Calibri"/>
            </a:endParaRPr>
          </a:p>
        </p:txBody>
      </p:sp>
      <p:sp>
        <p:nvSpPr>
          <p:cNvPr id="33" name="object 33"/>
          <p:cNvSpPr txBox="1"/>
          <p:nvPr/>
        </p:nvSpPr>
        <p:spPr>
          <a:xfrm>
            <a:off x="6090899" y="2110575"/>
            <a:ext cx="281559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Calibri"/>
                <a:cs typeface="Calibri"/>
              </a:rPr>
              <a:t>Individual</a:t>
            </a:r>
            <a:r>
              <a:rPr sz="2400" spc="-65" dirty="0">
                <a:latin typeface="Calibri"/>
                <a:cs typeface="Calibri"/>
              </a:rPr>
              <a:t> </a:t>
            </a:r>
            <a:r>
              <a:rPr sz="2400" spc="-114" dirty="0">
                <a:latin typeface="Calibri"/>
                <a:cs typeface="Calibri"/>
              </a:rPr>
              <a:t>sub-­‐channel</a:t>
            </a:r>
            <a:endParaRPr sz="2400">
              <a:latin typeface="Calibri"/>
              <a:cs typeface="Calibri"/>
            </a:endParaRPr>
          </a:p>
        </p:txBody>
      </p:sp>
      <p:grpSp>
        <p:nvGrpSpPr>
          <p:cNvPr id="34" name="object 34"/>
          <p:cNvGrpSpPr/>
          <p:nvPr/>
        </p:nvGrpSpPr>
        <p:grpSpPr>
          <a:xfrm>
            <a:off x="6774872" y="2493818"/>
            <a:ext cx="1292860" cy="448945"/>
            <a:chOff x="6774872" y="2493818"/>
            <a:chExt cx="1292860" cy="448945"/>
          </a:xfrm>
        </p:grpSpPr>
        <p:pic>
          <p:nvPicPr>
            <p:cNvPr id="35" name="object 35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6774872" y="2493818"/>
              <a:ext cx="586047" cy="448887"/>
            </a:xfrm>
            <a:prstGeom prst="rect">
              <a:avLst/>
            </a:prstGeom>
          </p:spPr>
        </p:pic>
        <p:sp>
          <p:nvSpPr>
            <p:cNvPr id="36" name="object 36"/>
            <p:cNvSpPr/>
            <p:nvPr/>
          </p:nvSpPr>
          <p:spPr>
            <a:xfrm>
              <a:off x="6942595" y="2531629"/>
              <a:ext cx="366395" cy="232410"/>
            </a:xfrm>
            <a:custGeom>
              <a:avLst/>
              <a:gdLst/>
              <a:ahLst/>
              <a:cxnLst/>
              <a:rect l="l" t="t" r="r" b="b"/>
              <a:pathLst>
                <a:path w="366395" h="232410">
                  <a:moveTo>
                    <a:pt x="366093" y="0"/>
                  </a:moveTo>
                  <a:lnTo>
                    <a:pt x="0" y="232358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37" name="object 37"/>
            <p:cNvPicPr/>
            <p:nvPr/>
          </p:nvPicPr>
          <p:blipFill>
            <a:blip r:embed="rId13" cstate="print"/>
            <a:stretch>
              <a:fillRect/>
            </a:stretch>
          </p:blipFill>
          <p:spPr>
            <a:xfrm>
              <a:off x="6921316" y="2671122"/>
              <a:ext cx="122388" cy="106371"/>
            </a:xfrm>
            <a:prstGeom prst="rect">
              <a:avLst/>
            </a:prstGeom>
          </p:spPr>
        </p:pic>
        <p:pic>
          <p:nvPicPr>
            <p:cNvPr id="38" name="object 38"/>
            <p:cNvPicPr/>
            <p:nvPr/>
          </p:nvPicPr>
          <p:blipFill>
            <a:blip r:embed="rId14" cstate="print"/>
            <a:stretch>
              <a:fillRect/>
            </a:stretch>
          </p:blipFill>
          <p:spPr>
            <a:xfrm>
              <a:off x="7556269" y="2493818"/>
              <a:ext cx="511232" cy="419792"/>
            </a:xfrm>
            <a:prstGeom prst="rect">
              <a:avLst/>
            </a:prstGeom>
          </p:spPr>
        </p:pic>
        <p:sp>
          <p:nvSpPr>
            <p:cNvPr id="39" name="object 39"/>
            <p:cNvSpPr/>
            <p:nvPr/>
          </p:nvSpPr>
          <p:spPr>
            <a:xfrm>
              <a:off x="7607807" y="2531629"/>
              <a:ext cx="290830" cy="200025"/>
            </a:xfrm>
            <a:custGeom>
              <a:avLst/>
              <a:gdLst/>
              <a:ahLst/>
              <a:cxnLst/>
              <a:rect l="l" t="t" r="r" b="b"/>
              <a:pathLst>
                <a:path w="290829" h="200025">
                  <a:moveTo>
                    <a:pt x="0" y="0"/>
                  </a:moveTo>
                  <a:lnTo>
                    <a:pt x="290392" y="200015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40" name="object 40"/>
            <p:cNvPicPr/>
            <p:nvPr/>
          </p:nvPicPr>
          <p:blipFill>
            <a:blip r:embed="rId15" cstate="print"/>
            <a:stretch>
              <a:fillRect/>
            </a:stretch>
          </p:blipFill>
          <p:spPr>
            <a:xfrm>
              <a:off x="7797040" y="2637336"/>
              <a:ext cx="121916" cy="108605"/>
            </a:xfrm>
            <a:prstGeom prst="rect">
              <a:avLst/>
            </a:prstGeom>
          </p:spPr>
        </p:pic>
      </p:grpSp>
      <p:grpSp>
        <p:nvGrpSpPr>
          <p:cNvPr id="41" name="object 41"/>
          <p:cNvGrpSpPr/>
          <p:nvPr/>
        </p:nvGrpSpPr>
        <p:grpSpPr>
          <a:xfrm>
            <a:off x="3374966" y="4380807"/>
            <a:ext cx="5374640" cy="1093470"/>
            <a:chOff x="3374966" y="4380807"/>
            <a:chExt cx="5374640" cy="1093470"/>
          </a:xfrm>
        </p:grpSpPr>
        <p:pic>
          <p:nvPicPr>
            <p:cNvPr id="42" name="object 42"/>
            <p:cNvPicPr/>
            <p:nvPr/>
          </p:nvPicPr>
          <p:blipFill>
            <a:blip r:embed="rId16" cstate="print"/>
            <a:stretch>
              <a:fillRect/>
            </a:stretch>
          </p:blipFill>
          <p:spPr>
            <a:xfrm>
              <a:off x="3374966" y="5182985"/>
              <a:ext cx="5374177" cy="290945"/>
            </a:xfrm>
            <a:prstGeom prst="rect">
              <a:avLst/>
            </a:prstGeom>
          </p:spPr>
        </p:pic>
        <p:sp>
          <p:nvSpPr>
            <p:cNvPr id="43" name="object 43"/>
            <p:cNvSpPr/>
            <p:nvPr/>
          </p:nvSpPr>
          <p:spPr>
            <a:xfrm>
              <a:off x="3419871" y="5308513"/>
              <a:ext cx="5160010" cy="0"/>
            </a:xfrm>
            <a:custGeom>
              <a:avLst/>
              <a:gdLst/>
              <a:ahLst/>
              <a:cxnLst/>
              <a:rect l="l" t="t" r="r" b="b"/>
              <a:pathLst>
                <a:path w="5160009">
                  <a:moveTo>
                    <a:pt x="0" y="0"/>
                  </a:moveTo>
                  <a:lnTo>
                    <a:pt x="5159569" y="0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44" name="object 44"/>
            <p:cNvPicPr/>
            <p:nvPr/>
          </p:nvPicPr>
          <p:blipFill>
            <a:blip r:embed="rId17" cstate="print"/>
            <a:stretch>
              <a:fillRect/>
            </a:stretch>
          </p:blipFill>
          <p:spPr>
            <a:xfrm>
              <a:off x="8488736" y="5249558"/>
              <a:ext cx="115909" cy="117908"/>
            </a:xfrm>
            <a:prstGeom prst="rect">
              <a:avLst/>
            </a:prstGeom>
          </p:spPr>
        </p:pic>
        <p:pic>
          <p:nvPicPr>
            <p:cNvPr id="45" name="object 45"/>
            <p:cNvPicPr/>
            <p:nvPr/>
          </p:nvPicPr>
          <p:blipFill>
            <a:blip r:embed="rId18" cstate="print"/>
            <a:stretch>
              <a:fillRect/>
            </a:stretch>
          </p:blipFill>
          <p:spPr>
            <a:xfrm>
              <a:off x="3487188" y="4380807"/>
              <a:ext cx="1197032" cy="955963"/>
            </a:xfrm>
            <a:prstGeom prst="rect">
              <a:avLst/>
            </a:prstGeom>
          </p:spPr>
        </p:pic>
        <p:sp>
          <p:nvSpPr>
            <p:cNvPr id="46" name="object 46"/>
            <p:cNvSpPr/>
            <p:nvPr/>
          </p:nvSpPr>
          <p:spPr>
            <a:xfrm>
              <a:off x="3547401" y="4418745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5" h="847725">
                  <a:moveTo>
                    <a:pt x="537043" y="0"/>
                  </a:moveTo>
                  <a:lnTo>
                    <a:pt x="463789" y="8295"/>
                  </a:lnTo>
                  <a:lnTo>
                    <a:pt x="393584" y="31220"/>
                  </a:lnTo>
                  <a:lnTo>
                    <a:pt x="327067" y="67770"/>
                  </a:lnTo>
                  <a:lnTo>
                    <a:pt x="295392" y="90840"/>
                  </a:lnTo>
                  <a:lnTo>
                    <a:pt x="264880" y="116939"/>
                  </a:lnTo>
                  <a:lnTo>
                    <a:pt x="235609" y="145941"/>
                  </a:lnTo>
                  <a:lnTo>
                    <a:pt x="207661" y="177721"/>
                  </a:lnTo>
                  <a:lnTo>
                    <a:pt x="181114" y="212153"/>
                  </a:lnTo>
                  <a:lnTo>
                    <a:pt x="156050" y="249111"/>
                  </a:lnTo>
                  <a:lnTo>
                    <a:pt x="132548" y="288469"/>
                  </a:lnTo>
                  <a:lnTo>
                    <a:pt x="110688" y="330103"/>
                  </a:lnTo>
                  <a:lnTo>
                    <a:pt x="90550" y="373886"/>
                  </a:lnTo>
                  <a:lnTo>
                    <a:pt x="72214" y="419692"/>
                  </a:lnTo>
                  <a:lnTo>
                    <a:pt x="55760" y="467396"/>
                  </a:lnTo>
                  <a:lnTo>
                    <a:pt x="41269" y="516873"/>
                  </a:lnTo>
                  <a:lnTo>
                    <a:pt x="28819" y="567996"/>
                  </a:lnTo>
                  <a:lnTo>
                    <a:pt x="18491" y="620639"/>
                  </a:lnTo>
                  <a:lnTo>
                    <a:pt x="10365" y="674678"/>
                  </a:lnTo>
                  <a:lnTo>
                    <a:pt x="4521" y="729986"/>
                  </a:lnTo>
                  <a:lnTo>
                    <a:pt x="1039" y="786438"/>
                  </a:lnTo>
                  <a:lnTo>
                    <a:pt x="0" y="843908"/>
                  </a:lnTo>
                  <a:lnTo>
                    <a:pt x="540050" y="839235"/>
                  </a:lnTo>
                  <a:lnTo>
                    <a:pt x="1080085" y="847418"/>
                  </a:lnTo>
                  <a:lnTo>
                    <a:pt x="1078651" y="777113"/>
                  </a:lnTo>
                  <a:lnTo>
                    <a:pt x="1074765" y="720724"/>
                  </a:lnTo>
                  <a:lnTo>
                    <a:pt x="1068525" y="665521"/>
                  </a:lnTo>
                  <a:lnTo>
                    <a:pt x="1060012" y="611626"/>
                  </a:lnTo>
                  <a:lnTo>
                    <a:pt x="1049307" y="559164"/>
                  </a:lnTo>
                  <a:lnTo>
                    <a:pt x="1036492" y="508260"/>
                  </a:lnTo>
                  <a:lnTo>
                    <a:pt x="1021646" y="459038"/>
                  </a:lnTo>
                  <a:lnTo>
                    <a:pt x="1004852" y="411621"/>
                  </a:lnTo>
                  <a:lnTo>
                    <a:pt x="986189" y="366135"/>
                  </a:lnTo>
                  <a:lnTo>
                    <a:pt x="965738" y="322703"/>
                  </a:lnTo>
                  <a:lnTo>
                    <a:pt x="943581" y="281451"/>
                  </a:lnTo>
                  <a:lnTo>
                    <a:pt x="919798" y="242501"/>
                  </a:lnTo>
                  <a:lnTo>
                    <a:pt x="894471" y="205979"/>
                  </a:lnTo>
                  <a:lnTo>
                    <a:pt x="867679" y="172009"/>
                  </a:lnTo>
                  <a:lnTo>
                    <a:pt x="839505" y="140715"/>
                  </a:lnTo>
                  <a:lnTo>
                    <a:pt x="810028" y="112221"/>
                  </a:lnTo>
                  <a:lnTo>
                    <a:pt x="779330" y="86652"/>
                  </a:lnTo>
                  <a:lnTo>
                    <a:pt x="747492" y="64132"/>
                  </a:lnTo>
                  <a:lnTo>
                    <a:pt x="714594" y="44785"/>
                  </a:lnTo>
                  <a:lnTo>
                    <a:pt x="645943" y="16108"/>
                  </a:lnTo>
                  <a:lnTo>
                    <a:pt x="574025" y="1616"/>
                  </a:lnTo>
                  <a:lnTo>
                    <a:pt x="537043" y="0"/>
                  </a:lnTo>
                  <a:close/>
                </a:path>
              </a:pathLst>
            </a:custGeom>
            <a:solidFill>
              <a:srgbClr val="D0E1F4">
                <a:alpha val="18038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7" name="object 47"/>
            <p:cNvSpPr/>
            <p:nvPr/>
          </p:nvSpPr>
          <p:spPr>
            <a:xfrm>
              <a:off x="3547401" y="4418746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5" h="847725">
                  <a:moveTo>
                    <a:pt x="0" y="843908"/>
                  </a:moveTo>
                  <a:lnTo>
                    <a:pt x="1039" y="786438"/>
                  </a:lnTo>
                  <a:lnTo>
                    <a:pt x="4521" y="729986"/>
                  </a:lnTo>
                  <a:lnTo>
                    <a:pt x="10365" y="674678"/>
                  </a:lnTo>
                  <a:lnTo>
                    <a:pt x="18491" y="620639"/>
                  </a:lnTo>
                  <a:lnTo>
                    <a:pt x="28819" y="567995"/>
                  </a:lnTo>
                  <a:lnTo>
                    <a:pt x="41269" y="516872"/>
                  </a:lnTo>
                  <a:lnTo>
                    <a:pt x="55760" y="467396"/>
                  </a:lnTo>
                  <a:lnTo>
                    <a:pt x="72214" y="419692"/>
                  </a:lnTo>
                  <a:lnTo>
                    <a:pt x="90550" y="373885"/>
                  </a:lnTo>
                  <a:lnTo>
                    <a:pt x="110688" y="330103"/>
                  </a:lnTo>
                  <a:lnTo>
                    <a:pt x="132548" y="288469"/>
                  </a:lnTo>
                  <a:lnTo>
                    <a:pt x="156050" y="249110"/>
                  </a:lnTo>
                  <a:lnTo>
                    <a:pt x="181114" y="212152"/>
                  </a:lnTo>
                  <a:lnTo>
                    <a:pt x="207661" y="177720"/>
                  </a:lnTo>
                  <a:lnTo>
                    <a:pt x="235609" y="145941"/>
                  </a:lnTo>
                  <a:lnTo>
                    <a:pt x="264880" y="116938"/>
                  </a:lnTo>
                  <a:lnTo>
                    <a:pt x="295392" y="90840"/>
                  </a:lnTo>
                  <a:lnTo>
                    <a:pt x="327067" y="67770"/>
                  </a:lnTo>
                  <a:lnTo>
                    <a:pt x="359824" y="47855"/>
                  </a:lnTo>
                  <a:lnTo>
                    <a:pt x="428265" y="17992"/>
                  </a:lnTo>
                  <a:lnTo>
                    <a:pt x="500075" y="2256"/>
                  </a:lnTo>
                  <a:lnTo>
                    <a:pt x="537043" y="0"/>
                  </a:lnTo>
                  <a:lnTo>
                    <a:pt x="574026" y="1616"/>
                  </a:lnTo>
                  <a:lnTo>
                    <a:pt x="645944" y="16108"/>
                  </a:lnTo>
                  <a:lnTo>
                    <a:pt x="714594" y="44785"/>
                  </a:lnTo>
                  <a:lnTo>
                    <a:pt x="747492" y="64132"/>
                  </a:lnTo>
                  <a:lnTo>
                    <a:pt x="779330" y="86652"/>
                  </a:lnTo>
                  <a:lnTo>
                    <a:pt x="810028" y="112221"/>
                  </a:lnTo>
                  <a:lnTo>
                    <a:pt x="839505" y="140715"/>
                  </a:lnTo>
                  <a:lnTo>
                    <a:pt x="867679" y="172009"/>
                  </a:lnTo>
                  <a:lnTo>
                    <a:pt x="894471" y="205979"/>
                  </a:lnTo>
                  <a:lnTo>
                    <a:pt x="919798" y="242501"/>
                  </a:lnTo>
                  <a:lnTo>
                    <a:pt x="943581" y="281450"/>
                  </a:lnTo>
                  <a:lnTo>
                    <a:pt x="965738" y="322703"/>
                  </a:lnTo>
                  <a:lnTo>
                    <a:pt x="986188" y="366135"/>
                  </a:lnTo>
                  <a:lnTo>
                    <a:pt x="1004851" y="411621"/>
                  </a:lnTo>
                  <a:lnTo>
                    <a:pt x="1021646" y="459037"/>
                  </a:lnTo>
                  <a:lnTo>
                    <a:pt x="1036492" y="508260"/>
                  </a:lnTo>
                  <a:lnTo>
                    <a:pt x="1049307" y="559164"/>
                  </a:lnTo>
                  <a:lnTo>
                    <a:pt x="1060012" y="611626"/>
                  </a:lnTo>
                  <a:lnTo>
                    <a:pt x="1068524" y="665521"/>
                  </a:lnTo>
                  <a:lnTo>
                    <a:pt x="1074764" y="720724"/>
                  </a:lnTo>
                  <a:lnTo>
                    <a:pt x="1078650" y="777112"/>
                  </a:lnTo>
                  <a:lnTo>
                    <a:pt x="1080102" y="834561"/>
                  </a:lnTo>
                  <a:lnTo>
                    <a:pt x="1080117" y="838846"/>
                  </a:lnTo>
                  <a:lnTo>
                    <a:pt x="1080111" y="843132"/>
                  </a:lnTo>
                  <a:lnTo>
                    <a:pt x="1080085" y="847417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48" name="object 48"/>
            <p:cNvPicPr/>
            <p:nvPr/>
          </p:nvPicPr>
          <p:blipFill>
            <a:blip r:embed="rId19" cstate="print"/>
            <a:stretch>
              <a:fillRect/>
            </a:stretch>
          </p:blipFill>
          <p:spPr>
            <a:xfrm>
              <a:off x="4763192" y="4380807"/>
              <a:ext cx="1197032" cy="955963"/>
            </a:xfrm>
            <a:prstGeom prst="rect">
              <a:avLst/>
            </a:prstGeom>
          </p:spPr>
        </p:pic>
        <p:sp>
          <p:nvSpPr>
            <p:cNvPr id="49" name="object 49"/>
            <p:cNvSpPr/>
            <p:nvPr/>
          </p:nvSpPr>
          <p:spPr>
            <a:xfrm>
              <a:off x="4821018" y="4418745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5" h="847725">
                  <a:moveTo>
                    <a:pt x="537043" y="0"/>
                  </a:moveTo>
                  <a:lnTo>
                    <a:pt x="463789" y="8295"/>
                  </a:lnTo>
                  <a:lnTo>
                    <a:pt x="393584" y="31220"/>
                  </a:lnTo>
                  <a:lnTo>
                    <a:pt x="327067" y="67770"/>
                  </a:lnTo>
                  <a:lnTo>
                    <a:pt x="295392" y="90840"/>
                  </a:lnTo>
                  <a:lnTo>
                    <a:pt x="264880" y="116939"/>
                  </a:lnTo>
                  <a:lnTo>
                    <a:pt x="235609" y="145941"/>
                  </a:lnTo>
                  <a:lnTo>
                    <a:pt x="207661" y="177721"/>
                  </a:lnTo>
                  <a:lnTo>
                    <a:pt x="181114" y="212153"/>
                  </a:lnTo>
                  <a:lnTo>
                    <a:pt x="156050" y="249111"/>
                  </a:lnTo>
                  <a:lnTo>
                    <a:pt x="132548" y="288469"/>
                  </a:lnTo>
                  <a:lnTo>
                    <a:pt x="110688" y="330103"/>
                  </a:lnTo>
                  <a:lnTo>
                    <a:pt x="90550" y="373886"/>
                  </a:lnTo>
                  <a:lnTo>
                    <a:pt x="72214" y="419692"/>
                  </a:lnTo>
                  <a:lnTo>
                    <a:pt x="55760" y="467396"/>
                  </a:lnTo>
                  <a:lnTo>
                    <a:pt x="41269" y="516873"/>
                  </a:lnTo>
                  <a:lnTo>
                    <a:pt x="28819" y="567996"/>
                  </a:lnTo>
                  <a:lnTo>
                    <a:pt x="18491" y="620639"/>
                  </a:lnTo>
                  <a:lnTo>
                    <a:pt x="10365" y="674678"/>
                  </a:lnTo>
                  <a:lnTo>
                    <a:pt x="4521" y="729986"/>
                  </a:lnTo>
                  <a:lnTo>
                    <a:pt x="1039" y="786438"/>
                  </a:lnTo>
                  <a:lnTo>
                    <a:pt x="0" y="843908"/>
                  </a:lnTo>
                  <a:lnTo>
                    <a:pt x="540052" y="839235"/>
                  </a:lnTo>
                  <a:lnTo>
                    <a:pt x="1080085" y="847418"/>
                  </a:lnTo>
                  <a:lnTo>
                    <a:pt x="1078651" y="777113"/>
                  </a:lnTo>
                  <a:lnTo>
                    <a:pt x="1074765" y="720724"/>
                  </a:lnTo>
                  <a:lnTo>
                    <a:pt x="1068525" y="665521"/>
                  </a:lnTo>
                  <a:lnTo>
                    <a:pt x="1060012" y="611626"/>
                  </a:lnTo>
                  <a:lnTo>
                    <a:pt x="1049307" y="559164"/>
                  </a:lnTo>
                  <a:lnTo>
                    <a:pt x="1036492" y="508260"/>
                  </a:lnTo>
                  <a:lnTo>
                    <a:pt x="1021646" y="459038"/>
                  </a:lnTo>
                  <a:lnTo>
                    <a:pt x="1004852" y="411621"/>
                  </a:lnTo>
                  <a:lnTo>
                    <a:pt x="986189" y="366135"/>
                  </a:lnTo>
                  <a:lnTo>
                    <a:pt x="965738" y="322703"/>
                  </a:lnTo>
                  <a:lnTo>
                    <a:pt x="943581" y="281451"/>
                  </a:lnTo>
                  <a:lnTo>
                    <a:pt x="919798" y="242501"/>
                  </a:lnTo>
                  <a:lnTo>
                    <a:pt x="894471" y="205979"/>
                  </a:lnTo>
                  <a:lnTo>
                    <a:pt x="867679" y="172009"/>
                  </a:lnTo>
                  <a:lnTo>
                    <a:pt x="839505" y="140715"/>
                  </a:lnTo>
                  <a:lnTo>
                    <a:pt x="810028" y="112221"/>
                  </a:lnTo>
                  <a:lnTo>
                    <a:pt x="779330" y="86652"/>
                  </a:lnTo>
                  <a:lnTo>
                    <a:pt x="747492" y="64132"/>
                  </a:lnTo>
                  <a:lnTo>
                    <a:pt x="714594" y="44785"/>
                  </a:lnTo>
                  <a:lnTo>
                    <a:pt x="645943" y="16108"/>
                  </a:lnTo>
                  <a:lnTo>
                    <a:pt x="574025" y="1616"/>
                  </a:lnTo>
                  <a:lnTo>
                    <a:pt x="537043" y="0"/>
                  </a:lnTo>
                  <a:close/>
                </a:path>
              </a:pathLst>
            </a:custGeom>
            <a:solidFill>
              <a:srgbClr val="D0E1F4">
                <a:alpha val="18038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0" name="object 50"/>
            <p:cNvSpPr/>
            <p:nvPr/>
          </p:nvSpPr>
          <p:spPr>
            <a:xfrm>
              <a:off x="4821019" y="4418746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5" h="847725">
                  <a:moveTo>
                    <a:pt x="0" y="843908"/>
                  </a:moveTo>
                  <a:lnTo>
                    <a:pt x="1039" y="786438"/>
                  </a:lnTo>
                  <a:lnTo>
                    <a:pt x="4521" y="729986"/>
                  </a:lnTo>
                  <a:lnTo>
                    <a:pt x="10365" y="674678"/>
                  </a:lnTo>
                  <a:lnTo>
                    <a:pt x="18491" y="620639"/>
                  </a:lnTo>
                  <a:lnTo>
                    <a:pt x="28819" y="567995"/>
                  </a:lnTo>
                  <a:lnTo>
                    <a:pt x="41269" y="516872"/>
                  </a:lnTo>
                  <a:lnTo>
                    <a:pt x="55760" y="467396"/>
                  </a:lnTo>
                  <a:lnTo>
                    <a:pt x="72214" y="419692"/>
                  </a:lnTo>
                  <a:lnTo>
                    <a:pt x="90550" y="373885"/>
                  </a:lnTo>
                  <a:lnTo>
                    <a:pt x="110688" y="330103"/>
                  </a:lnTo>
                  <a:lnTo>
                    <a:pt x="132548" y="288469"/>
                  </a:lnTo>
                  <a:lnTo>
                    <a:pt x="156050" y="249110"/>
                  </a:lnTo>
                  <a:lnTo>
                    <a:pt x="181114" y="212152"/>
                  </a:lnTo>
                  <a:lnTo>
                    <a:pt x="207661" y="177720"/>
                  </a:lnTo>
                  <a:lnTo>
                    <a:pt x="235609" y="145941"/>
                  </a:lnTo>
                  <a:lnTo>
                    <a:pt x="264880" y="116938"/>
                  </a:lnTo>
                  <a:lnTo>
                    <a:pt x="295392" y="90840"/>
                  </a:lnTo>
                  <a:lnTo>
                    <a:pt x="327067" y="67770"/>
                  </a:lnTo>
                  <a:lnTo>
                    <a:pt x="359824" y="47855"/>
                  </a:lnTo>
                  <a:lnTo>
                    <a:pt x="428265" y="17992"/>
                  </a:lnTo>
                  <a:lnTo>
                    <a:pt x="500075" y="2256"/>
                  </a:lnTo>
                  <a:lnTo>
                    <a:pt x="537043" y="0"/>
                  </a:lnTo>
                  <a:lnTo>
                    <a:pt x="574026" y="1616"/>
                  </a:lnTo>
                  <a:lnTo>
                    <a:pt x="645944" y="16108"/>
                  </a:lnTo>
                  <a:lnTo>
                    <a:pt x="714594" y="44785"/>
                  </a:lnTo>
                  <a:lnTo>
                    <a:pt x="747492" y="64132"/>
                  </a:lnTo>
                  <a:lnTo>
                    <a:pt x="779330" y="86652"/>
                  </a:lnTo>
                  <a:lnTo>
                    <a:pt x="810028" y="112221"/>
                  </a:lnTo>
                  <a:lnTo>
                    <a:pt x="839505" y="140715"/>
                  </a:lnTo>
                  <a:lnTo>
                    <a:pt x="867679" y="172009"/>
                  </a:lnTo>
                  <a:lnTo>
                    <a:pt x="894471" y="205979"/>
                  </a:lnTo>
                  <a:lnTo>
                    <a:pt x="919798" y="242501"/>
                  </a:lnTo>
                  <a:lnTo>
                    <a:pt x="943581" y="281450"/>
                  </a:lnTo>
                  <a:lnTo>
                    <a:pt x="965738" y="322703"/>
                  </a:lnTo>
                  <a:lnTo>
                    <a:pt x="986188" y="366135"/>
                  </a:lnTo>
                  <a:lnTo>
                    <a:pt x="1004851" y="411621"/>
                  </a:lnTo>
                  <a:lnTo>
                    <a:pt x="1021646" y="459037"/>
                  </a:lnTo>
                  <a:lnTo>
                    <a:pt x="1036492" y="508260"/>
                  </a:lnTo>
                  <a:lnTo>
                    <a:pt x="1049307" y="559164"/>
                  </a:lnTo>
                  <a:lnTo>
                    <a:pt x="1060012" y="611626"/>
                  </a:lnTo>
                  <a:lnTo>
                    <a:pt x="1068524" y="665521"/>
                  </a:lnTo>
                  <a:lnTo>
                    <a:pt x="1074764" y="720724"/>
                  </a:lnTo>
                  <a:lnTo>
                    <a:pt x="1078650" y="777112"/>
                  </a:lnTo>
                  <a:lnTo>
                    <a:pt x="1080102" y="834561"/>
                  </a:lnTo>
                  <a:lnTo>
                    <a:pt x="1080117" y="838846"/>
                  </a:lnTo>
                  <a:lnTo>
                    <a:pt x="1080112" y="843132"/>
                  </a:lnTo>
                  <a:lnTo>
                    <a:pt x="1080085" y="847417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51" name="object 51"/>
            <p:cNvPicPr/>
            <p:nvPr/>
          </p:nvPicPr>
          <p:blipFill>
            <a:blip r:embed="rId20" cstate="print"/>
            <a:stretch>
              <a:fillRect/>
            </a:stretch>
          </p:blipFill>
          <p:spPr>
            <a:xfrm>
              <a:off x="6030883" y="4380807"/>
              <a:ext cx="1197032" cy="955963"/>
            </a:xfrm>
            <a:prstGeom prst="rect">
              <a:avLst/>
            </a:prstGeom>
          </p:spPr>
        </p:pic>
        <p:sp>
          <p:nvSpPr>
            <p:cNvPr id="52" name="object 52"/>
            <p:cNvSpPr/>
            <p:nvPr/>
          </p:nvSpPr>
          <p:spPr>
            <a:xfrm>
              <a:off x="6090207" y="4418745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4" h="847725">
                  <a:moveTo>
                    <a:pt x="537043" y="0"/>
                  </a:moveTo>
                  <a:lnTo>
                    <a:pt x="463789" y="8295"/>
                  </a:lnTo>
                  <a:lnTo>
                    <a:pt x="393584" y="31220"/>
                  </a:lnTo>
                  <a:lnTo>
                    <a:pt x="327067" y="67770"/>
                  </a:lnTo>
                  <a:lnTo>
                    <a:pt x="295392" y="90840"/>
                  </a:lnTo>
                  <a:lnTo>
                    <a:pt x="264880" y="116939"/>
                  </a:lnTo>
                  <a:lnTo>
                    <a:pt x="235609" y="145941"/>
                  </a:lnTo>
                  <a:lnTo>
                    <a:pt x="207661" y="177721"/>
                  </a:lnTo>
                  <a:lnTo>
                    <a:pt x="181114" y="212153"/>
                  </a:lnTo>
                  <a:lnTo>
                    <a:pt x="156050" y="249111"/>
                  </a:lnTo>
                  <a:lnTo>
                    <a:pt x="132548" y="288469"/>
                  </a:lnTo>
                  <a:lnTo>
                    <a:pt x="110688" y="330103"/>
                  </a:lnTo>
                  <a:lnTo>
                    <a:pt x="90550" y="373886"/>
                  </a:lnTo>
                  <a:lnTo>
                    <a:pt x="72214" y="419692"/>
                  </a:lnTo>
                  <a:lnTo>
                    <a:pt x="55760" y="467396"/>
                  </a:lnTo>
                  <a:lnTo>
                    <a:pt x="41269" y="516873"/>
                  </a:lnTo>
                  <a:lnTo>
                    <a:pt x="28819" y="567996"/>
                  </a:lnTo>
                  <a:lnTo>
                    <a:pt x="18491" y="620639"/>
                  </a:lnTo>
                  <a:lnTo>
                    <a:pt x="10365" y="674678"/>
                  </a:lnTo>
                  <a:lnTo>
                    <a:pt x="4521" y="729986"/>
                  </a:lnTo>
                  <a:lnTo>
                    <a:pt x="1039" y="786438"/>
                  </a:lnTo>
                  <a:lnTo>
                    <a:pt x="0" y="843908"/>
                  </a:lnTo>
                  <a:lnTo>
                    <a:pt x="540050" y="839235"/>
                  </a:lnTo>
                  <a:lnTo>
                    <a:pt x="1080085" y="847418"/>
                  </a:lnTo>
                  <a:lnTo>
                    <a:pt x="1078651" y="777113"/>
                  </a:lnTo>
                  <a:lnTo>
                    <a:pt x="1074765" y="720724"/>
                  </a:lnTo>
                  <a:lnTo>
                    <a:pt x="1068525" y="665521"/>
                  </a:lnTo>
                  <a:lnTo>
                    <a:pt x="1060012" y="611626"/>
                  </a:lnTo>
                  <a:lnTo>
                    <a:pt x="1049307" y="559164"/>
                  </a:lnTo>
                  <a:lnTo>
                    <a:pt x="1036492" y="508260"/>
                  </a:lnTo>
                  <a:lnTo>
                    <a:pt x="1021646" y="459038"/>
                  </a:lnTo>
                  <a:lnTo>
                    <a:pt x="1004852" y="411621"/>
                  </a:lnTo>
                  <a:lnTo>
                    <a:pt x="986189" y="366135"/>
                  </a:lnTo>
                  <a:lnTo>
                    <a:pt x="965738" y="322703"/>
                  </a:lnTo>
                  <a:lnTo>
                    <a:pt x="943581" y="281451"/>
                  </a:lnTo>
                  <a:lnTo>
                    <a:pt x="919798" y="242501"/>
                  </a:lnTo>
                  <a:lnTo>
                    <a:pt x="894471" y="205979"/>
                  </a:lnTo>
                  <a:lnTo>
                    <a:pt x="867679" y="172009"/>
                  </a:lnTo>
                  <a:lnTo>
                    <a:pt x="839505" y="140715"/>
                  </a:lnTo>
                  <a:lnTo>
                    <a:pt x="810028" y="112221"/>
                  </a:lnTo>
                  <a:lnTo>
                    <a:pt x="779330" y="86652"/>
                  </a:lnTo>
                  <a:lnTo>
                    <a:pt x="747492" y="64132"/>
                  </a:lnTo>
                  <a:lnTo>
                    <a:pt x="714594" y="44785"/>
                  </a:lnTo>
                  <a:lnTo>
                    <a:pt x="645943" y="16108"/>
                  </a:lnTo>
                  <a:lnTo>
                    <a:pt x="574025" y="1616"/>
                  </a:lnTo>
                  <a:lnTo>
                    <a:pt x="537043" y="0"/>
                  </a:lnTo>
                  <a:close/>
                </a:path>
              </a:pathLst>
            </a:custGeom>
            <a:solidFill>
              <a:srgbClr val="D0E1F4">
                <a:alpha val="18038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3" name="object 53"/>
            <p:cNvSpPr/>
            <p:nvPr/>
          </p:nvSpPr>
          <p:spPr>
            <a:xfrm>
              <a:off x="6090206" y="4418746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4" h="847725">
                  <a:moveTo>
                    <a:pt x="0" y="843908"/>
                  </a:moveTo>
                  <a:lnTo>
                    <a:pt x="1039" y="786438"/>
                  </a:lnTo>
                  <a:lnTo>
                    <a:pt x="4521" y="729986"/>
                  </a:lnTo>
                  <a:lnTo>
                    <a:pt x="10365" y="674678"/>
                  </a:lnTo>
                  <a:lnTo>
                    <a:pt x="18491" y="620639"/>
                  </a:lnTo>
                  <a:lnTo>
                    <a:pt x="28819" y="567995"/>
                  </a:lnTo>
                  <a:lnTo>
                    <a:pt x="41269" y="516872"/>
                  </a:lnTo>
                  <a:lnTo>
                    <a:pt x="55760" y="467396"/>
                  </a:lnTo>
                  <a:lnTo>
                    <a:pt x="72214" y="419692"/>
                  </a:lnTo>
                  <a:lnTo>
                    <a:pt x="90550" y="373885"/>
                  </a:lnTo>
                  <a:lnTo>
                    <a:pt x="110688" y="330103"/>
                  </a:lnTo>
                  <a:lnTo>
                    <a:pt x="132548" y="288469"/>
                  </a:lnTo>
                  <a:lnTo>
                    <a:pt x="156050" y="249110"/>
                  </a:lnTo>
                  <a:lnTo>
                    <a:pt x="181114" y="212152"/>
                  </a:lnTo>
                  <a:lnTo>
                    <a:pt x="207661" y="177720"/>
                  </a:lnTo>
                  <a:lnTo>
                    <a:pt x="235609" y="145941"/>
                  </a:lnTo>
                  <a:lnTo>
                    <a:pt x="264880" y="116938"/>
                  </a:lnTo>
                  <a:lnTo>
                    <a:pt x="295392" y="90840"/>
                  </a:lnTo>
                  <a:lnTo>
                    <a:pt x="327067" y="67770"/>
                  </a:lnTo>
                  <a:lnTo>
                    <a:pt x="359824" y="47855"/>
                  </a:lnTo>
                  <a:lnTo>
                    <a:pt x="428265" y="17992"/>
                  </a:lnTo>
                  <a:lnTo>
                    <a:pt x="500075" y="2256"/>
                  </a:lnTo>
                  <a:lnTo>
                    <a:pt x="537043" y="0"/>
                  </a:lnTo>
                  <a:lnTo>
                    <a:pt x="574026" y="1616"/>
                  </a:lnTo>
                  <a:lnTo>
                    <a:pt x="645944" y="16108"/>
                  </a:lnTo>
                  <a:lnTo>
                    <a:pt x="714594" y="44785"/>
                  </a:lnTo>
                  <a:lnTo>
                    <a:pt x="747492" y="64132"/>
                  </a:lnTo>
                  <a:lnTo>
                    <a:pt x="779330" y="86652"/>
                  </a:lnTo>
                  <a:lnTo>
                    <a:pt x="810028" y="112221"/>
                  </a:lnTo>
                  <a:lnTo>
                    <a:pt x="839505" y="140715"/>
                  </a:lnTo>
                  <a:lnTo>
                    <a:pt x="867679" y="172009"/>
                  </a:lnTo>
                  <a:lnTo>
                    <a:pt x="894471" y="205979"/>
                  </a:lnTo>
                  <a:lnTo>
                    <a:pt x="919798" y="242501"/>
                  </a:lnTo>
                  <a:lnTo>
                    <a:pt x="943581" y="281450"/>
                  </a:lnTo>
                  <a:lnTo>
                    <a:pt x="965738" y="322703"/>
                  </a:lnTo>
                  <a:lnTo>
                    <a:pt x="986189" y="366135"/>
                  </a:lnTo>
                  <a:lnTo>
                    <a:pt x="1004852" y="411621"/>
                  </a:lnTo>
                  <a:lnTo>
                    <a:pt x="1021646" y="459037"/>
                  </a:lnTo>
                  <a:lnTo>
                    <a:pt x="1036492" y="508260"/>
                  </a:lnTo>
                  <a:lnTo>
                    <a:pt x="1049307" y="559164"/>
                  </a:lnTo>
                  <a:lnTo>
                    <a:pt x="1060012" y="611626"/>
                  </a:lnTo>
                  <a:lnTo>
                    <a:pt x="1068525" y="665521"/>
                  </a:lnTo>
                  <a:lnTo>
                    <a:pt x="1074765" y="720724"/>
                  </a:lnTo>
                  <a:lnTo>
                    <a:pt x="1078651" y="777112"/>
                  </a:lnTo>
                  <a:lnTo>
                    <a:pt x="1080103" y="834561"/>
                  </a:lnTo>
                  <a:lnTo>
                    <a:pt x="1080118" y="838846"/>
                  </a:lnTo>
                  <a:lnTo>
                    <a:pt x="1080112" y="843132"/>
                  </a:lnTo>
                  <a:lnTo>
                    <a:pt x="1080085" y="847417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54" name="object 54"/>
            <p:cNvPicPr/>
            <p:nvPr/>
          </p:nvPicPr>
          <p:blipFill>
            <a:blip r:embed="rId21" cstate="print"/>
            <a:stretch>
              <a:fillRect/>
            </a:stretch>
          </p:blipFill>
          <p:spPr>
            <a:xfrm>
              <a:off x="7323511" y="4389119"/>
              <a:ext cx="1197032" cy="955963"/>
            </a:xfrm>
            <a:prstGeom prst="rect">
              <a:avLst/>
            </a:prstGeom>
          </p:spPr>
        </p:pic>
        <p:sp>
          <p:nvSpPr>
            <p:cNvPr id="55" name="object 55"/>
            <p:cNvSpPr/>
            <p:nvPr/>
          </p:nvSpPr>
          <p:spPr>
            <a:xfrm>
              <a:off x="7380319" y="4429423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4" h="847725">
                  <a:moveTo>
                    <a:pt x="537043" y="0"/>
                  </a:moveTo>
                  <a:lnTo>
                    <a:pt x="463789" y="8295"/>
                  </a:lnTo>
                  <a:lnTo>
                    <a:pt x="393584" y="31220"/>
                  </a:lnTo>
                  <a:lnTo>
                    <a:pt x="327068" y="67770"/>
                  </a:lnTo>
                  <a:lnTo>
                    <a:pt x="295393" y="90840"/>
                  </a:lnTo>
                  <a:lnTo>
                    <a:pt x="264880" y="116939"/>
                  </a:lnTo>
                  <a:lnTo>
                    <a:pt x="235610" y="145941"/>
                  </a:lnTo>
                  <a:lnTo>
                    <a:pt x="207661" y="177721"/>
                  </a:lnTo>
                  <a:lnTo>
                    <a:pt x="181115" y="212153"/>
                  </a:lnTo>
                  <a:lnTo>
                    <a:pt x="156051" y="249111"/>
                  </a:lnTo>
                  <a:lnTo>
                    <a:pt x="132549" y="288469"/>
                  </a:lnTo>
                  <a:lnTo>
                    <a:pt x="110689" y="330103"/>
                  </a:lnTo>
                  <a:lnTo>
                    <a:pt x="90551" y="373886"/>
                  </a:lnTo>
                  <a:lnTo>
                    <a:pt x="72215" y="419692"/>
                  </a:lnTo>
                  <a:lnTo>
                    <a:pt x="55761" y="467396"/>
                  </a:lnTo>
                  <a:lnTo>
                    <a:pt x="41269" y="516873"/>
                  </a:lnTo>
                  <a:lnTo>
                    <a:pt x="28820" y="567996"/>
                  </a:lnTo>
                  <a:lnTo>
                    <a:pt x="18492" y="620639"/>
                  </a:lnTo>
                  <a:lnTo>
                    <a:pt x="10366" y="674678"/>
                  </a:lnTo>
                  <a:lnTo>
                    <a:pt x="4522" y="729986"/>
                  </a:lnTo>
                  <a:lnTo>
                    <a:pt x="1040" y="786438"/>
                  </a:lnTo>
                  <a:lnTo>
                    <a:pt x="0" y="843908"/>
                  </a:lnTo>
                  <a:lnTo>
                    <a:pt x="540052" y="839235"/>
                  </a:lnTo>
                  <a:lnTo>
                    <a:pt x="1080085" y="847417"/>
                  </a:lnTo>
                  <a:lnTo>
                    <a:pt x="1078651" y="777113"/>
                  </a:lnTo>
                  <a:lnTo>
                    <a:pt x="1074765" y="720724"/>
                  </a:lnTo>
                  <a:lnTo>
                    <a:pt x="1068525" y="665521"/>
                  </a:lnTo>
                  <a:lnTo>
                    <a:pt x="1060012" y="611626"/>
                  </a:lnTo>
                  <a:lnTo>
                    <a:pt x="1049308" y="559164"/>
                  </a:lnTo>
                  <a:lnTo>
                    <a:pt x="1036493" y="508260"/>
                  </a:lnTo>
                  <a:lnTo>
                    <a:pt x="1021647" y="459038"/>
                  </a:lnTo>
                  <a:lnTo>
                    <a:pt x="1004853" y="411621"/>
                  </a:lnTo>
                  <a:lnTo>
                    <a:pt x="986189" y="366135"/>
                  </a:lnTo>
                  <a:lnTo>
                    <a:pt x="965739" y="322703"/>
                  </a:lnTo>
                  <a:lnTo>
                    <a:pt x="943582" y="281451"/>
                  </a:lnTo>
                  <a:lnTo>
                    <a:pt x="919799" y="242501"/>
                  </a:lnTo>
                  <a:lnTo>
                    <a:pt x="894472" y="205979"/>
                  </a:lnTo>
                  <a:lnTo>
                    <a:pt x="867680" y="172009"/>
                  </a:lnTo>
                  <a:lnTo>
                    <a:pt x="839506" y="140715"/>
                  </a:lnTo>
                  <a:lnTo>
                    <a:pt x="810029" y="112221"/>
                  </a:lnTo>
                  <a:lnTo>
                    <a:pt x="779331" y="86652"/>
                  </a:lnTo>
                  <a:lnTo>
                    <a:pt x="747493" y="64132"/>
                  </a:lnTo>
                  <a:lnTo>
                    <a:pt x="714595" y="44785"/>
                  </a:lnTo>
                  <a:lnTo>
                    <a:pt x="645944" y="16108"/>
                  </a:lnTo>
                  <a:lnTo>
                    <a:pt x="574025" y="1616"/>
                  </a:lnTo>
                  <a:lnTo>
                    <a:pt x="537043" y="0"/>
                  </a:lnTo>
                  <a:close/>
                </a:path>
              </a:pathLst>
            </a:custGeom>
            <a:solidFill>
              <a:srgbClr val="D0E1F4">
                <a:alpha val="18038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6" name="object 56"/>
            <p:cNvSpPr/>
            <p:nvPr/>
          </p:nvSpPr>
          <p:spPr>
            <a:xfrm>
              <a:off x="7380318" y="4429424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4" h="847725">
                  <a:moveTo>
                    <a:pt x="0" y="843908"/>
                  </a:moveTo>
                  <a:lnTo>
                    <a:pt x="1040" y="786438"/>
                  </a:lnTo>
                  <a:lnTo>
                    <a:pt x="4522" y="729986"/>
                  </a:lnTo>
                  <a:lnTo>
                    <a:pt x="10366" y="674678"/>
                  </a:lnTo>
                  <a:lnTo>
                    <a:pt x="18491" y="620639"/>
                  </a:lnTo>
                  <a:lnTo>
                    <a:pt x="28819" y="567995"/>
                  </a:lnTo>
                  <a:lnTo>
                    <a:pt x="41269" y="516872"/>
                  </a:lnTo>
                  <a:lnTo>
                    <a:pt x="55761" y="467396"/>
                  </a:lnTo>
                  <a:lnTo>
                    <a:pt x="72215" y="419692"/>
                  </a:lnTo>
                  <a:lnTo>
                    <a:pt x="90551" y="373885"/>
                  </a:lnTo>
                  <a:lnTo>
                    <a:pt x="110689" y="330103"/>
                  </a:lnTo>
                  <a:lnTo>
                    <a:pt x="132549" y="288469"/>
                  </a:lnTo>
                  <a:lnTo>
                    <a:pt x="156051" y="249110"/>
                  </a:lnTo>
                  <a:lnTo>
                    <a:pt x="181115" y="212152"/>
                  </a:lnTo>
                  <a:lnTo>
                    <a:pt x="207661" y="177720"/>
                  </a:lnTo>
                  <a:lnTo>
                    <a:pt x="235610" y="145941"/>
                  </a:lnTo>
                  <a:lnTo>
                    <a:pt x="264880" y="116938"/>
                  </a:lnTo>
                  <a:lnTo>
                    <a:pt x="295393" y="90840"/>
                  </a:lnTo>
                  <a:lnTo>
                    <a:pt x="327068" y="67770"/>
                  </a:lnTo>
                  <a:lnTo>
                    <a:pt x="359825" y="47855"/>
                  </a:lnTo>
                  <a:lnTo>
                    <a:pt x="428265" y="17992"/>
                  </a:lnTo>
                  <a:lnTo>
                    <a:pt x="500075" y="2256"/>
                  </a:lnTo>
                  <a:lnTo>
                    <a:pt x="537043" y="0"/>
                  </a:lnTo>
                  <a:lnTo>
                    <a:pt x="574026" y="1616"/>
                  </a:lnTo>
                  <a:lnTo>
                    <a:pt x="645944" y="16108"/>
                  </a:lnTo>
                  <a:lnTo>
                    <a:pt x="714594" y="44785"/>
                  </a:lnTo>
                  <a:lnTo>
                    <a:pt x="747492" y="64132"/>
                  </a:lnTo>
                  <a:lnTo>
                    <a:pt x="779331" y="86652"/>
                  </a:lnTo>
                  <a:lnTo>
                    <a:pt x="810029" y="112221"/>
                  </a:lnTo>
                  <a:lnTo>
                    <a:pt x="839505" y="140715"/>
                  </a:lnTo>
                  <a:lnTo>
                    <a:pt x="867680" y="172009"/>
                  </a:lnTo>
                  <a:lnTo>
                    <a:pt x="894471" y="205979"/>
                  </a:lnTo>
                  <a:lnTo>
                    <a:pt x="919799" y="242501"/>
                  </a:lnTo>
                  <a:lnTo>
                    <a:pt x="943581" y="281450"/>
                  </a:lnTo>
                  <a:lnTo>
                    <a:pt x="965738" y="322703"/>
                  </a:lnTo>
                  <a:lnTo>
                    <a:pt x="986189" y="366135"/>
                  </a:lnTo>
                  <a:lnTo>
                    <a:pt x="1004852" y="411621"/>
                  </a:lnTo>
                  <a:lnTo>
                    <a:pt x="1021647" y="459037"/>
                  </a:lnTo>
                  <a:lnTo>
                    <a:pt x="1036492" y="508260"/>
                  </a:lnTo>
                  <a:lnTo>
                    <a:pt x="1049308" y="559164"/>
                  </a:lnTo>
                  <a:lnTo>
                    <a:pt x="1060012" y="611626"/>
                  </a:lnTo>
                  <a:lnTo>
                    <a:pt x="1068525" y="665521"/>
                  </a:lnTo>
                  <a:lnTo>
                    <a:pt x="1074765" y="720724"/>
                  </a:lnTo>
                  <a:lnTo>
                    <a:pt x="1078651" y="777112"/>
                  </a:lnTo>
                  <a:lnTo>
                    <a:pt x="1080103" y="834561"/>
                  </a:lnTo>
                  <a:lnTo>
                    <a:pt x="1080118" y="838846"/>
                  </a:lnTo>
                  <a:lnTo>
                    <a:pt x="1080113" y="843132"/>
                  </a:lnTo>
                  <a:lnTo>
                    <a:pt x="1080086" y="847417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57" name="object 57"/>
          <p:cNvSpPr txBox="1"/>
          <p:nvPr/>
        </p:nvSpPr>
        <p:spPr>
          <a:xfrm>
            <a:off x="258251" y="2919055"/>
            <a:ext cx="8345805" cy="7467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ts val="2840"/>
              </a:lnSpc>
              <a:spcBef>
                <a:spcPts val="100"/>
              </a:spcBef>
            </a:pPr>
            <a:r>
              <a:rPr sz="2400" spc="-5" dirty="0">
                <a:solidFill>
                  <a:srgbClr val="77933C"/>
                </a:solidFill>
                <a:latin typeface="Calibri"/>
                <a:cs typeface="Calibri"/>
              </a:rPr>
              <a:t>Leakage</a:t>
            </a:r>
            <a:r>
              <a:rPr sz="2400" spc="-10" dirty="0">
                <a:solidFill>
                  <a:srgbClr val="77933C"/>
                </a:solidFill>
                <a:latin typeface="Calibri"/>
                <a:cs typeface="Calibri"/>
              </a:rPr>
              <a:t> </a:t>
            </a:r>
            <a:r>
              <a:rPr sz="2400" spc="-5" dirty="0">
                <a:solidFill>
                  <a:srgbClr val="77933C"/>
                </a:solidFill>
                <a:latin typeface="Calibri"/>
                <a:cs typeface="Calibri"/>
              </a:rPr>
              <a:t>interference from</a:t>
            </a:r>
            <a:endParaRPr sz="2400">
              <a:latin typeface="Calibri"/>
              <a:cs typeface="Calibri"/>
            </a:endParaRPr>
          </a:p>
          <a:p>
            <a:pPr marL="12700">
              <a:lnSpc>
                <a:spcPts val="2840"/>
              </a:lnSpc>
              <a:tabLst>
                <a:tab pos="3172460" algn="l"/>
                <a:tab pos="8332470" algn="l"/>
              </a:tabLst>
            </a:pPr>
            <a:r>
              <a:rPr sz="2400" spc="-5" dirty="0">
                <a:solidFill>
                  <a:srgbClr val="77933C"/>
                </a:solidFill>
                <a:latin typeface="Calibri"/>
                <a:cs typeface="Calibri"/>
              </a:rPr>
              <a:t>adjacent</a:t>
            </a:r>
            <a:r>
              <a:rPr sz="2400" spc="-30" dirty="0">
                <a:solidFill>
                  <a:srgbClr val="77933C"/>
                </a:solidFill>
                <a:latin typeface="Calibri"/>
                <a:cs typeface="Calibri"/>
              </a:rPr>
              <a:t> </a:t>
            </a:r>
            <a:r>
              <a:rPr sz="2400" spc="-105" dirty="0">
                <a:solidFill>
                  <a:srgbClr val="77933C"/>
                </a:solidFill>
                <a:latin typeface="Calibri"/>
                <a:cs typeface="Calibri"/>
              </a:rPr>
              <a:t>sub-­‐channels	</a:t>
            </a:r>
            <a:r>
              <a:rPr sz="2400" u="heavy" spc="-105" dirty="0">
                <a:solidFill>
                  <a:srgbClr val="77933C"/>
                </a:solidFill>
                <a:uFill>
                  <a:solidFill>
                    <a:srgbClr val="6095C9"/>
                  </a:solidFill>
                </a:uFill>
                <a:latin typeface="Times New Roman"/>
                <a:cs typeface="Times New Roman"/>
              </a:rPr>
              <a:t> 	</a:t>
            </a:r>
            <a:endParaRPr sz="2400">
              <a:latin typeface="Times New Roman"/>
              <a:cs typeface="Times New Roman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330259" y="4919853"/>
            <a:ext cx="8615680" cy="1417320"/>
          </a:xfrm>
          <a:prstGeom prst="rect">
            <a:avLst/>
          </a:prstGeom>
        </p:spPr>
        <p:txBody>
          <a:bodyPr vert="horz" wrap="square" lIns="0" tIns="113030" rIns="0" bIns="0" rtlCol="0">
            <a:spAutoFit/>
          </a:bodyPr>
          <a:lstStyle/>
          <a:p>
            <a:pPr marR="5080" algn="r">
              <a:lnSpc>
                <a:spcPct val="100000"/>
              </a:lnSpc>
              <a:spcBef>
                <a:spcPts val="890"/>
              </a:spcBef>
            </a:pPr>
            <a:r>
              <a:rPr sz="2400" dirty="0">
                <a:latin typeface="Calibri"/>
                <a:cs typeface="Calibri"/>
              </a:rPr>
              <a:t>f</a:t>
            </a:r>
            <a:endParaRPr sz="2400">
              <a:latin typeface="Calibri"/>
              <a:cs typeface="Calibri"/>
            </a:endParaRPr>
          </a:p>
          <a:p>
            <a:pPr marL="355600" marR="703580" indent="-342900">
              <a:lnSpc>
                <a:spcPts val="3000"/>
              </a:lnSpc>
              <a:spcBef>
                <a:spcPts val="1325"/>
              </a:spcBef>
              <a:buFont typeface="Arial MT"/>
              <a:buChar char="•"/>
              <a:tabLst>
                <a:tab pos="354965" algn="l"/>
                <a:tab pos="355600" algn="l"/>
              </a:tabLst>
            </a:pPr>
            <a:r>
              <a:rPr sz="2800" spc="-5" dirty="0">
                <a:latin typeface="Trebuchet MS"/>
                <a:cs typeface="Trebuchet MS"/>
              </a:rPr>
              <a:t>Need </a:t>
            </a:r>
            <a:r>
              <a:rPr sz="2800" dirty="0">
                <a:solidFill>
                  <a:srgbClr val="C0504D"/>
                </a:solidFill>
                <a:latin typeface="Trebuchet MS"/>
                <a:cs typeface="Trebuchet MS"/>
              </a:rPr>
              <a:t>guard </a:t>
            </a:r>
            <a:r>
              <a:rPr sz="2800" spc="-5" dirty="0">
                <a:solidFill>
                  <a:srgbClr val="C0504D"/>
                </a:solidFill>
                <a:latin typeface="Trebuchet MS"/>
                <a:cs typeface="Trebuchet MS"/>
              </a:rPr>
              <a:t>bands </a:t>
            </a:r>
            <a:r>
              <a:rPr sz="2800" spc="-5" dirty="0">
                <a:latin typeface="Trebuchet MS"/>
                <a:cs typeface="Trebuchet MS"/>
              </a:rPr>
              <a:t>between adjacent frequency </a:t>
            </a:r>
            <a:r>
              <a:rPr sz="2800" spc="-830" dirty="0">
                <a:latin typeface="Trebuchet MS"/>
                <a:cs typeface="Trebuchet MS"/>
              </a:rPr>
              <a:t> </a:t>
            </a:r>
            <a:r>
              <a:rPr sz="2800" spc="-5" dirty="0">
                <a:latin typeface="Trebuchet MS"/>
                <a:cs typeface="Trebuchet MS"/>
              </a:rPr>
              <a:t>bands </a:t>
            </a:r>
            <a:r>
              <a:rPr sz="2800" dirty="0">
                <a:latin typeface="Wingdings"/>
                <a:cs typeface="Wingdings"/>
              </a:rPr>
              <a:t></a:t>
            </a:r>
            <a:r>
              <a:rPr sz="2800" spc="140" dirty="0">
                <a:latin typeface="Times New Roman"/>
                <a:cs typeface="Times New Roman"/>
              </a:rPr>
              <a:t> </a:t>
            </a:r>
            <a:r>
              <a:rPr sz="2800" dirty="0">
                <a:latin typeface="Trebuchet MS"/>
                <a:cs typeface="Trebuchet MS"/>
              </a:rPr>
              <a:t>extra</a:t>
            </a:r>
            <a:r>
              <a:rPr sz="2800" spc="-5" dirty="0">
                <a:latin typeface="Trebuchet MS"/>
                <a:cs typeface="Trebuchet MS"/>
              </a:rPr>
              <a:t> overhead</a:t>
            </a:r>
            <a:r>
              <a:rPr sz="2800" dirty="0">
                <a:latin typeface="Trebuchet MS"/>
                <a:cs typeface="Trebuchet MS"/>
              </a:rPr>
              <a:t> and</a:t>
            </a:r>
            <a:r>
              <a:rPr sz="2800" spc="-5" dirty="0">
                <a:latin typeface="Trebuchet MS"/>
                <a:cs typeface="Trebuchet MS"/>
              </a:rPr>
              <a:t> lower</a:t>
            </a:r>
            <a:r>
              <a:rPr sz="2800" dirty="0">
                <a:latin typeface="Trebuchet MS"/>
                <a:cs typeface="Trebuchet MS"/>
              </a:rPr>
              <a:t> </a:t>
            </a:r>
            <a:r>
              <a:rPr sz="2800" spc="-5" dirty="0">
                <a:latin typeface="Trebuchet MS"/>
                <a:cs typeface="Trebuchet MS"/>
              </a:rPr>
              <a:t>throughput</a:t>
            </a:r>
            <a:endParaRPr sz="2800">
              <a:latin typeface="Trebuchet MS"/>
              <a:cs typeface="Trebuchet MS"/>
            </a:endParaRPr>
          </a:p>
        </p:txBody>
      </p:sp>
      <p:grpSp>
        <p:nvGrpSpPr>
          <p:cNvPr id="59" name="object 59"/>
          <p:cNvGrpSpPr/>
          <p:nvPr/>
        </p:nvGrpSpPr>
        <p:grpSpPr>
          <a:xfrm>
            <a:off x="4592782" y="4347556"/>
            <a:ext cx="2822575" cy="1122680"/>
            <a:chOff x="4592782" y="4347556"/>
            <a:chExt cx="2822575" cy="1122680"/>
          </a:xfrm>
        </p:grpSpPr>
        <p:pic>
          <p:nvPicPr>
            <p:cNvPr id="60" name="object 60"/>
            <p:cNvPicPr/>
            <p:nvPr/>
          </p:nvPicPr>
          <p:blipFill>
            <a:blip r:embed="rId22" cstate="print"/>
            <a:stretch>
              <a:fillRect/>
            </a:stretch>
          </p:blipFill>
          <p:spPr>
            <a:xfrm>
              <a:off x="4592782" y="4372494"/>
              <a:ext cx="103909" cy="1097279"/>
            </a:xfrm>
            <a:prstGeom prst="rect">
              <a:avLst/>
            </a:prstGeom>
          </p:spPr>
        </p:pic>
        <p:sp>
          <p:nvSpPr>
            <p:cNvPr id="61" name="object 61"/>
            <p:cNvSpPr/>
            <p:nvPr/>
          </p:nvSpPr>
          <p:spPr>
            <a:xfrm>
              <a:off x="4644007" y="4396992"/>
              <a:ext cx="0" cy="1005840"/>
            </a:xfrm>
            <a:custGeom>
              <a:avLst/>
              <a:gdLst/>
              <a:ahLst/>
              <a:cxnLst/>
              <a:rect l="l" t="t" r="r" b="b"/>
              <a:pathLst>
                <a:path h="1005839">
                  <a:moveTo>
                    <a:pt x="0" y="0"/>
                  </a:moveTo>
                  <a:lnTo>
                    <a:pt x="1" y="1005839"/>
                  </a:lnTo>
                </a:path>
              </a:pathLst>
            </a:custGeom>
            <a:ln w="126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62" name="object 62"/>
            <p:cNvPicPr/>
            <p:nvPr/>
          </p:nvPicPr>
          <p:blipFill>
            <a:blip r:embed="rId23" cstate="print"/>
            <a:stretch>
              <a:fillRect/>
            </a:stretch>
          </p:blipFill>
          <p:spPr>
            <a:xfrm>
              <a:off x="4750723" y="4372494"/>
              <a:ext cx="103909" cy="1097279"/>
            </a:xfrm>
            <a:prstGeom prst="rect">
              <a:avLst/>
            </a:prstGeom>
          </p:spPr>
        </p:pic>
        <p:sp>
          <p:nvSpPr>
            <p:cNvPr id="63" name="object 63"/>
            <p:cNvSpPr/>
            <p:nvPr/>
          </p:nvSpPr>
          <p:spPr>
            <a:xfrm>
              <a:off x="4804516" y="4396992"/>
              <a:ext cx="0" cy="1005840"/>
            </a:xfrm>
            <a:custGeom>
              <a:avLst/>
              <a:gdLst/>
              <a:ahLst/>
              <a:cxnLst/>
              <a:rect l="l" t="t" r="r" b="b"/>
              <a:pathLst>
                <a:path h="1005839">
                  <a:moveTo>
                    <a:pt x="0" y="0"/>
                  </a:moveTo>
                  <a:lnTo>
                    <a:pt x="1" y="1005839"/>
                  </a:lnTo>
                </a:path>
              </a:pathLst>
            </a:custGeom>
            <a:ln w="126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64" name="object 64"/>
            <p:cNvPicPr/>
            <p:nvPr/>
          </p:nvPicPr>
          <p:blipFill>
            <a:blip r:embed="rId24" cstate="print"/>
            <a:stretch>
              <a:fillRect/>
            </a:stretch>
          </p:blipFill>
          <p:spPr>
            <a:xfrm>
              <a:off x="5872941" y="4347556"/>
              <a:ext cx="103909" cy="1097279"/>
            </a:xfrm>
            <a:prstGeom prst="rect">
              <a:avLst/>
            </a:prstGeom>
          </p:spPr>
        </p:pic>
        <p:sp>
          <p:nvSpPr>
            <p:cNvPr id="65" name="object 65"/>
            <p:cNvSpPr/>
            <p:nvPr/>
          </p:nvSpPr>
          <p:spPr>
            <a:xfrm>
              <a:off x="5923657" y="4371308"/>
              <a:ext cx="0" cy="1005840"/>
            </a:xfrm>
            <a:custGeom>
              <a:avLst/>
              <a:gdLst/>
              <a:ahLst/>
              <a:cxnLst/>
              <a:rect l="l" t="t" r="r" b="b"/>
              <a:pathLst>
                <a:path h="1005839">
                  <a:moveTo>
                    <a:pt x="0" y="0"/>
                  </a:moveTo>
                  <a:lnTo>
                    <a:pt x="1" y="1005839"/>
                  </a:lnTo>
                </a:path>
              </a:pathLst>
            </a:custGeom>
            <a:ln w="126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66" name="object 66"/>
            <p:cNvPicPr/>
            <p:nvPr/>
          </p:nvPicPr>
          <p:blipFill>
            <a:blip r:embed="rId25" cstate="print"/>
            <a:stretch>
              <a:fillRect/>
            </a:stretch>
          </p:blipFill>
          <p:spPr>
            <a:xfrm>
              <a:off x="6030883" y="4347556"/>
              <a:ext cx="103909" cy="1097279"/>
            </a:xfrm>
            <a:prstGeom prst="rect">
              <a:avLst/>
            </a:prstGeom>
          </p:spPr>
        </p:pic>
        <p:sp>
          <p:nvSpPr>
            <p:cNvPr id="67" name="object 67"/>
            <p:cNvSpPr/>
            <p:nvPr/>
          </p:nvSpPr>
          <p:spPr>
            <a:xfrm>
              <a:off x="6084167" y="4371308"/>
              <a:ext cx="0" cy="1005840"/>
            </a:xfrm>
            <a:custGeom>
              <a:avLst/>
              <a:gdLst/>
              <a:ahLst/>
              <a:cxnLst/>
              <a:rect l="l" t="t" r="r" b="b"/>
              <a:pathLst>
                <a:path h="1005839">
                  <a:moveTo>
                    <a:pt x="0" y="0"/>
                  </a:moveTo>
                  <a:lnTo>
                    <a:pt x="1" y="1005839"/>
                  </a:lnTo>
                </a:path>
              </a:pathLst>
            </a:custGeom>
            <a:ln w="126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68" name="object 68"/>
            <p:cNvPicPr/>
            <p:nvPr/>
          </p:nvPicPr>
          <p:blipFill>
            <a:blip r:embed="rId26" cstate="print"/>
            <a:stretch>
              <a:fillRect/>
            </a:stretch>
          </p:blipFill>
          <p:spPr>
            <a:xfrm>
              <a:off x="7153101" y="4347556"/>
              <a:ext cx="103909" cy="1097279"/>
            </a:xfrm>
            <a:prstGeom prst="rect">
              <a:avLst/>
            </a:prstGeom>
          </p:spPr>
        </p:pic>
        <p:sp>
          <p:nvSpPr>
            <p:cNvPr id="69" name="object 69"/>
            <p:cNvSpPr/>
            <p:nvPr/>
          </p:nvSpPr>
          <p:spPr>
            <a:xfrm>
              <a:off x="7203306" y="4371308"/>
              <a:ext cx="0" cy="1005840"/>
            </a:xfrm>
            <a:custGeom>
              <a:avLst/>
              <a:gdLst/>
              <a:ahLst/>
              <a:cxnLst/>
              <a:rect l="l" t="t" r="r" b="b"/>
              <a:pathLst>
                <a:path h="1005839">
                  <a:moveTo>
                    <a:pt x="0" y="0"/>
                  </a:moveTo>
                  <a:lnTo>
                    <a:pt x="0" y="1005839"/>
                  </a:lnTo>
                </a:path>
              </a:pathLst>
            </a:custGeom>
            <a:ln w="126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70" name="object 70"/>
            <p:cNvPicPr/>
            <p:nvPr/>
          </p:nvPicPr>
          <p:blipFill>
            <a:blip r:embed="rId27" cstate="print"/>
            <a:stretch>
              <a:fillRect/>
            </a:stretch>
          </p:blipFill>
          <p:spPr>
            <a:xfrm>
              <a:off x="7311043" y="4347556"/>
              <a:ext cx="103909" cy="1097279"/>
            </a:xfrm>
            <a:prstGeom prst="rect">
              <a:avLst/>
            </a:prstGeom>
          </p:spPr>
        </p:pic>
        <p:sp>
          <p:nvSpPr>
            <p:cNvPr id="71" name="object 71"/>
            <p:cNvSpPr/>
            <p:nvPr/>
          </p:nvSpPr>
          <p:spPr>
            <a:xfrm>
              <a:off x="7363816" y="4371308"/>
              <a:ext cx="0" cy="1005840"/>
            </a:xfrm>
            <a:custGeom>
              <a:avLst/>
              <a:gdLst/>
              <a:ahLst/>
              <a:cxnLst/>
              <a:rect l="l" t="t" r="r" b="b"/>
              <a:pathLst>
                <a:path h="1005839">
                  <a:moveTo>
                    <a:pt x="0" y="0"/>
                  </a:moveTo>
                  <a:lnTo>
                    <a:pt x="0" y="1005839"/>
                  </a:lnTo>
                </a:path>
              </a:pathLst>
            </a:custGeom>
            <a:ln w="126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72" name="object 72"/>
          <p:cNvSpPr txBox="1"/>
          <p:nvPr/>
        </p:nvSpPr>
        <p:spPr>
          <a:xfrm>
            <a:off x="330259" y="3840553"/>
            <a:ext cx="5106670" cy="1304925"/>
          </a:xfrm>
          <a:prstGeom prst="rect">
            <a:avLst/>
          </a:prstGeom>
        </p:spPr>
        <p:txBody>
          <a:bodyPr vert="horz" wrap="square" lIns="0" tIns="108585" rIns="0" bIns="0" rtlCol="0">
            <a:spAutoFit/>
          </a:bodyPr>
          <a:lstStyle/>
          <a:p>
            <a:pPr marL="3681729">
              <a:lnSpc>
                <a:spcPct val="100000"/>
              </a:lnSpc>
              <a:spcBef>
                <a:spcPts val="855"/>
              </a:spcBef>
            </a:pPr>
            <a:r>
              <a:rPr sz="2400" spc="-5" dirty="0">
                <a:latin typeface="Calibri"/>
                <a:cs typeface="Calibri"/>
              </a:rPr>
              <a:t>guard</a:t>
            </a:r>
            <a:r>
              <a:rPr sz="2400" spc="-70" dirty="0">
                <a:latin typeface="Calibri"/>
                <a:cs typeface="Calibri"/>
              </a:rPr>
              <a:t> </a:t>
            </a:r>
            <a:r>
              <a:rPr sz="2400" dirty="0">
                <a:latin typeface="Calibri"/>
                <a:cs typeface="Calibri"/>
              </a:rPr>
              <a:t>band</a:t>
            </a:r>
            <a:endParaRPr sz="2400">
              <a:latin typeface="Calibri"/>
              <a:cs typeface="Calibri"/>
            </a:endParaRPr>
          </a:p>
          <a:p>
            <a:pPr marL="12700" marR="2525395">
              <a:lnSpc>
                <a:spcPts val="2800"/>
              </a:lnSpc>
              <a:spcBef>
                <a:spcPts val="915"/>
              </a:spcBef>
            </a:pPr>
            <a:r>
              <a:rPr sz="2400" spc="-5" dirty="0">
                <a:solidFill>
                  <a:srgbClr val="77933C"/>
                </a:solidFill>
                <a:latin typeface="Calibri"/>
                <a:cs typeface="Calibri"/>
              </a:rPr>
              <a:t>Guard</a:t>
            </a:r>
            <a:r>
              <a:rPr sz="2400" spc="-30" dirty="0">
                <a:solidFill>
                  <a:srgbClr val="77933C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77933C"/>
                </a:solidFill>
                <a:latin typeface="Calibri"/>
                <a:cs typeface="Calibri"/>
              </a:rPr>
              <a:t>bands</a:t>
            </a:r>
            <a:r>
              <a:rPr sz="2400" spc="-30" dirty="0">
                <a:solidFill>
                  <a:srgbClr val="77933C"/>
                </a:solidFill>
                <a:latin typeface="Calibri"/>
                <a:cs typeface="Calibri"/>
              </a:rPr>
              <a:t> </a:t>
            </a:r>
            <a:r>
              <a:rPr sz="2400" spc="-5" dirty="0">
                <a:solidFill>
                  <a:srgbClr val="77933C"/>
                </a:solidFill>
                <a:latin typeface="Calibri"/>
                <a:cs typeface="Calibri"/>
              </a:rPr>
              <a:t>protect </a:t>
            </a:r>
            <a:r>
              <a:rPr sz="2400" spc="-530" dirty="0">
                <a:solidFill>
                  <a:srgbClr val="77933C"/>
                </a:solidFill>
                <a:latin typeface="Calibri"/>
                <a:cs typeface="Calibri"/>
              </a:rPr>
              <a:t> </a:t>
            </a:r>
            <a:r>
              <a:rPr sz="2400" spc="-5" dirty="0">
                <a:solidFill>
                  <a:srgbClr val="77933C"/>
                </a:solidFill>
                <a:latin typeface="Calibri"/>
                <a:cs typeface="Calibri"/>
              </a:rPr>
              <a:t>leakage</a:t>
            </a:r>
            <a:r>
              <a:rPr sz="2400" spc="-25" dirty="0">
                <a:solidFill>
                  <a:srgbClr val="77933C"/>
                </a:solidFill>
                <a:latin typeface="Calibri"/>
                <a:cs typeface="Calibri"/>
              </a:rPr>
              <a:t> </a:t>
            </a:r>
            <a:r>
              <a:rPr sz="2400" spc="-5" dirty="0">
                <a:solidFill>
                  <a:srgbClr val="77933C"/>
                </a:solidFill>
                <a:latin typeface="Calibri"/>
                <a:cs typeface="Calibri"/>
              </a:rPr>
              <a:t>interference</a:t>
            </a:r>
            <a:endParaRPr sz="240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44872"/>
            <a:ext cx="7391400" cy="635000"/>
          </a:xfrm>
        </p:spPr>
        <p:txBody>
          <a:bodyPr>
            <a:normAutofit/>
          </a:bodyPr>
          <a:lstStyle/>
          <a:p>
            <a:pPr algn="ctr"/>
            <a:r>
              <a:rPr lang="en-US" sz="4000" dirty="0"/>
              <a:t>Multicarrier communications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600200"/>
            <a:ext cx="4319588" cy="5060950"/>
          </a:xfrm>
        </p:spPr>
        <p:txBody>
          <a:bodyPr/>
          <a:lstStyle/>
          <a:p>
            <a:pPr marL="112713" indent="-112713">
              <a:lnSpc>
                <a:spcPct val="90000"/>
              </a:lnSpc>
            </a:pPr>
            <a:r>
              <a:rPr lang="en-US" sz="2400" dirty="0"/>
              <a:t>Concept:</a:t>
            </a:r>
          </a:p>
          <a:p>
            <a:pPr marL="338138" lvl="1" indent="-106363">
              <a:lnSpc>
                <a:spcPct val="90000"/>
              </a:lnSpc>
            </a:pPr>
            <a:r>
              <a:rPr lang="en-US" sz="2000" dirty="0"/>
              <a:t>Divide original data stream at rate </a:t>
            </a:r>
            <a:r>
              <a:rPr lang="en-US" sz="2000" i="1" dirty="0"/>
              <a:t>R</a:t>
            </a:r>
            <a:r>
              <a:rPr lang="en-US" sz="2000" dirty="0"/>
              <a:t> into </a:t>
            </a:r>
            <a:r>
              <a:rPr lang="en-US" sz="2000" i="1" dirty="0"/>
              <a:t>L</a:t>
            </a:r>
            <a:r>
              <a:rPr lang="en-US" sz="2000" dirty="0"/>
              <a:t> lower rate (</a:t>
            </a:r>
            <a:r>
              <a:rPr lang="en-US" sz="2000" i="1" dirty="0"/>
              <a:t>R</a:t>
            </a:r>
            <a:r>
              <a:rPr lang="en-US" sz="2000" dirty="0"/>
              <a:t>/</a:t>
            </a:r>
            <a:r>
              <a:rPr lang="en-US" sz="2000" i="1" dirty="0"/>
              <a:t>L</a:t>
            </a:r>
            <a:r>
              <a:rPr lang="en-US" sz="2000" dirty="0"/>
              <a:t>) streams on different carriers to increase symbol time</a:t>
            </a:r>
          </a:p>
          <a:p>
            <a:pPr marL="112713" indent="-112713">
              <a:lnSpc>
                <a:spcPct val="90000"/>
              </a:lnSpc>
            </a:pPr>
            <a:r>
              <a:rPr lang="en-US" sz="2400" dirty="0"/>
              <a:t>Effects</a:t>
            </a:r>
          </a:p>
          <a:p>
            <a:pPr marL="338138" lvl="1" indent="-106363">
              <a:lnSpc>
                <a:spcPct val="90000"/>
              </a:lnSpc>
            </a:pPr>
            <a:r>
              <a:rPr lang="en-US" sz="2000" dirty="0"/>
              <a:t>High receiver complexity </a:t>
            </a:r>
          </a:p>
          <a:p>
            <a:pPr marL="576263" lvl="2" indent="-112713">
              <a:lnSpc>
                <a:spcPct val="90000"/>
              </a:lnSpc>
            </a:pPr>
            <a:r>
              <a:rPr lang="en-US" sz="1800" dirty="0"/>
              <a:t>separate receiver chain per carrier</a:t>
            </a:r>
          </a:p>
          <a:p>
            <a:pPr marL="338138" lvl="1" indent="-106363">
              <a:lnSpc>
                <a:spcPct val="90000"/>
              </a:lnSpc>
            </a:pPr>
            <a:r>
              <a:rPr lang="en-US" sz="2000" dirty="0"/>
              <a:t>Bandwidth due to sidebands</a:t>
            </a:r>
          </a:p>
          <a:p>
            <a:pPr marL="338138" lvl="1" indent="-106363">
              <a:lnSpc>
                <a:spcPct val="90000"/>
              </a:lnSpc>
            </a:pPr>
            <a:r>
              <a:rPr lang="en-US" sz="2000" dirty="0"/>
              <a:t>Each subcarrier experiences flat fad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0555F7-2E6B-419B-A402-2D7B485A0115}" type="slidenum">
              <a:rPr lang="en-IN" smtClean="0"/>
              <a:t>13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IN"/>
              <a:t>OFDM</a:t>
            </a:r>
          </a:p>
        </p:txBody>
      </p:sp>
      <p:pic>
        <p:nvPicPr>
          <p:cNvPr id="228356" name="Picture 4" descr="Fig_4_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8688" y="1492250"/>
            <a:ext cx="4029075" cy="2393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8363" name="Line 11"/>
          <p:cNvSpPr>
            <a:spLocks noChangeShapeType="1"/>
          </p:cNvSpPr>
          <p:nvPr/>
        </p:nvSpPr>
        <p:spPr bwMode="auto">
          <a:xfrm flipV="1">
            <a:off x="5051425" y="4381500"/>
            <a:ext cx="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28364" name="Line 12"/>
          <p:cNvSpPr>
            <a:spLocks noChangeShapeType="1"/>
          </p:cNvSpPr>
          <p:nvPr/>
        </p:nvSpPr>
        <p:spPr bwMode="auto">
          <a:xfrm>
            <a:off x="5051425" y="6438900"/>
            <a:ext cx="419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28365" name="Freeform 13"/>
          <p:cNvSpPr>
            <a:spLocks/>
          </p:cNvSpPr>
          <p:nvPr/>
        </p:nvSpPr>
        <p:spPr bwMode="auto">
          <a:xfrm>
            <a:off x="5051425" y="4787900"/>
            <a:ext cx="3519488" cy="1028700"/>
          </a:xfrm>
          <a:custGeom>
            <a:avLst/>
            <a:gdLst>
              <a:gd name="T0" fmla="*/ 0 w 2496"/>
              <a:gd name="T1" fmla="*/ 80 h 648"/>
              <a:gd name="T2" fmla="*/ 192 w 2496"/>
              <a:gd name="T3" fmla="*/ 176 h 648"/>
              <a:gd name="T4" fmla="*/ 288 w 2496"/>
              <a:gd name="T5" fmla="*/ 368 h 648"/>
              <a:gd name="T6" fmla="*/ 528 w 2496"/>
              <a:gd name="T7" fmla="*/ 608 h 648"/>
              <a:gd name="T8" fmla="*/ 816 w 2496"/>
              <a:gd name="T9" fmla="*/ 608 h 648"/>
              <a:gd name="T10" fmla="*/ 1104 w 2496"/>
              <a:gd name="T11" fmla="*/ 416 h 648"/>
              <a:gd name="T12" fmla="*/ 1290 w 2496"/>
              <a:gd name="T13" fmla="*/ 162 h 648"/>
              <a:gd name="T14" fmla="*/ 1584 w 2496"/>
              <a:gd name="T15" fmla="*/ 32 h 648"/>
              <a:gd name="T16" fmla="*/ 2256 w 2496"/>
              <a:gd name="T17" fmla="*/ 32 h 648"/>
              <a:gd name="T18" fmla="*/ 2496 w 2496"/>
              <a:gd name="T19" fmla="*/ 224 h 6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496" h="648">
                <a:moveTo>
                  <a:pt x="0" y="80"/>
                </a:moveTo>
                <a:cubicBezTo>
                  <a:pt x="72" y="104"/>
                  <a:pt x="144" y="128"/>
                  <a:pt x="192" y="176"/>
                </a:cubicBezTo>
                <a:cubicBezTo>
                  <a:pt x="240" y="224"/>
                  <a:pt x="232" y="296"/>
                  <a:pt x="288" y="368"/>
                </a:cubicBezTo>
                <a:cubicBezTo>
                  <a:pt x="344" y="440"/>
                  <a:pt x="440" y="568"/>
                  <a:pt x="528" y="608"/>
                </a:cubicBezTo>
                <a:cubicBezTo>
                  <a:pt x="616" y="648"/>
                  <a:pt x="720" y="640"/>
                  <a:pt x="816" y="608"/>
                </a:cubicBezTo>
                <a:cubicBezTo>
                  <a:pt x="912" y="576"/>
                  <a:pt x="1025" y="490"/>
                  <a:pt x="1104" y="416"/>
                </a:cubicBezTo>
                <a:cubicBezTo>
                  <a:pt x="1183" y="342"/>
                  <a:pt x="1210" y="226"/>
                  <a:pt x="1290" y="162"/>
                </a:cubicBezTo>
                <a:cubicBezTo>
                  <a:pt x="1370" y="98"/>
                  <a:pt x="1423" y="54"/>
                  <a:pt x="1584" y="32"/>
                </a:cubicBezTo>
                <a:cubicBezTo>
                  <a:pt x="1745" y="10"/>
                  <a:pt x="2104" y="0"/>
                  <a:pt x="2256" y="32"/>
                </a:cubicBezTo>
                <a:cubicBezTo>
                  <a:pt x="2408" y="64"/>
                  <a:pt x="2452" y="144"/>
                  <a:pt x="2496" y="22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28366" name="Line 14"/>
          <p:cNvSpPr>
            <a:spLocks noChangeShapeType="1"/>
          </p:cNvSpPr>
          <p:nvPr/>
        </p:nvSpPr>
        <p:spPr bwMode="auto">
          <a:xfrm>
            <a:off x="6697663" y="5045075"/>
            <a:ext cx="1962150" cy="127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28367" name="Line 15"/>
          <p:cNvSpPr>
            <a:spLocks noChangeShapeType="1"/>
          </p:cNvSpPr>
          <p:nvPr/>
        </p:nvSpPr>
        <p:spPr bwMode="auto">
          <a:xfrm>
            <a:off x="6843713" y="5018088"/>
            <a:ext cx="0" cy="1398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28368" name="Line 16"/>
          <p:cNvSpPr>
            <a:spLocks noChangeShapeType="1"/>
          </p:cNvSpPr>
          <p:nvPr/>
        </p:nvSpPr>
        <p:spPr bwMode="auto">
          <a:xfrm>
            <a:off x="8515350" y="5035550"/>
            <a:ext cx="0" cy="1398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grpSp>
        <p:nvGrpSpPr>
          <p:cNvPr id="228369" name="Group 17"/>
          <p:cNvGrpSpPr>
            <a:grpSpLocks/>
          </p:cNvGrpSpPr>
          <p:nvPr/>
        </p:nvGrpSpPr>
        <p:grpSpPr bwMode="auto">
          <a:xfrm>
            <a:off x="6843713" y="6002338"/>
            <a:ext cx="1654175" cy="366712"/>
            <a:chOff x="2473" y="3373"/>
            <a:chExt cx="1042" cy="231"/>
          </a:xfrm>
        </p:grpSpPr>
        <p:sp>
          <p:nvSpPr>
            <p:cNvPr id="228370" name="Line 18"/>
            <p:cNvSpPr>
              <a:spLocks noChangeShapeType="1"/>
            </p:cNvSpPr>
            <p:nvPr/>
          </p:nvSpPr>
          <p:spPr bwMode="auto">
            <a:xfrm>
              <a:off x="2473" y="3501"/>
              <a:ext cx="10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 useBgFill="1">
          <p:nvSpPr>
            <p:cNvPr id="228371" name="Text Box 19"/>
            <p:cNvSpPr txBox="1">
              <a:spLocks noChangeArrowheads="1"/>
            </p:cNvSpPr>
            <p:nvPr/>
          </p:nvSpPr>
          <p:spPr bwMode="auto">
            <a:xfrm>
              <a:off x="2896" y="3373"/>
              <a:ext cx="260" cy="231"/>
            </a:xfrm>
            <a:prstGeom prst="rect">
              <a:avLst/>
            </a:prstGeom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i="1"/>
                <a:t>B</a:t>
              </a:r>
              <a:r>
                <a:rPr lang="en-US" i="1" baseline="-25000"/>
                <a:t>c</a:t>
              </a:r>
              <a:endParaRPr lang="en-US" i="1"/>
            </a:p>
          </p:txBody>
        </p:sp>
      </p:grpSp>
      <p:sp>
        <p:nvSpPr>
          <p:cNvPr id="228372" name="Line 20"/>
          <p:cNvSpPr>
            <a:spLocks noChangeShapeType="1"/>
          </p:cNvSpPr>
          <p:nvPr/>
        </p:nvSpPr>
        <p:spPr bwMode="auto">
          <a:xfrm flipV="1">
            <a:off x="6164263" y="5111750"/>
            <a:ext cx="0" cy="1317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28373" name="Line 21"/>
          <p:cNvSpPr>
            <a:spLocks noChangeShapeType="1"/>
          </p:cNvSpPr>
          <p:nvPr/>
        </p:nvSpPr>
        <p:spPr bwMode="auto">
          <a:xfrm flipV="1">
            <a:off x="5961063" y="5111750"/>
            <a:ext cx="0" cy="1317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28374" name="Text Box 22"/>
          <p:cNvSpPr txBox="1">
            <a:spLocks noChangeArrowheads="1"/>
          </p:cNvSpPr>
          <p:nvPr/>
        </p:nvSpPr>
        <p:spPr bwMode="auto">
          <a:xfrm>
            <a:off x="5818188" y="4767263"/>
            <a:ext cx="52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/>
              <a:t>B/L</a:t>
            </a:r>
          </a:p>
        </p:txBody>
      </p:sp>
      <p:sp>
        <p:nvSpPr>
          <p:cNvPr id="228375" name="Line 23"/>
          <p:cNvSpPr>
            <a:spLocks noChangeShapeType="1"/>
          </p:cNvSpPr>
          <p:nvPr/>
        </p:nvSpPr>
        <p:spPr bwMode="auto">
          <a:xfrm flipV="1">
            <a:off x="5708650" y="5148263"/>
            <a:ext cx="24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28376" name="Line 24"/>
          <p:cNvSpPr>
            <a:spLocks noChangeShapeType="1"/>
          </p:cNvSpPr>
          <p:nvPr/>
        </p:nvSpPr>
        <p:spPr bwMode="auto">
          <a:xfrm flipH="1">
            <a:off x="6140450" y="5148263"/>
            <a:ext cx="201613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graphicFrame>
        <p:nvGraphicFramePr>
          <p:cNvPr id="228377" name="Object 25"/>
          <p:cNvGraphicFramePr>
            <a:graphicFrameLocks noChangeAspect="1"/>
          </p:cNvGraphicFramePr>
          <p:nvPr/>
        </p:nvGraphicFramePr>
        <p:xfrm>
          <a:off x="5135563" y="4235450"/>
          <a:ext cx="766762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69800" imgH="279360" progId="Equation.DSMT4">
                  <p:embed/>
                </p:oleObj>
              </mc:Choice>
              <mc:Fallback>
                <p:oleObj name="Equation" r:id="rId4" imgW="469800" imgH="279360" progId="Equation.DSMT4">
                  <p:embed/>
                  <p:pic>
                    <p:nvPicPr>
                      <p:cNvPr id="228377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5563" y="4235450"/>
                        <a:ext cx="766762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78" name="Text Box 26"/>
          <p:cNvSpPr txBox="1">
            <a:spLocks noChangeArrowheads="1"/>
          </p:cNvSpPr>
          <p:nvPr/>
        </p:nvSpPr>
        <p:spPr bwMode="auto">
          <a:xfrm>
            <a:off x="8796338" y="5988050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>
                <a:latin typeface="Times New Roman" pitchFamily="18" charset="0"/>
                <a:cs typeface="Times New Roman" pitchFamily="18" charset="0"/>
              </a:rPr>
              <a:t>f</a:t>
            </a:r>
          </a:p>
        </p:txBody>
      </p:sp>
      <p:sp>
        <p:nvSpPr>
          <p:cNvPr id="228379" name="Line 27"/>
          <p:cNvSpPr>
            <a:spLocks noChangeShapeType="1"/>
          </p:cNvSpPr>
          <p:nvPr/>
        </p:nvSpPr>
        <p:spPr bwMode="auto">
          <a:xfrm>
            <a:off x="5029200" y="6642100"/>
            <a:ext cx="35766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 useBgFill="1">
        <p:nvSpPr>
          <p:cNvPr id="228380" name="Text Box 28"/>
          <p:cNvSpPr txBox="1">
            <a:spLocks noChangeArrowheads="1"/>
          </p:cNvSpPr>
          <p:nvPr/>
        </p:nvSpPr>
        <p:spPr bwMode="auto">
          <a:xfrm>
            <a:off x="6577013" y="6454775"/>
            <a:ext cx="336550" cy="366713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/>
              <a:t>B</a:t>
            </a:r>
          </a:p>
        </p:txBody>
      </p:sp>
      <p:sp>
        <p:nvSpPr>
          <p:cNvPr id="228382" name="Rectangle 30"/>
          <p:cNvSpPr>
            <a:spLocks noChangeArrowheads="1"/>
          </p:cNvSpPr>
          <p:nvPr/>
        </p:nvSpPr>
        <p:spPr bwMode="auto">
          <a:xfrm>
            <a:off x="6399213" y="3886200"/>
            <a:ext cx="274478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1000">
                <a:ea typeface="SimSun" pitchFamily="2" charset="-122"/>
              </a:rPr>
              <a:t>J. Andrews, A. Ghosh, R. Muhamed, </a:t>
            </a:r>
            <a:r>
              <a:rPr lang="en-US" altLang="zh-CN" sz="1000" b="1">
                <a:ea typeface="SimSun" pitchFamily="2" charset="-122"/>
              </a:rPr>
              <a:t>Fundamentals of WiMAX</a:t>
            </a:r>
            <a:r>
              <a:rPr lang="en-US" altLang="zh-CN" sz="1000">
                <a:ea typeface="SimSun" pitchFamily="2" charset="-122"/>
              </a:rPr>
              <a:t>, Prentice Hall, 2007</a:t>
            </a:r>
          </a:p>
        </p:txBody>
      </p:sp>
    </p:spTree>
    <p:extLst>
      <p:ext uri="{BB962C8B-B14F-4D97-AF65-F5344CB8AC3E}">
        <p14:creationId xmlns:p14="http://schemas.microsoft.com/office/powerpoint/2010/main" val="889629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066800" y="244872"/>
            <a:ext cx="7467600" cy="635000"/>
          </a:xfrm>
        </p:spPr>
        <p:txBody>
          <a:bodyPr/>
          <a:lstStyle/>
          <a:p>
            <a:pPr algn="ctr"/>
            <a:r>
              <a:rPr lang="en-IN" dirty="0"/>
              <a:t>OFDM- Basic Concept</a:t>
            </a:r>
          </a:p>
        </p:txBody>
      </p:sp>
      <p:pic>
        <p:nvPicPr>
          <p:cNvPr id="819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84784"/>
            <a:ext cx="8424936" cy="468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 bwMode="auto">
          <a:xfrm>
            <a:off x="6553200" y="6453188"/>
            <a:ext cx="1981200" cy="26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FFC8B5F-0FD1-4632-B463-D9E9C991BB99}" type="slidenum">
              <a:rPr lang="en-US" altLang="zh-TW" smtClean="0">
                <a:solidFill>
                  <a:srgbClr val="000000"/>
                </a:solidFill>
              </a:rPr>
              <a:pPr/>
              <a:t>14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IN"/>
              <a:t>OFDM</a:t>
            </a:r>
          </a:p>
        </p:txBody>
      </p:sp>
    </p:spTree>
    <p:extLst>
      <p:ext uri="{BB962C8B-B14F-4D97-AF65-F5344CB8AC3E}">
        <p14:creationId xmlns:p14="http://schemas.microsoft.com/office/powerpoint/2010/main" val="20356942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64961" y="244872"/>
            <a:ext cx="8444865" cy="6350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5" dirty="0"/>
              <a:t>Difference</a:t>
            </a:r>
            <a:r>
              <a:rPr spc="-10" dirty="0"/>
              <a:t> </a:t>
            </a:r>
            <a:r>
              <a:rPr spc="-5" dirty="0"/>
              <a:t>between </a:t>
            </a:r>
            <a:r>
              <a:rPr dirty="0"/>
              <a:t>FDM</a:t>
            </a:r>
            <a:r>
              <a:rPr spc="-5" dirty="0"/>
              <a:t> and</a:t>
            </a:r>
            <a:r>
              <a:rPr spc="-10" dirty="0"/>
              <a:t> </a:t>
            </a:r>
            <a:r>
              <a:rPr dirty="0"/>
              <a:t>OFDM</a:t>
            </a:r>
          </a:p>
        </p:txBody>
      </p:sp>
      <p:grpSp>
        <p:nvGrpSpPr>
          <p:cNvPr id="3" name="object 3"/>
          <p:cNvGrpSpPr/>
          <p:nvPr/>
        </p:nvGrpSpPr>
        <p:grpSpPr>
          <a:xfrm>
            <a:off x="1799705" y="1496291"/>
            <a:ext cx="5378450" cy="1126490"/>
            <a:chOff x="1799705" y="1496291"/>
            <a:chExt cx="5378450" cy="1126490"/>
          </a:xfrm>
        </p:grpSpPr>
        <p:pic>
          <p:nvPicPr>
            <p:cNvPr id="4" name="object 4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799705" y="2331720"/>
              <a:ext cx="5378334" cy="290945"/>
            </a:xfrm>
            <a:prstGeom prst="rect">
              <a:avLst/>
            </a:prstGeom>
          </p:spPr>
        </p:pic>
        <p:sp>
          <p:nvSpPr>
            <p:cNvPr id="5" name="object 5"/>
            <p:cNvSpPr/>
            <p:nvPr/>
          </p:nvSpPr>
          <p:spPr>
            <a:xfrm>
              <a:off x="1845136" y="2457810"/>
              <a:ext cx="5160010" cy="0"/>
            </a:xfrm>
            <a:custGeom>
              <a:avLst/>
              <a:gdLst/>
              <a:ahLst/>
              <a:cxnLst/>
              <a:rect l="l" t="t" r="r" b="b"/>
              <a:pathLst>
                <a:path w="5160009">
                  <a:moveTo>
                    <a:pt x="0" y="0"/>
                  </a:moveTo>
                  <a:lnTo>
                    <a:pt x="5159568" y="0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6" name="object 6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6914002" y="2398855"/>
              <a:ext cx="115909" cy="117908"/>
            </a:xfrm>
            <a:prstGeom prst="rect">
              <a:avLst/>
            </a:prstGeom>
          </p:spPr>
        </p:pic>
        <p:pic>
          <p:nvPicPr>
            <p:cNvPr id="7" name="object 7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916083" y="1529541"/>
              <a:ext cx="1197032" cy="955963"/>
            </a:xfrm>
            <a:prstGeom prst="rect">
              <a:avLst/>
            </a:prstGeom>
          </p:spPr>
        </p:pic>
        <p:sp>
          <p:nvSpPr>
            <p:cNvPr id="8" name="object 8"/>
            <p:cNvSpPr/>
            <p:nvPr/>
          </p:nvSpPr>
          <p:spPr>
            <a:xfrm>
              <a:off x="1972665" y="1568043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5" h="847725">
                  <a:moveTo>
                    <a:pt x="537043" y="0"/>
                  </a:moveTo>
                  <a:lnTo>
                    <a:pt x="463789" y="8295"/>
                  </a:lnTo>
                  <a:lnTo>
                    <a:pt x="393584" y="31220"/>
                  </a:lnTo>
                  <a:lnTo>
                    <a:pt x="327067" y="67770"/>
                  </a:lnTo>
                  <a:lnTo>
                    <a:pt x="295392" y="90839"/>
                  </a:lnTo>
                  <a:lnTo>
                    <a:pt x="264880" y="116938"/>
                  </a:lnTo>
                  <a:lnTo>
                    <a:pt x="235609" y="145940"/>
                  </a:lnTo>
                  <a:lnTo>
                    <a:pt x="207661" y="177720"/>
                  </a:lnTo>
                  <a:lnTo>
                    <a:pt x="181114" y="212152"/>
                  </a:lnTo>
                  <a:lnTo>
                    <a:pt x="156050" y="249110"/>
                  </a:lnTo>
                  <a:lnTo>
                    <a:pt x="132548" y="288468"/>
                  </a:lnTo>
                  <a:lnTo>
                    <a:pt x="110688" y="330102"/>
                  </a:lnTo>
                  <a:lnTo>
                    <a:pt x="90550" y="373885"/>
                  </a:lnTo>
                  <a:lnTo>
                    <a:pt x="72214" y="419691"/>
                  </a:lnTo>
                  <a:lnTo>
                    <a:pt x="55760" y="467395"/>
                  </a:lnTo>
                  <a:lnTo>
                    <a:pt x="41269" y="516872"/>
                  </a:lnTo>
                  <a:lnTo>
                    <a:pt x="28819" y="567994"/>
                  </a:lnTo>
                  <a:lnTo>
                    <a:pt x="18491" y="620638"/>
                  </a:lnTo>
                  <a:lnTo>
                    <a:pt x="10365" y="674677"/>
                  </a:lnTo>
                  <a:lnTo>
                    <a:pt x="4521" y="729985"/>
                  </a:lnTo>
                  <a:lnTo>
                    <a:pt x="1039" y="786437"/>
                  </a:lnTo>
                  <a:lnTo>
                    <a:pt x="0" y="843907"/>
                  </a:lnTo>
                  <a:lnTo>
                    <a:pt x="540052" y="839233"/>
                  </a:lnTo>
                  <a:lnTo>
                    <a:pt x="1080085" y="847417"/>
                  </a:lnTo>
                  <a:lnTo>
                    <a:pt x="1078651" y="777111"/>
                  </a:lnTo>
                  <a:lnTo>
                    <a:pt x="1074765" y="720723"/>
                  </a:lnTo>
                  <a:lnTo>
                    <a:pt x="1068525" y="665520"/>
                  </a:lnTo>
                  <a:lnTo>
                    <a:pt x="1060012" y="611625"/>
                  </a:lnTo>
                  <a:lnTo>
                    <a:pt x="1049308" y="559163"/>
                  </a:lnTo>
                  <a:lnTo>
                    <a:pt x="1036492" y="508259"/>
                  </a:lnTo>
                  <a:lnTo>
                    <a:pt x="1021647" y="459036"/>
                  </a:lnTo>
                  <a:lnTo>
                    <a:pt x="1004852" y="411620"/>
                  </a:lnTo>
                  <a:lnTo>
                    <a:pt x="986189" y="366134"/>
                  </a:lnTo>
                  <a:lnTo>
                    <a:pt x="965738" y="322702"/>
                  </a:lnTo>
                  <a:lnTo>
                    <a:pt x="943581" y="281450"/>
                  </a:lnTo>
                  <a:lnTo>
                    <a:pt x="919799" y="242500"/>
                  </a:lnTo>
                  <a:lnTo>
                    <a:pt x="894471" y="205978"/>
                  </a:lnTo>
                  <a:lnTo>
                    <a:pt x="867680" y="172008"/>
                  </a:lnTo>
                  <a:lnTo>
                    <a:pt x="839505" y="140714"/>
                  </a:lnTo>
                  <a:lnTo>
                    <a:pt x="810029" y="112220"/>
                  </a:lnTo>
                  <a:lnTo>
                    <a:pt x="779331" y="86651"/>
                  </a:lnTo>
                  <a:lnTo>
                    <a:pt x="747492" y="64131"/>
                  </a:lnTo>
                  <a:lnTo>
                    <a:pt x="714595" y="44784"/>
                  </a:lnTo>
                  <a:lnTo>
                    <a:pt x="645944" y="16108"/>
                  </a:lnTo>
                  <a:lnTo>
                    <a:pt x="574025" y="1616"/>
                  </a:lnTo>
                  <a:lnTo>
                    <a:pt x="537043" y="0"/>
                  </a:lnTo>
                  <a:close/>
                </a:path>
              </a:pathLst>
            </a:custGeom>
            <a:solidFill>
              <a:srgbClr val="D0E1F4">
                <a:alpha val="18038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1972666" y="1568043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5" h="847725">
                  <a:moveTo>
                    <a:pt x="0" y="843908"/>
                  </a:moveTo>
                  <a:lnTo>
                    <a:pt x="1040" y="786438"/>
                  </a:lnTo>
                  <a:lnTo>
                    <a:pt x="4521" y="729986"/>
                  </a:lnTo>
                  <a:lnTo>
                    <a:pt x="10365" y="674678"/>
                  </a:lnTo>
                  <a:lnTo>
                    <a:pt x="18491" y="620639"/>
                  </a:lnTo>
                  <a:lnTo>
                    <a:pt x="28819" y="567995"/>
                  </a:lnTo>
                  <a:lnTo>
                    <a:pt x="41269" y="516872"/>
                  </a:lnTo>
                  <a:lnTo>
                    <a:pt x="55761" y="467396"/>
                  </a:lnTo>
                  <a:lnTo>
                    <a:pt x="72214" y="419692"/>
                  </a:lnTo>
                  <a:lnTo>
                    <a:pt x="90550" y="373885"/>
                  </a:lnTo>
                  <a:lnTo>
                    <a:pt x="110688" y="330103"/>
                  </a:lnTo>
                  <a:lnTo>
                    <a:pt x="132548" y="288469"/>
                  </a:lnTo>
                  <a:lnTo>
                    <a:pt x="156050" y="249110"/>
                  </a:lnTo>
                  <a:lnTo>
                    <a:pt x="181115" y="212152"/>
                  </a:lnTo>
                  <a:lnTo>
                    <a:pt x="207661" y="177720"/>
                  </a:lnTo>
                  <a:lnTo>
                    <a:pt x="235609" y="145940"/>
                  </a:lnTo>
                  <a:lnTo>
                    <a:pt x="264880" y="116938"/>
                  </a:lnTo>
                  <a:lnTo>
                    <a:pt x="295393" y="90840"/>
                  </a:lnTo>
                  <a:lnTo>
                    <a:pt x="327068" y="67770"/>
                  </a:lnTo>
                  <a:lnTo>
                    <a:pt x="359825" y="47855"/>
                  </a:lnTo>
                  <a:lnTo>
                    <a:pt x="428265" y="17992"/>
                  </a:lnTo>
                  <a:lnTo>
                    <a:pt x="500075" y="2256"/>
                  </a:lnTo>
                  <a:lnTo>
                    <a:pt x="537044" y="0"/>
                  </a:lnTo>
                  <a:lnTo>
                    <a:pt x="574026" y="1616"/>
                  </a:lnTo>
                  <a:lnTo>
                    <a:pt x="645944" y="16108"/>
                  </a:lnTo>
                  <a:lnTo>
                    <a:pt x="714594" y="44785"/>
                  </a:lnTo>
                  <a:lnTo>
                    <a:pt x="747492" y="64131"/>
                  </a:lnTo>
                  <a:lnTo>
                    <a:pt x="779331" y="86652"/>
                  </a:lnTo>
                  <a:lnTo>
                    <a:pt x="810028" y="112221"/>
                  </a:lnTo>
                  <a:lnTo>
                    <a:pt x="839505" y="140714"/>
                  </a:lnTo>
                  <a:lnTo>
                    <a:pt x="867679" y="172009"/>
                  </a:lnTo>
                  <a:lnTo>
                    <a:pt x="894471" y="205979"/>
                  </a:lnTo>
                  <a:lnTo>
                    <a:pt x="919798" y="242501"/>
                  </a:lnTo>
                  <a:lnTo>
                    <a:pt x="943581" y="281450"/>
                  </a:lnTo>
                  <a:lnTo>
                    <a:pt x="965738" y="322703"/>
                  </a:lnTo>
                  <a:lnTo>
                    <a:pt x="986189" y="366135"/>
                  </a:lnTo>
                  <a:lnTo>
                    <a:pt x="1004852" y="411621"/>
                  </a:lnTo>
                  <a:lnTo>
                    <a:pt x="1021646" y="459037"/>
                  </a:lnTo>
                  <a:lnTo>
                    <a:pt x="1036492" y="508260"/>
                  </a:lnTo>
                  <a:lnTo>
                    <a:pt x="1049307" y="559164"/>
                  </a:lnTo>
                  <a:lnTo>
                    <a:pt x="1060012" y="611626"/>
                  </a:lnTo>
                  <a:lnTo>
                    <a:pt x="1068524" y="665520"/>
                  </a:lnTo>
                  <a:lnTo>
                    <a:pt x="1074764" y="720724"/>
                  </a:lnTo>
                  <a:lnTo>
                    <a:pt x="1078650" y="777112"/>
                  </a:lnTo>
                  <a:lnTo>
                    <a:pt x="1080102" y="834560"/>
                  </a:lnTo>
                  <a:lnTo>
                    <a:pt x="1080118" y="838846"/>
                  </a:lnTo>
                  <a:lnTo>
                    <a:pt x="1080112" y="843132"/>
                  </a:lnTo>
                  <a:lnTo>
                    <a:pt x="1080085" y="847417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0" name="object 10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3187931" y="1529541"/>
              <a:ext cx="1197032" cy="955963"/>
            </a:xfrm>
            <a:prstGeom prst="rect">
              <a:avLst/>
            </a:prstGeom>
          </p:spPr>
        </p:pic>
        <p:sp>
          <p:nvSpPr>
            <p:cNvPr id="11" name="object 11"/>
            <p:cNvSpPr/>
            <p:nvPr/>
          </p:nvSpPr>
          <p:spPr>
            <a:xfrm>
              <a:off x="3246283" y="1568043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5" h="847725">
                  <a:moveTo>
                    <a:pt x="537043" y="0"/>
                  </a:moveTo>
                  <a:lnTo>
                    <a:pt x="463789" y="8295"/>
                  </a:lnTo>
                  <a:lnTo>
                    <a:pt x="393584" y="31220"/>
                  </a:lnTo>
                  <a:lnTo>
                    <a:pt x="327067" y="67770"/>
                  </a:lnTo>
                  <a:lnTo>
                    <a:pt x="295392" y="90839"/>
                  </a:lnTo>
                  <a:lnTo>
                    <a:pt x="264880" y="116938"/>
                  </a:lnTo>
                  <a:lnTo>
                    <a:pt x="235609" y="145940"/>
                  </a:lnTo>
                  <a:lnTo>
                    <a:pt x="207661" y="177720"/>
                  </a:lnTo>
                  <a:lnTo>
                    <a:pt x="181114" y="212152"/>
                  </a:lnTo>
                  <a:lnTo>
                    <a:pt x="156050" y="249110"/>
                  </a:lnTo>
                  <a:lnTo>
                    <a:pt x="132548" y="288468"/>
                  </a:lnTo>
                  <a:lnTo>
                    <a:pt x="110688" y="330102"/>
                  </a:lnTo>
                  <a:lnTo>
                    <a:pt x="90550" y="373885"/>
                  </a:lnTo>
                  <a:lnTo>
                    <a:pt x="72214" y="419691"/>
                  </a:lnTo>
                  <a:lnTo>
                    <a:pt x="55760" y="467395"/>
                  </a:lnTo>
                  <a:lnTo>
                    <a:pt x="41269" y="516872"/>
                  </a:lnTo>
                  <a:lnTo>
                    <a:pt x="28819" y="567994"/>
                  </a:lnTo>
                  <a:lnTo>
                    <a:pt x="18491" y="620638"/>
                  </a:lnTo>
                  <a:lnTo>
                    <a:pt x="10365" y="674677"/>
                  </a:lnTo>
                  <a:lnTo>
                    <a:pt x="4521" y="729985"/>
                  </a:lnTo>
                  <a:lnTo>
                    <a:pt x="1039" y="786437"/>
                  </a:lnTo>
                  <a:lnTo>
                    <a:pt x="0" y="843907"/>
                  </a:lnTo>
                  <a:lnTo>
                    <a:pt x="540052" y="839233"/>
                  </a:lnTo>
                  <a:lnTo>
                    <a:pt x="1080085" y="847417"/>
                  </a:lnTo>
                  <a:lnTo>
                    <a:pt x="1078651" y="777111"/>
                  </a:lnTo>
                  <a:lnTo>
                    <a:pt x="1074765" y="720723"/>
                  </a:lnTo>
                  <a:lnTo>
                    <a:pt x="1068525" y="665520"/>
                  </a:lnTo>
                  <a:lnTo>
                    <a:pt x="1060012" y="611625"/>
                  </a:lnTo>
                  <a:lnTo>
                    <a:pt x="1049307" y="559163"/>
                  </a:lnTo>
                  <a:lnTo>
                    <a:pt x="1036492" y="508259"/>
                  </a:lnTo>
                  <a:lnTo>
                    <a:pt x="1021646" y="459036"/>
                  </a:lnTo>
                  <a:lnTo>
                    <a:pt x="1004852" y="411620"/>
                  </a:lnTo>
                  <a:lnTo>
                    <a:pt x="986189" y="366134"/>
                  </a:lnTo>
                  <a:lnTo>
                    <a:pt x="965738" y="322702"/>
                  </a:lnTo>
                  <a:lnTo>
                    <a:pt x="943581" y="281450"/>
                  </a:lnTo>
                  <a:lnTo>
                    <a:pt x="919798" y="242500"/>
                  </a:lnTo>
                  <a:lnTo>
                    <a:pt x="894471" y="205978"/>
                  </a:lnTo>
                  <a:lnTo>
                    <a:pt x="867679" y="172008"/>
                  </a:lnTo>
                  <a:lnTo>
                    <a:pt x="839505" y="140714"/>
                  </a:lnTo>
                  <a:lnTo>
                    <a:pt x="810028" y="112220"/>
                  </a:lnTo>
                  <a:lnTo>
                    <a:pt x="779330" y="86651"/>
                  </a:lnTo>
                  <a:lnTo>
                    <a:pt x="747492" y="64131"/>
                  </a:lnTo>
                  <a:lnTo>
                    <a:pt x="714594" y="44784"/>
                  </a:lnTo>
                  <a:lnTo>
                    <a:pt x="645943" y="16108"/>
                  </a:lnTo>
                  <a:lnTo>
                    <a:pt x="574025" y="1616"/>
                  </a:lnTo>
                  <a:lnTo>
                    <a:pt x="537043" y="0"/>
                  </a:lnTo>
                  <a:close/>
                </a:path>
              </a:pathLst>
            </a:custGeom>
            <a:solidFill>
              <a:srgbClr val="D0E1F4">
                <a:alpha val="18038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3246282" y="1568043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5" h="847725">
                  <a:moveTo>
                    <a:pt x="0" y="843908"/>
                  </a:moveTo>
                  <a:lnTo>
                    <a:pt x="1040" y="786438"/>
                  </a:lnTo>
                  <a:lnTo>
                    <a:pt x="4521" y="729986"/>
                  </a:lnTo>
                  <a:lnTo>
                    <a:pt x="10365" y="674678"/>
                  </a:lnTo>
                  <a:lnTo>
                    <a:pt x="18491" y="620639"/>
                  </a:lnTo>
                  <a:lnTo>
                    <a:pt x="28819" y="567995"/>
                  </a:lnTo>
                  <a:lnTo>
                    <a:pt x="41269" y="516872"/>
                  </a:lnTo>
                  <a:lnTo>
                    <a:pt x="55761" y="467396"/>
                  </a:lnTo>
                  <a:lnTo>
                    <a:pt x="72214" y="419692"/>
                  </a:lnTo>
                  <a:lnTo>
                    <a:pt x="90550" y="373885"/>
                  </a:lnTo>
                  <a:lnTo>
                    <a:pt x="110688" y="330103"/>
                  </a:lnTo>
                  <a:lnTo>
                    <a:pt x="132548" y="288469"/>
                  </a:lnTo>
                  <a:lnTo>
                    <a:pt x="156050" y="249110"/>
                  </a:lnTo>
                  <a:lnTo>
                    <a:pt x="181114" y="212152"/>
                  </a:lnTo>
                  <a:lnTo>
                    <a:pt x="207661" y="177720"/>
                  </a:lnTo>
                  <a:lnTo>
                    <a:pt x="235609" y="145940"/>
                  </a:lnTo>
                  <a:lnTo>
                    <a:pt x="264880" y="116938"/>
                  </a:lnTo>
                  <a:lnTo>
                    <a:pt x="295393" y="90840"/>
                  </a:lnTo>
                  <a:lnTo>
                    <a:pt x="327067" y="67770"/>
                  </a:lnTo>
                  <a:lnTo>
                    <a:pt x="359825" y="47855"/>
                  </a:lnTo>
                  <a:lnTo>
                    <a:pt x="428265" y="17992"/>
                  </a:lnTo>
                  <a:lnTo>
                    <a:pt x="500075" y="2256"/>
                  </a:lnTo>
                  <a:lnTo>
                    <a:pt x="537044" y="0"/>
                  </a:lnTo>
                  <a:lnTo>
                    <a:pt x="574026" y="1616"/>
                  </a:lnTo>
                  <a:lnTo>
                    <a:pt x="645944" y="16108"/>
                  </a:lnTo>
                  <a:lnTo>
                    <a:pt x="714594" y="44785"/>
                  </a:lnTo>
                  <a:lnTo>
                    <a:pt x="747492" y="64131"/>
                  </a:lnTo>
                  <a:lnTo>
                    <a:pt x="779330" y="86652"/>
                  </a:lnTo>
                  <a:lnTo>
                    <a:pt x="810028" y="112221"/>
                  </a:lnTo>
                  <a:lnTo>
                    <a:pt x="839505" y="140714"/>
                  </a:lnTo>
                  <a:lnTo>
                    <a:pt x="867679" y="172009"/>
                  </a:lnTo>
                  <a:lnTo>
                    <a:pt x="894471" y="205979"/>
                  </a:lnTo>
                  <a:lnTo>
                    <a:pt x="919798" y="242501"/>
                  </a:lnTo>
                  <a:lnTo>
                    <a:pt x="943581" y="281450"/>
                  </a:lnTo>
                  <a:lnTo>
                    <a:pt x="965738" y="322703"/>
                  </a:lnTo>
                  <a:lnTo>
                    <a:pt x="986188" y="366135"/>
                  </a:lnTo>
                  <a:lnTo>
                    <a:pt x="1004851" y="411621"/>
                  </a:lnTo>
                  <a:lnTo>
                    <a:pt x="1021646" y="459037"/>
                  </a:lnTo>
                  <a:lnTo>
                    <a:pt x="1036492" y="508260"/>
                  </a:lnTo>
                  <a:lnTo>
                    <a:pt x="1049307" y="559164"/>
                  </a:lnTo>
                  <a:lnTo>
                    <a:pt x="1060012" y="611626"/>
                  </a:lnTo>
                  <a:lnTo>
                    <a:pt x="1068524" y="665520"/>
                  </a:lnTo>
                  <a:lnTo>
                    <a:pt x="1074764" y="720724"/>
                  </a:lnTo>
                  <a:lnTo>
                    <a:pt x="1078650" y="777112"/>
                  </a:lnTo>
                  <a:lnTo>
                    <a:pt x="1080102" y="834560"/>
                  </a:lnTo>
                  <a:lnTo>
                    <a:pt x="1080117" y="838846"/>
                  </a:lnTo>
                  <a:lnTo>
                    <a:pt x="1080112" y="843132"/>
                  </a:lnTo>
                  <a:lnTo>
                    <a:pt x="1080085" y="847417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3" name="object 13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4455621" y="1529541"/>
              <a:ext cx="1197032" cy="955963"/>
            </a:xfrm>
            <a:prstGeom prst="rect">
              <a:avLst/>
            </a:prstGeom>
          </p:spPr>
        </p:pic>
        <p:sp>
          <p:nvSpPr>
            <p:cNvPr id="14" name="object 14"/>
            <p:cNvSpPr/>
            <p:nvPr/>
          </p:nvSpPr>
          <p:spPr>
            <a:xfrm>
              <a:off x="4515471" y="1568043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5" h="847725">
                  <a:moveTo>
                    <a:pt x="537043" y="0"/>
                  </a:moveTo>
                  <a:lnTo>
                    <a:pt x="463789" y="8295"/>
                  </a:lnTo>
                  <a:lnTo>
                    <a:pt x="393584" y="31220"/>
                  </a:lnTo>
                  <a:lnTo>
                    <a:pt x="327067" y="67770"/>
                  </a:lnTo>
                  <a:lnTo>
                    <a:pt x="295392" y="90839"/>
                  </a:lnTo>
                  <a:lnTo>
                    <a:pt x="264880" y="116938"/>
                  </a:lnTo>
                  <a:lnTo>
                    <a:pt x="235609" y="145940"/>
                  </a:lnTo>
                  <a:lnTo>
                    <a:pt x="207661" y="177720"/>
                  </a:lnTo>
                  <a:lnTo>
                    <a:pt x="181114" y="212152"/>
                  </a:lnTo>
                  <a:lnTo>
                    <a:pt x="156050" y="249110"/>
                  </a:lnTo>
                  <a:lnTo>
                    <a:pt x="132548" y="288468"/>
                  </a:lnTo>
                  <a:lnTo>
                    <a:pt x="110688" y="330102"/>
                  </a:lnTo>
                  <a:lnTo>
                    <a:pt x="90550" y="373885"/>
                  </a:lnTo>
                  <a:lnTo>
                    <a:pt x="72214" y="419691"/>
                  </a:lnTo>
                  <a:lnTo>
                    <a:pt x="55760" y="467395"/>
                  </a:lnTo>
                  <a:lnTo>
                    <a:pt x="41269" y="516872"/>
                  </a:lnTo>
                  <a:lnTo>
                    <a:pt x="28819" y="567994"/>
                  </a:lnTo>
                  <a:lnTo>
                    <a:pt x="18491" y="620638"/>
                  </a:lnTo>
                  <a:lnTo>
                    <a:pt x="10365" y="674677"/>
                  </a:lnTo>
                  <a:lnTo>
                    <a:pt x="4521" y="729985"/>
                  </a:lnTo>
                  <a:lnTo>
                    <a:pt x="1039" y="786437"/>
                  </a:lnTo>
                  <a:lnTo>
                    <a:pt x="0" y="843907"/>
                  </a:lnTo>
                  <a:lnTo>
                    <a:pt x="540052" y="839233"/>
                  </a:lnTo>
                  <a:lnTo>
                    <a:pt x="1080085" y="847417"/>
                  </a:lnTo>
                  <a:lnTo>
                    <a:pt x="1078651" y="777111"/>
                  </a:lnTo>
                  <a:lnTo>
                    <a:pt x="1074765" y="720723"/>
                  </a:lnTo>
                  <a:lnTo>
                    <a:pt x="1068525" y="665520"/>
                  </a:lnTo>
                  <a:lnTo>
                    <a:pt x="1060012" y="611625"/>
                  </a:lnTo>
                  <a:lnTo>
                    <a:pt x="1049307" y="559163"/>
                  </a:lnTo>
                  <a:lnTo>
                    <a:pt x="1036492" y="508259"/>
                  </a:lnTo>
                  <a:lnTo>
                    <a:pt x="1021646" y="459036"/>
                  </a:lnTo>
                  <a:lnTo>
                    <a:pt x="1004852" y="411620"/>
                  </a:lnTo>
                  <a:lnTo>
                    <a:pt x="986189" y="366134"/>
                  </a:lnTo>
                  <a:lnTo>
                    <a:pt x="965738" y="322702"/>
                  </a:lnTo>
                  <a:lnTo>
                    <a:pt x="943581" y="281450"/>
                  </a:lnTo>
                  <a:lnTo>
                    <a:pt x="919798" y="242500"/>
                  </a:lnTo>
                  <a:lnTo>
                    <a:pt x="894471" y="205978"/>
                  </a:lnTo>
                  <a:lnTo>
                    <a:pt x="867679" y="172008"/>
                  </a:lnTo>
                  <a:lnTo>
                    <a:pt x="839505" y="140714"/>
                  </a:lnTo>
                  <a:lnTo>
                    <a:pt x="810028" y="112220"/>
                  </a:lnTo>
                  <a:lnTo>
                    <a:pt x="779330" y="86651"/>
                  </a:lnTo>
                  <a:lnTo>
                    <a:pt x="747492" y="64131"/>
                  </a:lnTo>
                  <a:lnTo>
                    <a:pt x="714594" y="44784"/>
                  </a:lnTo>
                  <a:lnTo>
                    <a:pt x="645943" y="16108"/>
                  </a:lnTo>
                  <a:lnTo>
                    <a:pt x="574025" y="1616"/>
                  </a:lnTo>
                  <a:lnTo>
                    <a:pt x="537043" y="0"/>
                  </a:lnTo>
                  <a:close/>
                </a:path>
              </a:pathLst>
            </a:custGeom>
            <a:solidFill>
              <a:srgbClr val="D0E1F4">
                <a:alpha val="18038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4515471" y="1568043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5" h="847725">
                  <a:moveTo>
                    <a:pt x="0" y="843908"/>
                  </a:moveTo>
                  <a:lnTo>
                    <a:pt x="1039" y="786438"/>
                  </a:lnTo>
                  <a:lnTo>
                    <a:pt x="4521" y="729986"/>
                  </a:lnTo>
                  <a:lnTo>
                    <a:pt x="10365" y="674678"/>
                  </a:lnTo>
                  <a:lnTo>
                    <a:pt x="18491" y="620639"/>
                  </a:lnTo>
                  <a:lnTo>
                    <a:pt x="28819" y="567995"/>
                  </a:lnTo>
                  <a:lnTo>
                    <a:pt x="41269" y="516872"/>
                  </a:lnTo>
                  <a:lnTo>
                    <a:pt x="55760" y="467396"/>
                  </a:lnTo>
                  <a:lnTo>
                    <a:pt x="72214" y="419692"/>
                  </a:lnTo>
                  <a:lnTo>
                    <a:pt x="90550" y="373885"/>
                  </a:lnTo>
                  <a:lnTo>
                    <a:pt x="110688" y="330103"/>
                  </a:lnTo>
                  <a:lnTo>
                    <a:pt x="132548" y="288469"/>
                  </a:lnTo>
                  <a:lnTo>
                    <a:pt x="156050" y="249110"/>
                  </a:lnTo>
                  <a:lnTo>
                    <a:pt x="181114" y="212152"/>
                  </a:lnTo>
                  <a:lnTo>
                    <a:pt x="207661" y="177720"/>
                  </a:lnTo>
                  <a:lnTo>
                    <a:pt x="235609" y="145940"/>
                  </a:lnTo>
                  <a:lnTo>
                    <a:pt x="264880" y="116938"/>
                  </a:lnTo>
                  <a:lnTo>
                    <a:pt x="295392" y="90840"/>
                  </a:lnTo>
                  <a:lnTo>
                    <a:pt x="327067" y="67770"/>
                  </a:lnTo>
                  <a:lnTo>
                    <a:pt x="359824" y="47855"/>
                  </a:lnTo>
                  <a:lnTo>
                    <a:pt x="428265" y="17992"/>
                  </a:lnTo>
                  <a:lnTo>
                    <a:pt x="500075" y="2256"/>
                  </a:lnTo>
                  <a:lnTo>
                    <a:pt x="537043" y="0"/>
                  </a:lnTo>
                  <a:lnTo>
                    <a:pt x="574026" y="1616"/>
                  </a:lnTo>
                  <a:lnTo>
                    <a:pt x="645944" y="16108"/>
                  </a:lnTo>
                  <a:lnTo>
                    <a:pt x="714594" y="44785"/>
                  </a:lnTo>
                  <a:lnTo>
                    <a:pt x="747492" y="64131"/>
                  </a:lnTo>
                  <a:lnTo>
                    <a:pt x="779330" y="86652"/>
                  </a:lnTo>
                  <a:lnTo>
                    <a:pt x="810028" y="112221"/>
                  </a:lnTo>
                  <a:lnTo>
                    <a:pt x="839505" y="140714"/>
                  </a:lnTo>
                  <a:lnTo>
                    <a:pt x="867679" y="172009"/>
                  </a:lnTo>
                  <a:lnTo>
                    <a:pt x="894471" y="205979"/>
                  </a:lnTo>
                  <a:lnTo>
                    <a:pt x="919798" y="242501"/>
                  </a:lnTo>
                  <a:lnTo>
                    <a:pt x="943581" y="281450"/>
                  </a:lnTo>
                  <a:lnTo>
                    <a:pt x="965738" y="322703"/>
                  </a:lnTo>
                  <a:lnTo>
                    <a:pt x="986188" y="366135"/>
                  </a:lnTo>
                  <a:lnTo>
                    <a:pt x="1004851" y="411621"/>
                  </a:lnTo>
                  <a:lnTo>
                    <a:pt x="1021646" y="459037"/>
                  </a:lnTo>
                  <a:lnTo>
                    <a:pt x="1036492" y="508260"/>
                  </a:lnTo>
                  <a:lnTo>
                    <a:pt x="1049307" y="559164"/>
                  </a:lnTo>
                  <a:lnTo>
                    <a:pt x="1060012" y="611626"/>
                  </a:lnTo>
                  <a:lnTo>
                    <a:pt x="1068524" y="665520"/>
                  </a:lnTo>
                  <a:lnTo>
                    <a:pt x="1074764" y="720724"/>
                  </a:lnTo>
                  <a:lnTo>
                    <a:pt x="1078650" y="777112"/>
                  </a:lnTo>
                  <a:lnTo>
                    <a:pt x="1080102" y="834560"/>
                  </a:lnTo>
                  <a:lnTo>
                    <a:pt x="1080117" y="838846"/>
                  </a:lnTo>
                  <a:lnTo>
                    <a:pt x="1080111" y="843132"/>
                  </a:lnTo>
                  <a:lnTo>
                    <a:pt x="1080085" y="847417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6" name="object 16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5748249" y="1542010"/>
              <a:ext cx="1197032" cy="955963"/>
            </a:xfrm>
            <a:prstGeom prst="rect">
              <a:avLst/>
            </a:prstGeom>
          </p:spPr>
        </p:pic>
        <p:sp>
          <p:nvSpPr>
            <p:cNvPr id="17" name="object 17"/>
            <p:cNvSpPr/>
            <p:nvPr/>
          </p:nvSpPr>
          <p:spPr>
            <a:xfrm>
              <a:off x="5805582" y="1578720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4" h="847725">
                  <a:moveTo>
                    <a:pt x="537044" y="0"/>
                  </a:moveTo>
                  <a:lnTo>
                    <a:pt x="463790" y="8295"/>
                  </a:lnTo>
                  <a:lnTo>
                    <a:pt x="393584" y="31220"/>
                  </a:lnTo>
                  <a:lnTo>
                    <a:pt x="327068" y="67770"/>
                  </a:lnTo>
                  <a:lnTo>
                    <a:pt x="295393" y="90840"/>
                  </a:lnTo>
                  <a:lnTo>
                    <a:pt x="264880" y="116939"/>
                  </a:lnTo>
                  <a:lnTo>
                    <a:pt x="235609" y="145941"/>
                  </a:lnTo>
                  <a:lnTo>
                    <a:pt x="207661" y="177721"/>
                  </a:lnTo>
                  <a:lnTo>
                    <a:pt x="181114" y="212153"/>
                  </a:lnTo>
                  <a:lnTo>
                    <a:pt x="156050" y="249111"/>
                  </a:lnTo>
                  <a:lnTo>
                    <a:pt x="132548" y="288469"/>
                  </a:lnTo>
                  <a:lnTo>
                    <a:pt x="110688" y="330103"/>
                  </a:lnTo>
                  <a:lnTo>
                    <a:pt x="90550" y="373886"/>
                  </a:lnTo>
                  <a:lnTo>
                    <a:pt x="72214" y="419692"/>
                  </a:lnTo>
                  <a:lnTo>
                    <a:pt x="55760" y="467396"/>
                  </a:lnTo>
                  <a:lnTo>
                    <a:pt x="41269" y="516873"/>
                  </a:lnTo>
                  <a:lnTo>
                    <a:pt x="28819" y="567996"/>
                  </a:lnTo>
                  <a:lnTo>
                    <a:pt x="18491" y="620639"/>
                  </a:lnTo>
                  <a:lnTo>
                    <a:pt x="10365" y="674678"/>
                  </a:lnTo>
                  <a:lnTo>
                    <a:pt x="4521" y="729986"/>
                  </a:lnTo>
                  <a:lnTo>
                    <a:pt x="1039" y="786438"/>
                  </a:lnTo>
                  <a:lnTo>
                    <a:pt x="0" y="843908"/>
                  </a:lnTo>
                  <a:lnTo>
                    <a:pt x="540052" y="839235"/>
                  </a:lnTo>
                  <a:lnTo>
                    <a:pt x="1080085" y="847418"/>
                  </a:lnTo>
                  <a:lnTo>
                    <a:pt x="1078651" y="777113"/>
                  </a:lnTo>
                  <a:lnTo>
                    <a:pt x="1074765" y="720724"/>
                  </a:lnTo>
                  <a:lnTo>
                    <a:pt x="1068525" y="665521"/>
                  </a:lnTo>
                  <a:lnTo>
                    <a:pt x="1060012" y="611626"/>
                  </a:lnTo>
                  <a:lnTo>
                    <a:pt x="1049308" y="559164"/>
                  </a:lnTo>
                  <a:lnTo>
                    <a:pt x="1036493" y="508260"/>
                  </a:lnTo>
                  <a:lnTo>
                    <a:pt x="1021647" y="459038"/>
                  </a:lnTo>
                  <a:lnTo>
                    <a:pt x="1004853" y="411621"/>
                  </a:lnTo>
                  <a:lnTo>
                    <a:pt x="986190" y="366135"/>
                  </a:lnTo>
                  <a:lnTo>
                    <a:pt x="965739" y="322703"/>
                  </a:lnTo>
                  <a:lnTo>
                    <a:pt x="943582" y="281451"/>
                  </a:lnTo>
                  <a:lnTo>
                    <a:pt x="919799" y="242501"/>
                  </a:lnTo>
                  <a:lnTo>
                    <a:pt x="894472" y="205979"/>
                  </a:lnTo>
                  <a:lnTo>
                    <a:pt x="867680" y="172009"/>
                  </a:lnTo>
                  <a:lnTo>
                    <a:pt x="839506" y="140715"/>
                  </a:lnTo>
                  <a:lnTo>
                    <a:pt x="810029" y="112221"/>
                  </a:lnTo>
                  <a:lnTo>
                    <a:pt x="779331" y="86652"/>
                  </a:lnTo>
                  <a:lnTo>
                    <a:pt x="747493" y="64132"/>
                  </a:lnTo>
                  <a:lnTo>
                    <a:pt x="714595" y="44785"/>
                  </a:lnTo>
                  <a:lnTo>
                    <a:pt x="645945" y="16108"/>
                  </a:lnTo>
                  <a:lnTo>
                    <a:pt x="574027" y="1616"/>
                  </a:lnTo>
                  <a:lnTo>
                    <a:pt x="537044" y="0"/>
                  </a:lnTo>
                  <a:close/>
                </a:path>
              </a:pathLst>
            </a:custGeom>
            <a:solidFill>
              <a:srgbClr val="D0E1F4">
                <a:alpha val="18038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5805583" y="1578721"/>
              <a:ext cx="1080135" cy="847725"/>
            </a:xfrm>
            <a:custGeom>
              <a:avLst/>
              <a:gdLst/>
              <a:ahLst/>
              <a:cxnLst/>
              <a:rect l="l" t="t" r="r" b="b"/>
              <a:pathLst>
                <a:path w="1080134" h="847725">
                  <a:moveTo>
                    <a:pt x="0" y="843908"/>
                  </a:moveTo>
                  <a:lnTo>
                    <a:pt x="1039" y="786438"/>
                  </a:lnTo>
                  <a:lnTo>
                    <a:pt x="4521" y="729986"/>
                  </a:lnTo>
                  <a:lnTo>
                    <a:pt x="10365" y="674678"/>
                  </a:lnTo>
                  <a:lnTo>
                    <a:pt x="18491" y="620639"/>
                  </a:lnTo>
                  <a:lnTo>
                    <a:pt x="28819" y="567995"/>
                  </a:lnTo>
                  <a:lnTo>
                    <a:pt x="41269" y="516872"/>
                  </a:lnTo>
                  <a:lnTo>
                    <a:pt x="55760" y="467396"/>
                  </a:lnTo>
                  <a:lnTo>
                    <a:pt x="72214" y="419692"/>
                  </a:lnTo>
                  <a:lnTo>
                    <a:pt x="90550" y="373885"/>
                  </a:lnTo>
                  <a:lnTo>
                    <a:pt x="110688" y="330102"/>
                  </a:lnTo>
                  <a:lnTo>
                    <a:pt x="132548" y="288469"/>
                  </a:lnTo>
                  <a:lnTo>
                    <a:pt x="156050" y="249110"/>
                  </a:lnTo>
                  <a:lnTo>
                    <a:pt x="181114" y="212152"/>
                  </a:lnTo>
                  <a:lnTo>
                    <a:pt x="207661" y="177720"/>
                  </a:lnTo>
                  <a:lnTo>
                    <a:pt x="235609" y="145940"/>
                  </a:lnTo>
                  <a:lnTo>
                    <a:pt x="264880" y="116938"/>
                  </a:lnTo>
                  <a:lnTo>
                    <a:pt x="295392" y="90840"/>
                  </a:lnTo>
                  <a:lnTo>
                    <a:pt x="327067" y="67770"/>
                  </a:lnTo>
                  <a:lnTo>
                    <a:pt x="359824" y="47855"/>
                  </a:lnTo>
                  <a:lnTo>
                    <a:pt x="428265" y="17992"/>
                  </a:lnTo>
                  <a:lnTo>
                    <a:pt x="500075" y="2256"/>
                  </a:lnTo>
                  <a:lnTo>
                    <a:pt x="537043" y="0"/>
                  </a:lnTo>
                  <a:lnTo>
                    <a:pt x="574026" y="1616"/>
                  </a:lnTo>
                  <a:lnTo>
                    <a:pt x="645944" y="16108"/>
                  </a:lnTo>
                  <a:lnTo>
                    <a:pt x="714594" y="44785"/>
                  </a:lnTo>
                  <a:lnTo>
                    <a:pt x="747492" y="64132"/>
                  </a:lnTo>
                  <a:lnTo>
                    <a:pt x="779330" y="86652"/>
                  </a:lnTo>
                  <a:lnTo>
                    <a:pt x="810028" y="112221"/>
                  </a:lnTo>
                  <a:lnTo>
                    <a:pt x="839505" y="140715"/>
                  </a:lnTo>
                  <a:lnTo>
                    <a:pt x="867680" y="172009"/>
                  </a:lnTo>
                  <a:lnTo>
                    <a:pt x="894471" y="205979"/>
                  </a:lnTo>
                  <a:lnTo>
                    <a:pt x="919798" y="242501"/>
                  </a:lnTo>
                  <a:lnTo>
                    <a:pt x="943581" y="281450"/>
                  </a:lnTo>
                  <a:lnTo>
                    <a:pt x="965738" y="322703"/>
                  </a:lnTo>
                  <a:lnTo>
                    <a:pt x="986189" y="366135"/>
                  </a:lnTo>
                  <a:lnTo>
                    <a:pt x="1004852" y="411621"/>
                  </a:lnTo>
                  <a:lnTo>
                    <a:pt x="1021646" y="459037"/>
                  </a:lnTo>
                  <a:lnTo>
                    <a:pt x="1036492" y="508260"/>
                  </a:lnTo>
                  <a:lnTo>
                    <a:pt x="1049307" y="559164"/>
                  </a:lnTo>
                  <a:lnTo>
                    <a:pt x="1060012" y="611626"/>
                  </a:lnTo>
                  <a:lnTo>
                    <a:pt x="1068524" y="665520"/>
                  </a:lnTo>
                  <a:lnTo>
                    <a:pt x="1074764" y="720724"/>
                  </a:lnTo>
                  <a:lnTo>
                    <a:pt x="1078650" y="777112"/>
                  </a:lnTo>
                  <a:lnTo>
                    <a:pt x="1080102" y="834561"/>
                  </a:lnTo>
                  <a:lnTo>
                    <a:pt x="1080117" y="838846"/>
                  </a:lnTo>
                  <a:lnTo>
                    <a:pt x="1080112" y="843132"/>
                  </a:lnTo>
                  <a:lnTo>
                    <a:pt x="1080085" y="847417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9" name="object 19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3017520" y="1521228"/>
              <a:ext cx="103909" cy="1097279"/>
            </a:xfrm>
            <a:prstGeom prst="rect">
              <a:avLst/>
            </a:prstGeom>
          </p:spPr>
        </p:pic>
        <p:sp>
          <p:nvSpPr>
            <p:cNvPr id="20" name="object 20"/>
            <p:cNvSpPr/>
            <p:nvPr/>
          </p:nvSpPr>
          <p:spPr>
            <a:xfrm>
              <a:off x="3069271" y="1546291"/>
              <a:ext cx="0" cy="1005840"/>
            </a:xfrm>
            <a:custGeom>
              <a:avLst/>
              <a:gdLst/>
              <a:ahLst/>
              <a:cxnLst/>
              <a:rect l="l" t="t" r="r" b="b"/>
              <a:pathLst>
                <a:path h="1005839">
                  <a:moveTo>
                    <a:pt x="0" y="0"/>
                  </a:moveTo>
                  <a:lnTo>
                    <a:pt x="0" y="1005839"/>
                  </a:lnTo>
                </a:path>
              </a:pathLst>
            </a:custGeom>
            <a:ln w="126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1" name="object 21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3179617" y="1521228"/>
              <a:ext cx="103909" cy="1097279"/>
            </a:xfrm>
            <a:prstGeom prst="rect">
              <a:avLst/>
            </a:prstGeom>
          </p:spPr>
        </p:pic>
        <p:sp>
          <p:nvSpPr>
            <p:cNvPr id="22" name="object 22"/>
            <p:cNvSpPr/>
            <p:nvPr/>
          </p:nvSpPr>
          <p:spPr>
            <a:xfrm>
              <a:off x="3229781" y="1546291"/>
              <a:ext cx="0" cy="1005840"/>
            </a:xfrm>
            <a:custGeom>
              <a:avLst/>
              <a:gdLst/>
              <a:ahLst/>
              <a:cxnLst/>
              <a:rect l="l" t="t" r="r" b="b"/>
              <a:pathLst>
                <a:path h="1005839">
                  <a:moveTo>
                    <a:pt x="0" y="0"/>
                  </a:moveTo>
                  <a:lnTo>
                    <a:pt x="0" y="1005839"/>
                  </a:lnTo>
                </a:path>
              </a:pathLst>
            </a:custGeom>
            <a:ln w="126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3" name="object 23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4297680" y="1496291"/>
              <a:ext cx="103909" cy="1097279"/>
            </a:xfrm>
            <a:prstGeom prst="rect">
              <a:avLst/>
            </a:prstGeom>
          </p:spPr>
        </p:pic>
        <p:sp>
          <p:nvSpPr>
            <p:cNvPr id="24" name="object 24"/>
            <p:cNvSpPr/>
            <p:nvPr/>
          </p:nvSpPr>
          <p:spPr>
            <a:xfrm>
              <a:off x="4348921" y="1520605"/>
              <a:ext cx="0" cy="1005840"/>
            </a:xfrm>
            <a:custGeom>
              <a:avLst/>
              <a:gdLst/>
              <a:ahLst/>
              <a:cxnLst/>
              <a:rect l="l" t="t" r="r" b="b"/>
              <a:pathLst>
                <a:path h="1005839">
                  <a:moveTo>
                    <a:pt x="0" y="0"/>
                  </a:moveTo>
                  <a:lnTo>
                    <a:pt x="1" y="1005839"/>
                  </a:lnTo>
                </a:path>
              </a:pathLst>
            </a:custGeom>
            <a:ln w="126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5" name="object 25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4455622" y="1496291"/>
              <a:ext cx="103909" cy="1097279"/>
            </a:xfrm>
            <a:prstGeom prst="rect">
              <a:avLst/>
            </a:prstGeom>
          </p:spPr>
        </p:pic>
        <p:sp>
          <p:nvSpPr>
            <p:cNvPr id="26" name="object 26"/>
            <p:cNvSpPr/>
            <p:nvPr/>
          </p:nvSpPr>
          <p:spPr>
            <a:xfrm>
              <a:off x="4509430" y="1520605"/>
              <a:ext cx="0" cy="1005840"/>
            </a:xfrm>
            <a:custGeom>
              <a:avLst/>
              <a:gdLst/>
              <a:ahLst/>
              <a:cxnLst/>
              <a:rect l="l" t="t" r="r" b="b"/>
              <a:pathLst>
                <a:path h="1005839">
                  <a:moveTo>
                    <a:pt x="0" y="0"/>
                  </a:moveTo>
                  <a:lnTo>
                    <a:pt x="1" y="1005839"/>
                  </a:lnTo>
                </a:path>
              </a:pathLst>
            </a:custGeom>
            <a:ln w="126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7" name="object 27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5577840" y="1496291"/>
              <a:ext cx="103909" cy="1097279"/>
            </a:xfrm>
            <a:prstGeom prst="rect">
              <a:avLst/>
            </a:prstGeom>
          </p:spPr>
        </p:pic>
        <p:sp>
          <p:nvSpPr>
            <p:cNvPr id="28" name="object 28"/>
            <p:cNvSpPr/>
            <p:nvPr/>
          </p:nvSpPr>
          <p:spPr>
            <a:xfrm>
              <a:off x="5628571" y="1520605"/>
              <a:ext cx="0" cy="1005840"/>
            </a:xfrm>
            <a:custGeom>
              <a:avLst/>
              <a:gdLst/>
              <a:ahLst/>
              <a:cxnLst/>
              <a:rect l="l" t="t" r="r" b="b"/>
              <a:pathLst>
                <a:path h="1005839">
                  <a:moveTo>
                    <a:pt x="0" y="0"/>
                  </a:moveTo>
                  <a:lnTo>
                    <a:pt x="1" y="1005839"/>
                  </a:lnTo>
                </a:path>
              </a:pathLst>
            </a:custGeom>
            <a:ln w="126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9" name="object 29"/>
            <p:cNvPicPr/>
            <p:nvPr/>
          </p:nvPicPr>
          <p:blipFill>
            <a:blip r:embed="rId13" cstate="print"/>
            <a:stretch>
              <a:fillRect/>
            </a:stretch>
          </p:blipFill>
          <p:spPr>
            <a:xfrm>
              <a:off x="5735780" y="1496291"/>
              <a:ext cx="103909" cy="1097279"/>
            </a:xfrm>
            <a:prstGeom prst="rect">
              <a:avLst/>
            </a:prstGeom>
          </p:spPr>
        </p:pic>
        <p:sp>
          <p:nvSpPr>
            <p:cNvPr id="30" name="object 30"/>
            <p:cNvSpPr/>
            <p:nvPr/>
          </p:nvSpPr>
          <p:spPr>
            <a:xfrm>
              <a:off x="5789081" y="1520605"/>
              <a:ext cx="0" cy="1005840"/>
            </a:xfrm>
            <a:custGeom>
              <a:avLst/>
              <a:gdLst/>
              <a:ahLst/>
              <a:cxnLst/>
              <a:rect l="l" t="t" r="r" b="b"/>
              <a:pathLst>
                <a:path h="1005839">
                  <a:moveTo>
                    <a:pt x="0" y="0"/>
                  </a:moveTo>
                  <a:lnTo>
                    <a:pt x="1" y="1005839"/>
                  </a:lnTo>
                </a:path>
              </a:pathLst>
            </a:custGeom>
            <a:ln w="126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1" name="object 31"/>
          <p:cNvSpPr txBox="1"/>
          <p:nvPr/>
        </p:nvSpPr>
        <p:spPr>
          <a:xfrm>
            <a:off x="2033719" y="1085756"/>
            <a:ext cx="5337175" cy="187325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403860">
              <a:lnSpc>
                <a:spcPct val="100000"/>
              </a:lnSpc>
              <a:spcBef>
                <a:spcPts val="100"/>
              </a:spcBef>
            </a:pPr>
            <a:r>
              <a:rPr sz="2400" spc="-5" dirty="0">
                <a:latin typeface="Calibri"/>
                <a:cs typeface="Calibri"/>
              </a:rPr>
              <a:t>guard</a:t>
            </a:r>
            <a:r>
              <a:rPr sz="2400" spc="-35" dirty="0">
                <a:latin typeface="Calibri"/>
                <a:cs typeface="Calibri"/>
              </a:rPr>
              <a:t> </a:t>
            </a:r>
            <a:r>
              <a:rPr sz="2400" dirty="0">
                <a:latin typeface="Calibri"/>
                <a:cs typeface="Calibri"/>
              </a:rPr>
              <a:t>band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</a:pPr>
            <a:endParaRPr sz="2900">
              <a:latin typeface="Calibri"/>
              <a:cs typeface="Calibri"/>
            </a:endParaRPr>
          </a:p>
          <a:p>
            <a:pPr marR="5080" algn="r">
              <a:lnSpc>
                <a:spcPts val="2765"/>
              </a:lnSpc>
              <a:spcBef>
                <a:spcPts val="2115"/>
              </a:spcBef>
            </a:pPr>
            <a:r>
              <a:rPr sz="2400" dirty="0">
                <a:latin typeface="Calibri"/>
                <a:cs typeface="Calibri"/>
              </a:rPr>
              <a:t>f</a:t>
            </a:r>
            <a:endParaRPr sz="2400">
              <a:latin typeface="Calibri"/>
              <a:cs typeface="Calibri"/>
            </a:endParaRPr>
          </a:p>
          <a:p>
            <a:pPr marL="12700">
              <a:lnSpc>
                <a:spcPts val="3245"/>
              </a:lnSpc>
            </a:pPr>
            <a:r>
              <a:rPr sz="2800" spc="-5" dirty="0">
                <a:solidFill>
                  <a:srgbClr val="77933C"/>
                </a:solidFill>
                <a:latin typeface="Trebuchet MS"/>
                <a:cs typeface="Trebuchet MS"/>
              </a:rPr>
              <a:t>Frequency</a:t>
            </a:r>
            <a:r>
              <a:rPr sz="2800" dirty="0">
                <a:solidFill>
                  <a:srgbClr val="77933C"/>
                </a:solidFill>
                <a:latin typeface="Trebuchet MS"/>
                <a:cs typeface="Trebuchet MS"/>
              </a:rPr>
              <a:t> </a:t>
            </a:r>
            <a:r>
              <a:rPr sz="2800" spc="-5" dirty="0">
                <a:solidFill>
                  <a:srgbClr val="77933C"/>
                </a:solidFill>
                <a:latin typeface="Trebuchet MS"/>
                <a:cs typeface="Trebuchet MS"/>
              </a:rPr>
              <a:t>division</a:t>
            </a:r>
            <a:r>
              <a:rPr sz="2800" spc="5" dirty="0">
                <a:solidFill>
                  <a:srgbClr val="77933C"/>
                </a:solidFill>
                <a:latin typeface="Trebuchet MS"/>
                <a:cs typeface="Trebuchet MS"/>
              </a:rPr>
              <a:t> </a:t>
            </a:r>
            <a:r>
              <a:rPr sz="2800" spc="-5" dirty="0">
                <a:solidFill>
                  <a:srgbClr val="77933C"/>
                </a:solidFill>
                <a:latin typeface="Trebuchet MS"/>
                <a:cs typeface="Trebuchet MS"/>
              </a:rPr>
              <a:t>multiplexing</a:t>
            </a:r>
            <a:endParaRPr sz="2800">
              <a:latin typeface="Trebuchet MS"/>
              <a:cs typeface="Trebuchet MS"/>
            </a:endParaRPr>
          </a:p>
        </p:txBody>
      </p:sp>
      <p:pic>
        <p:nvPicPr>
          <p:cNvPr id="32" name="object 32"/>
          <p:cNvPicPr/>
          <p:nvPr/>
        </p:nvPicPr>
        <p:blipFill>
          <a:blip r:embed="rId14" cstate="print"/>
          <a:stretch>
            <a:fillRect/>
          </a:stretch>
        </p:blipFill>
        <p:spPr>
          <a:xfrm>
            <a:off x="1931807" y="3412783"/>
            <a:ext cx="5025895" cy="1998969"/>
          </a:xfrm>
          <a:prstGeom prst="rect">
            <a:avLst/>
          </a:prstGeom>
        </p:spPr>
      </p:pic>
      <p:sp>
        <p:nvSpPr>
          <p:cNvPr id="33" name="object 33"/>
          <p:cNvSpPr txBox="1"/>
          <p:nvPr/>
        </p:nvSpPr>
        <p:spPr>
          <a:xfrm>
            <a:off x="1948825" y="4644388"/>
            <a:ext cx="5269230" cy="16465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R="5080" algn="r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Calibri"/>
                <a:cs typeface="Calibri"/>
              </a:rPr>
              <a:t>f</a:t>
            </a:r>
            <a:endParaRPr sz="2400">
              <a:latin typeface="Calibri"/>
              <a:cs typeface="Calibri"/>
            </a:endParaRPr>
          </a:p>
          <a:p>
            <a:pPr marR="78740" algn="ctr">
              <a:lnSpc>
                <a:spcPct val="100000"/>
              </a:lnSpc>
              <a:spcBef>
                <a:spcPts val="2400"/>
              </a:spcBef>
            </a:pPr>
            <a:r>
              <a:rPr sz="2800" spc="-5" dirty="0">
                <a:solidFill>
                  <a:srgbClr val="77933C"/>
                </a:solidFill>
                <a:latin typeface="Trebuchet MS"/>
                <a:cs typeface="Trebuchet MS"/>
              </a:rPr>
              <a:t>Orthogonal</a:t>
            </a:r>
            <a:r>
              <a:rPr sz="2800" dirty="0">
                <a:solidFill>
                  <a:srgbClr val="77933C"/>
                </a:solidFill>
                <a:latin typeface="Trebuchet MS"/>
                <a:cs typeface="Trebuchet MS"/>
              </a:rPr>
              <a:t> </a:t>
            </a:r>
            <a:r>
              <a:rPr sz="2800" spc="-5" dirty="0">
                <a:solidFill>
                  <a:srgbClr val="77933C"/>
                </a:solidFill>
                <a:latin typeface="Trebuchet MS"/>
                <a:cs typeface="Trebuchet MS"/>
              </a:rPr>
              <a:t>sub-carriers</a:t>
            </a:r>
            <a:r>
              <a:rPr sz="2800" dirty="0">
                <a:solidFill>
                  <a:srgbClr val="77933C"/>
                </a:solidFill>
                <a:latin typeface="Trebuchet MS"/>
                <a:cs typeface="Trebuchet MS"/>
              </a:rPr>
              <a:t> in </a:t>
            </a:r>
            <a:r>
              <a:rPr sz="2800" spc="-5" dirty="0">
                <a:solidFill>
                  <a:srgbClr val="77933C"/>
                </a:solidFill>
                <a:latin typeface="Trebuchet MS"/>
                <a:cs typeface="Trebuchet MS"/>
              </a:rPr>
              <a:t>OFDM</a:t>
            </a:r>
            <a:endParaRPr sz="2800">
              <a:latin typeface="Trebuchet MS"/>
              <a:cs typeface="Trebuchet MS"/>
            </a:endParaRPr>
          </a:p>
          <a:p>
            <a:pPr marR="100965" algn="ctr">
              <a:lnSpc>
                <a:spcPct val="100000"/>
              </a:lnSpc>
              <a:spcBef>
                <a:spcPts val="760"/>
              </a:spcBef>
            </a:pPr>
            <a:r>
              <a:rPr sz="2800" spc="-5" dirty="0">
                <a:solidFill>
                  <a:srgbClr val="C0504D"/>
                </a:solidFill>
                <a:latin typeface="Calibri"/>
                <a:cs typeface="Calibri"/>
              </a:rPr>
              <a:t>Don’t</a:t>
            </a:r>
            <a:r>
              <a:rPr sz="2800" spc="-15" dirty="0">
                <a:solidFill>
                  <a:srgbClr val="C0504D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C0504D"/>
                </a:solidFill>
                <a:latin typeface="Calibri"/>
                <a:cs typeface="Calibri"/>
              </a:rPr>
              <a:t>need</a:t>
            </a:r>
            <a:r>
              <a:rPr sz="2800" spc="-15" dirty="0">
                <a:solidFill>
                  <a:srgbClr val="C0504D"/>
                </a:solidFill>
                <a:latin typeface="Calibri"/>
                <a:cs typeface="Calibri"/>
              </a:rPr>
              <a:t> </a:t>
            </a:r>
            <a:r>
              <a:rPr sz="2800" spc="-5" dirty="0">
                <a:solidFill>
                  <a:srgbClr val="C0504D"/>
                </a:solidFill>
                <a:latin typeface="Calibri"/>
                <a:cs typeface="Calibri"/>
              </a:rPr>
              <a:t>guard</a:t>
            </a:r>
            <a:r>
              <a:rPr sz="2800" spc="-15" dirty="0">
                <a:solidFill>
                  <a:srgbClr val="C0504D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C0504D"/>
                </a:solidFill>
                <a:latin typeface="Calibri"/>
                <a:cs typeface="Calibri"/>
              </a:rPr>
              <a:t>bands</a:t>
            </a:r>
            <a:endParaRPr sz="280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244872"/>
            <a:ext cx="9067800" cy="635000"/>
          </a:xfrm>
        </p:spPr>
        <p:txBody>
          <a:bodyPr/>
          <a:lstStyle/>
          <a:p>
            <a:pPr algn="ctr"/>
            <a:r>
              <a:rPr lang="en-IN" dirty="0"/>
              <a:t>Spectra of OFDM signal</a:t>
            </a:r>
          </a:p>
        </p:txBody>
      </p:sp>
      <p:pic>
        <p:nvPicPr>
          <p:cNvPr id="92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40" y="2060848"/>
            <a:ext cx="9111833" cy="3334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6553200" y="6453188"/>
            <a:ext cx="1981200" cy="26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FFC8B5F-0FD1-4632-B463-D9E9C991BB99}" type="slidenum">
              <a:rPr lang="en-US" altLang="zh-TW" smtClean="0">
                <a:solidFill>
                  <a:srgbClr val="000000"/>
                </a:solidFill>
              </a:rPr>
              <a:pPr/>
              <a:t>16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IN" dirty="0"/>
              <a:t>OFDM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FD574D75-01E5-AB99-AE4B-7233C7B44714}"/>
                  </a:ext>
                </a:extLst>
              </p14:cNvPr>
              <p14:cNvContentPartPr/>
              <p14:nvPr/>
            </p14:nvContentPartPr>
            <p14:xfrm>
              <a:off x="6173280" y="2539080"/>
              <a:ext cx="84960" cy="183312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FD574D75-01E5-AB99-AE4B-7233C7B44714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163920" y="2529720"/>
                <a:ext cx="103680" cy="1851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5580932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79512" y="266700"/>
            <a:ext cx="8229600" cy="615553"/>
          </a:xfrm>
        </p:spPr>
        <p:txBody>
          <a:bodyPr/>
          <a:lstStyle/>
          <a:p>
            <a:pPr algn="ctr"/>
            <a:r>
              <a:rPr lang="en-US" altLang="zh-TW" dirty="0"/>
              <a:t>Modulation or Multiplexing?</a:t>
            </a:r>
          </a:p>
        </p:txBody>
      </p:sp>
      <p:sp>
        <p:nvSpPr>
          <p:cNvPr id="51203" name="Rectangle 1027"/>
          <p:cNvSpPr>
            <a:spLocks noGrp="1" noChangeArrowheads="1"/>
          </p:cNvSpPr>
          <p:nvPr>
            <p:ph idx="1"/>
          </p:nvPr>
        </p:nvSpPr>
        <p:spPr>
          <a:xfrm>
            <a:off x="179512" y="1349693"/>
            <a:ext cx="7948930" cy="3262432"/>
          </a:xfrm>
        </p:spPr>
        <p:txBody>
          <a:bodyPr/>
          <a:lstStyle/>
          <a:p>
            <a:r>
              <a:rPr lang="en-US" altLang="zh-TW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DM can be viewed as either a modulation technique or a multiplexing technique.</a:t>
            </a:r>
          </a:p>
          <a:p>
            <a:pPr lvl="1"/>
            <a:r>
              <a:rPr lang="en-US" altLang="zh-TW" sz="24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ulation technique</a:t>
            </a:r>
          </a:p>
          <a:p>
            <a:pPr lvl="2"/>
            <a:r>
              <a:rPr lang="en-US" altLang="zh-TW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iewed by the relation between input and output signals</a:t>
            </a:r>
          </a:p>
          <a:p>
            <a:pPr lvl="1"/>
            <a:r>
              <a:rPr lang="en-US" altLang="zh-TW" sz="24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iplex technique</a:t>
            </a:r>
          </a:p>
          <a:p>
            <a:pPr lvl="2"/>
            <a:r>
              <a:rPr lang="en-US" altLang="zh-TW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iewed by the output signal which is the linear sum of the  modulated signals</a:t>
            </a:r>
          </a:p>
          <a:p>
            <a:endParaRPr lang="en-US" altLang="zh-TW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>
          <a:xfrm>
            <a:off x="6553200" y="6453188"/>
            <a:ext cx="1981200" cy="26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FFC8B5F-0FD1-4632-B463-D9E9C991BB99}" type="slidenum">
              <a:rPr lang="en-US" altLang="zh-TW" smtClean="0">
                <a:solidFill>
                  <a:srgbClr val="000000"/>
                </a:solidFill>
              </a:rPr>
              <a:pPr/>
              <a:t>17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IN"/>
              <a:t>OFDM</a:t>
            </a:r>
          </a:p>
        </p:txBody>
      </p:sp>
      <p:graphicFrame>
        <p:nvGraphicFramePr>
          <p:cNvPr id="51208" name="Object 10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1903269"/>
              </p:ext>
            </p:extLst>
          </p:nvPr>
        </p:nvGraphicFramePr>
        <p:xfrm>
          <a:off x="2399472" y="4634032"/>
          <a:ext cx="6019800" cy="183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078480" imgH="2774160" progId="Visio.Drawing.6">
                  <p:embed/>
                </p:oleObj>
              </mc:Choice>
              <mc:Fallback>
                <p:oleObj name="VISIO" r:id="rId2" imgW="9078480" imgH="2774160" progId="Visio.Drawing.6">
                  <p:embed/>
                  <p:pic>
                    <p:nvPicPr>
                      <p:cNvPr id="51208" name="Object 10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9472" y="4634032"/>
                        <a:ext cx="6019800" cy="1839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699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939142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44872"/>
            <a:ext cx="9144000" cy="635000"/>
          </a:xfrm>
        </p:spPr>
        <p:txBody>
          <a:bodyPr/>
          <a:lstStyle/>
          <a:p>
            <a:pPr algn="ctr"/>
            <a:r>
              <a:rPr lang="en-US" altLang="zh-TW" dirty="0"/>
              <a:t>MCM to OFDM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66800"/>
            <a:ext cx="8382000" cy="1723549"/>
          </a:xfrm>
        </p:spPr>
        <p:txBody>
          <a:bodyPr/>
          <a:lstStyle/>
          <a:p>
            <a:r>
              <a:rPr lang="en-US" altLang="zh-TW" sz="2800" dirty="0">
                <a:solidFill>
                  <a:srgbClr val="000000"/>
                </a:solidFill>
              </a:rPr>
              <a:t>The employment of discrete Fourier transform to replace the banks of sinusoidal generator and the demodulation significantly reduces the implementation complexity of OFDM modems.</a:t>
            </a:r>
            <a:endParaRPr lang="en-US" altLang="zh-TW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>
          <a:xfrm>
            <a:off x="6553200" y="6453188"/>
            <a:ext cx="1981200" cy="26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FFC8B5F-0FD1-4632-B463-D9E9C991BB99}" type="slidenum">
              <a:rPr lang="en-US" altLang="zh-TW" smtClean="0">
                <a:solidFill>
                  <a:srgbClr val="000000"/>
                </a:solidFill>
              </a:rPr>
              <a:pPr/>
              <a:t>18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IN"/>
              <a:t>OFDM</a:t>
            </a:r>
          </a:p>
        </p:txBody>
      </p:sp>
      <p:graphicFrame>
        <p:nvGraphicFramePr>
          <p:cNvPr id="112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9739004"/>
              </p:ext>
            </p:extLst>
          </p:nvPr>
        </p:nvGraphicFramePr>
        <p:xfrm>
          <a:off x="1650365" y="2971800"/>
          <a:ext cx="5562600" cy="294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18960" imgH="3978720" progId="Visio.Drawing.6">
                  <p:embed/>
                </p:oleObj>
              </mc:Choice>
              <mc:Fallback>
                <p:oleObj name="VISIO" r:id="rId2" imgW="7518960" imgH="3978720" progId="Visio.Drawing.6">
                  <p:embed/>
                  <p:pic>
                    <p:nvPicPr>
                      <p:cNvPr id="112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0365" y="2971800"/>
                        <a:ext cx="5562600" cy="294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699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33322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78375" y="290592"/>
            <a:ext cx="8613775" cy="5435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2375535" algn="l"/>
                <a:tab pos="6372225" algn="l"/>
              </a:tabLst>
            </a:pPr>
            <a:r>
              <a:rPr sz="3400" spc="-5" dirty="0"/>
              <a:t>Orthogonal	Frequency</a:t>
            </a:r>
            <a:r>
              <a:rPr sz="3400" spc="10" dirty="0"/>
              <a:t> Division	</a:t>
            </a:r>
            <a:r>
              <a:rPr sz="3400" spc="-5" dirty="0"/>
              <a:t>Modulation</a:t>
            </a:r>
            <a:endParaRPr sz="3400"/>
          </a:p>
        </p:txBody>
      </p:sp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82252" y="1475709"/>
            <a:ext cx="2733562" cy="1158244"/>
          </a:xfrm>
          <a:prstGeom prst="rect">
            <a:avLst/>
          </a:prstGeom>
        </p:spPr>
      </p:pic>
      <p:sp>
        <p:nvSpPr>
          <p:cNvPr id="4" name="object 4"/>
          <p:cNvSpPr txBox="1"/>
          <p:nvPr/>
        </p:nvSpPr>
        <p:spPr>
          <a:xfrm>
            <a:off x="114235" y="3029972"/>
            <a:ext cx="305498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latin typeface="Calibri"/>
                <a:cs typeface="Calibri"/>
              </a:rPr>
              <a:t>Data coded</a:t>
            </a:r>
            <a:r>
              <a:rPr sz="1800" dirty="0">
                <a:latin typeface="Calibri"/>
                <a:cs typeface="Calibri"/>
              </a:rPr>
              <a:t> in </a:t>
            </a:r>
            <a:r>
              <a:rPr sz="1800" spc="-5" dirty="0">
                <a:latin typeface="Calibri"/>
                <a:cs typeface="Calibri"/>
              </a:rPr>
              <a:t>frequency</a:t>
            </a:r>
            <a:r>
              <a:rPr sz="1800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domain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931988" y="1992243"/>
            <a:ext cx="11874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Calibri"/>
                <a:cs typeface="Calibri"/>
              </a:rPr>
              <a:t>f</a:t>
            </a:r>
            <a:endParaRPr sz="2400">
              <a:latin typeface="Calibri"/>
              <a:cs typeface="Calibri"/>
            </a:endParaRPr>
          </a:p>
        </p:txBody>
      </p:sp>
      <p:grpSp>
        <p:nvGrpSpPr>
          <p:cNvPr id="6" name="object 6"/>
          <p:cNvGrpSpPr/>
          <p:nvPr/>
        </p:nvGrpSpPr>
        <p:grpSpPr>
          <a:xfrm>
            <a:off x="3162992" y="1039409"/>
            <a:ext cx="2280285" cy="1851660"/>
            <a:chOff x="3162992" y="1039409"/>
            <a:chExt cx="2280285" cy="1851660"/>
          </a:xfrm>
        </p:grpSpPr>
        <p:pic>
          <p:nvPicPr>
            <p:cNvPr id="7" name="object 7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958982" y="1039409"/>
              <a:ext cx="1348738" cy="571498"/>
            </a:xfrm>
            <a:prstGeom prst="rect">
              <a:avLst/>
            </a:prstGeom>
          </p:spPr>
        </p:pic>
        <p:pic>
          <p:nvPicPr>
            <p:cNvPr id="8" name="object 8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779912" y="1598088"/>
              <a:ext cx="1662790" cy="1292903"/>
            </a:xfrm>
            <a:prstGeom prst="rect">
              <a:avLst/>
            </a:prstGeom>
          </p:spPr>
        </p:pic>
        <p:pic>
          <p:nvPicPr>
            <p:cNvPr id="9" name="object 9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3162992" y="2007523"/>
              <a:ext cx="835428" cy="290945"/>
            </a:xfrm>
            <a:prstGeom prst="rect">
              <a:avLst/>
            </a:prstGeom>
          </p:spPr>
        </p:pic>
        <p:pic>
          <p:nvPicPr>
            <p:cNvPr id="10" name="object 10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3735749" y="2073902"/>
              <a:ext cx="115909" cy="117908"/>
            </a:xfrm>
            <a:prstGeom prst="rect">
              <a:avLst/>
            </a:prstGeom>
          </p:spPr>
        </p:pic>
      </p:grpSp>
      <p:sp>
        <p:nvSpPr>
          <p:cNvPr id="11" name="object 11"/>
          <p:cNvSpPr txBox="1"/>
          <p:nvPr/>
        </p:nvSpPr>
        <p:spPr>
          <a:xfrm>
            <a:off x="3194433" y="1804713"/>
            <a:ext cx="6451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631825" algn="l"/>
              </a:tabLst>
            </a:pPr>
            <a:r>
              <a:rPr sz="1800" u="heavy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1800" u="heavy" spc="-210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1800" u="heavy" dirty="0">
                <a:uFill>
                  <a:solidFill>
                    <a:srgbClr val="000000"/>
                  </a:solidFill>
                </a:uFill>
                <a:latin typeface="Calibri"/>
                <a:cs typeface="Calibri"/>
              </a:rPr>
              <a:t>IFFT	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5370818" y="1220480"/>
            <a:ext cx="5461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Calibri"/>
                <a:cs typeface="Calibri"/>
              </a:rPr>
              <a:t>*</a:t>
            </a:r>
            <a:r>
              <a:rPr sz="1800" spc="-75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x[1]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5370818" y="1762592"/>
            <a:ext cx="5461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Calibri"/>
                <a:cs typeface="Calibri"/>
              </a:rPr>
              <a:t>*</a:t>
            </a:r>
            <a:r>
              <a:rPr sz="1800" spc="-75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x[2]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4520912" y="2875668"/>
            <a:ext cx="304800" cy="183515"/>
          </a:xfrm>
          <a:prstGeom prst="rect">
            <a:avLst/>
          </a:prstGeom>
        </p:spPr>
        <p:txBody>
          <a:bodyPr vert="vert" wrap="square" lIns="0" tIns="12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"/>
              </a:spcBef>
            </a:pPr>
            <a:r>
              <a:rPr sz="1800" dirty="0">
                <a:latin typeface="Calibri"/>
                <a:cs typeface="Calibri"/>
              </a:rPr>
              <a:t>…</a:t>
            </a:r>
            <a:endParaRPr sz="1800">
              <a:latin typeface="Calibri"/>
              <a:cs typeface="Calibri"/>
            </a:endParaRPr>
          </a:p>
        </p:txBody>
      </p:sp>
      <p:grpSp>
        <p:nvGrpSpPr>
          <p:cNvPr id="15" name="object 15"/>
          <p:cNvGrpSpPr/>
          <p:nvPr/>
        </p:nvGrpSpPr>
        <p:grpSpPr>
          <a:xfrm>
            <a:off x="3924200" y="2817775"/>
            <a:ext cx="1518920" cy="118110"/>
            <a:chOff x="3924200" y="2817775"/>
            <a:chExt cx="1518920" cy="118110"/>
          </a:xfrm>
        </p:grpSpPr>
        <p:sp>
          <p:nvSpPr>
            <p:cNvPr id="16" name="object 16"/>
            <p:cNvSpPr/>
            <p:nvPr/>
          </p:nvSpPr>
          <p:spPr>
            <a:xfrm>
              <a:off x="3924200" y="2876729"/>
              <a:ext cx="1493520" cy="0"/>
            </a:xfrm>
            <a:custGeom>
              <a:avLst/>
              <a:gdLst/>
              <a:ahLst/>
              <a:cxnLst/>
              <a:rect l="l" t="t" r="r" b="b"/>
              <a:pathLst>
                <a:path w="1493520">
                  <a:moveTo>
                    <a:pt x="0" y="0"/>
                  </a:moveTo>
                  <a:lnTo>
                    <a:pt x="1493238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7" name="object 17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5326734" y="2817775"/>
              <a:ext cx="115910" cy="117908"/>
            </a:xfrm>
            <a:prstGeom prst="rect">
              <a:avLst/>
            </a:prstGeom>
          </p:spPr>
        </p:pic>
      </p:grpSp>
      <p:sp>
        <p:nvSpPr>
          <p:cNvPr id="18" name="object 18"/>
          <p:cNvSpPr txBox="1"/>
          <p:nvPr/>
        </p:nvSpPr>
        <p:spPr>
          <a:xfrm>
            <a:off x="5380547" y="2334391"/>
            <a:ext cx="546100" cy="713105"/>
          </a:xfrm>
          <a:prstGeom prst="rect">
            <a:avLst/>
          </a:prstGeom>
        </p:spPr>
        <p:txBody>
          <a:bodyPr vert="horz" wrap="square" lIns="0" tIns="33019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259"/>
              </a:spcBef>
            </a:pPr>
            <a:r>
              <a:rPr sz="1800" dirty="0">
                <a:latin typeface="Calibri"/>
                <a:cs typeface="Calibri"/>
              </a:rPr>
              <a:t>*</a:t>
            </a:r>
            <a:r>
              <a:rPr sz="1800" spc="-75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x[3]</a:t>
            </a:r>
            <a:endParaRPr sz="1800">
              <a:latin typeface="Calibri"/>
              <a:cs typeface="Calibri"/>
            </a:endParaRPr>
          </a:p>
          <a:p>
            <a:pPr marL="146685">
              <a:lnSpc>
                <a:spcPct val="100000"/>
              </a:lnSpc>
              <a:spcBef>
                <a:spcPts val="210"/>
              </a:spcBef>
            </a:pPr>
            <a:r>
              <a:rPr sz="2400" dirty="0">
                <a:latin typeface="Calibri"/>
                <a:cs typeface="Calibri"/>
              </a:rPr>
              <a:t>t</a:t>
            </a:r>
            <a:endParaRPr sz="2400">
              <a:latin typeface="Calibri"/>
              <a:cs typeface="Calibri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3354595" y="3029972"/>
            <a:ext cx="3008630" cy="845819"/>
          </a:xfrm>
          <a:prstGeom prst="rect">
            <a:avLst/>
          </a:prstGeom>
        </p:spPr>
        <p:txBody>
          <a:bodyPr vert="horz" wrap="square" lIns="0" tIns="27939" rIns="0" bIns="0" rtlCol="0">
            <a:spAutoFit/>
          </a:bodyPr>
          <a:lstStyle/>
          <a:p>
            <a:pPr marL="12700" marR="5080">
              <a:lnSpc>
                <a:spcPts val="2100"/>
              </a:lnSpc>
              <a:spcBef>
                <a:spcPts val="219"/>
              </a:spcBef>
            </a:pPr>
            <a:r>
              <a:rPr sz="1800" spc="-5" dirty="0">
                <a:latin typeface="Calibri"/>
                <a:cs typeface="Calibri"/>
              </a:rPr>
              <a:t>Transformation </a:t>
            </a:r>
            <a:r>
              <a:rPr sz="1800" dirty="0">
                <a:latin typeface="Calibri"/>
                <a:cs typeface="Calibri"/>
              </a:rPr>
              <a:t>to </a:t>
            </a:r>
            <a:r>
              <a:rPr sz="1800" spc="-10" dirty="0">
                <a:latin typeface="Calibri"/>
                <a:cs typeface="Calibri"/>
              </a:rPr>
              <a:t>time </a:t>
            </a:r>
            <a:r>
              <a:rPr sz="1800" spc="-5" dirty="0">
                <a:latin typeface="Calibri"/>
                <a:cs typeface="Calibri"/>
              </a:rPr>
              <a:t>domain: </a:t>
            </a:r>
            <a:r>
              <a:rPr sz="1800" spc="-395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each frequency </a:t>
            </a:r>
            <a:r>
              <a:rPr sz="1800" dirty="0">
                <a:latin typeface="Calibri"/>
                <a:cs typeface="Calibri"/>
              </a:rPr>
              <a:t>is</a:t>
            </a:r>
            <a:r>
              <a:rPr sz="1800" spc="-5" dirty="0">
                <a:latin typeface="Calibri"/>
                <a:cs typeface="Calibri"/>
              </a:rPr>
              <a:t> </a:t>
            </a:r>
            <a:r>
              <a:rPr sz="1800" dirty="0">
                <a:latin typeface="Calibri"/>
                <a:cs typeface="Calibri"/>
              </a:rPr>
              <a:t>a sine</a:t>
            </a:r>
            <a:r>
              <a:rPr sz="1800" spc="-5" dirty="0">
                <a:latin typeface="Calibri"/>
                <a:cs typeface="Calibri"/>
              </a:rPr>
              <a:t> wave</a:t>
            </a:r>
            <a:endParaRPr sz="1800">
              <a:latin typeface="Calibri"/>
              <a:cs typeface="Calibri"/>
            </a:endParaRPr>
          </a:p>
          <a:p>
            <a:pPr marL="12700">
              <a:lnSpc>
                <a:spcPts val="2140"/>
              </a:lnSpc>
            </a:pPr>
            <a:r>
              <a:rPr sz="1800" dirty="0">
                <a:latin typeface="Calibri"/>
                <a:cs typeface="Calibri"/>
              </a:rPr>
              <a:t>In</a:t>
            </a:r>
            <a:r>
              <a:rPr sz="1800" spc="-20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time,</a:t>
            </a:r>
            <a:r>
              <a:rPr sz="1800" spc="-20" dirty="0">
                <a:latin typeface="Calibri"/>
                <a:cs typeface="Calibri"/>
              </a:rPr>
              <a:t> </a:t>
            </a:r>
            <a:r>
              <a:rPr sz="1800" dirty="0">
                <a:latin typeface="Calibri"/>
                <a:cs typeface="Calibri"/>
              </a:rPr>
              <a:t>all</a:t>
            </a:r>
            <a:r>
              <a:rPr sz="1800" spc="-15" dirty="0">
                <a:latin typeface="Calibri"/>
                <a:cs typeface="Calibri"/>
              </a:rPr>
              <a:t> </a:t>
            </a:r>
            <a:r>
              <a:rPr sz="1800" dirty="0">
                <a:latin typeface="Calibri"/>
                <a:cs typeface="Calibri"/>
              </a:rPr>
              <a:t>added</a:t>
            </a:r>
            <a:r>
              <a:rPr sz="1800" spc="-20" dirty="0">
                <a:latin typeface="Calibri"/>
                <a:cs typeface="Calibri"/>
              </a:rPr>
              <a:t> </a:t>
            </a:r>
            <a:r>
              <a:rPr sz="1800" dirty="0">
                <a:latin typeface="Calibri"/>
                <a:cs typeface="Calibri"/>
              </a:rPr>
              <a:t>up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6903635" y="3031713"/>
            <a:ext cx="1772920" cy="566420"/>
          </a:xfrm>
          <a:prstGeom prst="rect">
            <a:avLst/>
          </a:prstGeom>
        </p:spPr>
        <p:txBody>
          <a:bodyPr vert="horz" wrap="square" lIns="0" tIns="27939" rIns="0" bIns="0" rtlCol="0">
            <a:spAutoFit/>
          </a:bodyPr>
          <a:lstStyle/>
          <a:p>
            <a:pPr marL="12700" marR="5080">
              <a:lnSpc>
                <a:spcPts val="2100"/>
              </a:lnSpc>
              <a:spcBef>
                <a:spcPts val="219"/>
              </a:spcBef>
            </a:pPr>
            <a:r>
              <a:rPr sz="1800" dirty="0">
                <a:latin typeface="Calibri"/>
                <a:cs typeface="Calibri"/>
              </a:rPr>
              <a:t>Channel</a:t>
            </a:r>
            <a:r>
              <a:rPr sz="1800" spc="-60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frequency </a:t>
            </a:r>
            <a:r>
              <a:rPr sz="1800" spc="-390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response</a:t>
            </a:r>
            <a:endParaRPr sz="1800">
              <a:latin typeface="Calibri"/>
              <a:cs typeface="Calibri"/>
            </a:endParaRPr>
          </a:p>
        </p:txBody>
      </p:sp>
      <p:grpSp>
        <p:nvGrpSpPr>
          <p:cNvPr id="21" name="object 21"/>
          <p:cNvGrpSpPr/>
          <p:nvPr/>
        </p:nvGrpSpPr>
        <p:grpSpPr>
          <a:xfrm>
            <a:off x="6134792" y="1204635"/>
            <a:ext cx="2557780" cy="1448435"/>
            <a:chOff x="6134792" y="1204635"/>
            <a:chExt cx="2557780" cy="1448435"/>
          </a:xfrm>
        </p:grpSpPr>
        <p:sp>
          <p:nvSpPr>
            <p:cNvPr id="22" name="object 22"/>
            <p:cNvSpPr/>
            <p:nvPr/>
          </p:nvSpPr>
          <p:spPr>
            <a:xfrm>
              <a:off x="7059124" y="1214829"/>
              <a:ext cx="406400" cy="102235"/>
            </a:xfrm>
            <a:custGeom>
              <a:avLst/>
              <a:gdLst/>
              <a:ahLst/>
              <a:cxnLst/>
              <a:rect l="l" t="t" r="r" b="b"/>
              <a:pathLst>
                <a:path w="406400" h="102234">
                  <a:moveTo>
                    <a:pt x="0" y="0"/>
                  </a:moveTo>
                  <a:lnTo>
                    <a:pt x="40654" y="20437"/>
                  </a:lnTo>
                  <a:lnTo>
                    <a:pt x="81264" y="61224"/>
                  </a:lnTo>
                  <a:lnTo>
                    <a:pt x="162485" y="102011"/>
                  </a:lnTo>
                  <a:lnTo>
                    <a:pt x="223400" y="102011"/>
                  </a:lnTo>
                  <a:lnTo>
                    <a:pt x="284315" y="81617"/>
                  </a:lnTo>
                  <a:lnTo>
                    <a:pt x="324926" y="61224"/>
                  </a:lnTo>
                  <a:lnTo>
                    <a:pt x="345231" y="20437"/>
                  </a:lnTo>
                  <a:lnTo>
                    <a:pt x="406146" y="44"/>
                  </a:lnTo>
                </a:path>
              </a:pathLst>
            </a:custGeom>
            <a:ln w="20388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6824897" y="1214830"/>
              <a:ext cx="1046480" cy="428625"/>
            </a:xfrm>
            <a:custGeom>
              <a:avLst/>
              <a:gdLst/>
              <a:ahLst/>
              <a:cxnLst/>
              <a:rect l="l" t="t" r="r" b="b"/>
              <a:pathLst>
                <a:path w="1046479" h="428625">
                  <a:moveTo>
                    <a:pt x="1046476" y="0"/>
                  </a:moveTo>
                  <a:lnTo>
                    <a:pt x="0" y="0"/>
                  </a:lnTo>
                  <a:lnTo>
                    <a:pt x="0" y="428305"/>
                  </a:lnTo>
                  <a:lnTo>
                    <a:pt x="1046476" y="428305"/>
                  </a:lnTo>
                  <a:lnTo>
                    <a:pt x="1046476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6824897" y="2591429"/>
              <a:ext cx="1868170" cy="20955"/>
            </a:xfrm>
            <a:custGeom>
              <a:avLst/>
              <a:gdLst/>
              <a:ahLst/>
              <a:cxnLst/>
              <a:rect l="l" t="t" r="r" b="b"/>
              <a:pathLst>
                <a:path w="1868170" h="20955">
                  <a:moveTo>
                    <a:pt x="0" y="0"/>
                  </a:moveTo>
                  <a:lnTo>
                    <a:pt x="0" y="20393"/>
                  </a:lnTo>
                  <a:lnTo>
                    <a:pt x="1867611" y="20393"/>
                  </a:lnTo>
                  <a:lnTo>
                    <a:pt x="18676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7079473" y="1367187"/>
              <a:ext cx="1369060" cy="1275715"/>
            </a:xfrm>
            <a:custGeom>
              <a:avLst/>
              <a:gdLst/>
              <a:ahLst/>
              <a:cxnLst/>
              <a:rect l="l" t="t" r="r" b="b"/>
              <a:pathLst>
                <a:path w="1369059" h="1275714">
                  <a:moveTo>
                    <a:pt x="0" y="1254832"/>
                  </a:moveTo>
                  <a:lnTo>
                    <a:pt x="27760" y="1219820"/>
                  </a:lnTo>
                  <a:lnTo>
                    <a:pt x="50762" y="1177400"/>
                  </a:lnTo>
                  <a:lnTo>
                    <a:pt x="69957" y="1129723"/>
                  </a:lnTo>
                  <a:lnTo>
                    <a:pt x="86296" y="1078939"/>
                  </a:lnTo>
                  <a:lnTo>
                    <a:pt x="100732" y="1027198"/>
                  </a:lnTo>
                  <a:lnTo>
                    <a:pt x="114216" y="976653"/>
                  </a:lnTo>
                  <a:lnTo>
                    <a:pt x="127700" y="929453"/>
                  </a:lnTo>
                  <a:lnTo>
                    <a:pt x="142135" y="887750"/>
                  </a:lnTo>
                  <a:lnTo>
                    <a:pt x="142453" y="827207"/>
                  </a:lnTo>
                  <a:lnTo>
                    <a:pt x="144674" y="785783"/>
                  </a:lnTo>
                  <a:lnTo>
                    <a:pt x="150702" y="744359"/>
                  </a:lnTo>
                  <a:lnTo>
                    <a:pt x="162441" y="683816"/>
                  </a:lnTo>
                  <a:lnTo>
                    <a:pt x="161187" y="645659"/>
                  </a:lnTo>
                  <a:lnTo>
                    <a:pt x="158430" y="600620"/>
                  </a:lnTo>
                  <a:lnTo>
                    <a:pt x="155672" y="550881"/>
                  </a:lnTo>
                  <a:lnTo>
                    <a:pt x="154419" y="498625"/>
                  </a:lnTo>
                  <a:lnTo>
                    <a:pt x="156174" y="446033"/>
                  </a:lnTo>
                  <a:lnTo>
                    <a:pt x="162441" y="395287"/>
                  </a:lnTo>
                  <a:lnTo>
                    <a:pt x="174724" y="348570"/>
                  </a:lnTo>
                  <a:lnTo>
                    <a:pt x="194528" y="308063"/>
                  </a:lnTo>
                  <a:lnTo>
                    <a:pt x="223356" y="275948"/>
                  </a:lnTo>
                  <a:lnTo>
                    <a:pt x="280464" y="280090"/>
                  </a:lnTo>
                  <a:lnTo>
                    <a:pt x="329958" y="293792"/>
                  </a:lnTo>
                  <a:lnTo>
                    <a:pt x="371837" y="318965"/>
                  </a:lnTo>
                  <a:lnTo>
                    <a:pt x="406102" y="357522"/>
                  </a:lnTo>
                  <a:lnTo>
                    <a:pt x="436641" y="396024"/>
                  </a:lnTo>
                  <a:lnTo>
                    <a:pt x="460358" y="435506"/>
                  </a:lnTo>
                  <a:lnTo>
                    <a:pt x="485049" y="472051"/>
                  </a:lnTo>
                  <a:lnTo>
                    <a:pt x="518511" y="501744"/>
                  </a:lnTo>
                  <a:lnTo>
                    <a:pt x="568543" y="520669"/>
                  </a:lnTo>
                  <a:lnTo>
                    <a:pt x="610105" y="511428"/>
                  </a:lnTo>
                  <a:lnTo>
                    <a:pt x="626921" y="507923"/>
                  </a:lnTo>
                  <a:lnTo>
                    <a:pt x="670069" y="479882"/>
                  </a:lnTo>
                  <a:lnTo>
                    <a:pt x="693318" y="436505"/>
                  </a:lnTo>
                  <a:lnTo>
                    <a:pt x="714740" y="392272"/>
                  </a:lnTo>
                  <a:lnTo>
                    <a:pt x="734944" y="347549"/>
                  </a:lnTo>
                  <a:lnTo>
                    <a:pt x="754538" y="302704"/>
                  </a:lnTo>
                  <a:lnTo>
                    <a:pt x="774133" y="258104"/>
                  </a:lnTo>
                  <a:lnTo>
                    <a:pt x="794336" y="214115"/>
                  </a:lnTo>
                  <a:lnTo>
                    <a:pt x="815758" y="171105"/>
                  </a:lnTo>
                  <a:lnTo>
                    <a:pt x="839008" y="129442"/>
                  </a:lnTo>
                  <a:lnTo>
                    <a:pt x="864694" y="89491"/>
                  </a:lnTo>
                  <a:lnTo>
                    <a:pt x="893425" y="51620"/>
                  </a:lnTo>
                  <a:lnTo>
                    <a:pt x="906116" y="16569"/>
                  </a:lnTo>
                  <a:lnTo>
                    <a:pt x="918807" y="637"/>
                  </a:lnTo>
                  <a:lnTo>
                    <a:pt x="939112" y="0"/>
                  </a:lnTo>
                  <a:lnTo>
                    <a:pt x="974646" y="10834"/>
                  </a:lnTo>
                  <a:lnTo>
                    <a:pt x="1001908" y="46144"/>
                  </a:lnTo>
                  <a:lnTo>
                    <a:pt x="1023529" y="89386"/>
                  </a:lnTo>
                  <a:lnTo>
                    <a:pt x="1040638" y="138292"/>
                  </a:lnTo>
                  <a:lnTo>
                    <a:pt x="1054362" y="190598"/>
                  </a:lnTo>
                  <a:lnTo>
                    <a:pt x="1065831" y="244036"/>
                  </a:lnTo>
                  <a:lnTo>
                    <a:pt x="1076172" y="296341"/>
                  </a:lnTo>
                  <a:lnTo>
                    <a:pt x="1082272" y="343954"/>
                  </a:lnTo>
                  <a:lnTo>
                    <a:pt x="1087369" y="391734"/>
                  </a:lnTo>
                  <a:lnTo>
                    <a:pt x="1091965" y="439850"/>
                  </a:lnTo>
                  <a:lnTo>
                    <a:pt x="1096560" y="488470"/>
                  </a:lnTo>
                  <a:lnTo>
                    <a:pt x="1101658" y="537761"/>
                  </a:lnTo>
                  <a:lnTo>
                    <a:pt x="1107757" y="587892"/>
                  </a:lnTo>
                  <a:lnTo>
                    <a:pt x="1115361" y="639029"/>
                  </a:lnTo>
                  <a:lnTo>
                    <a:pt x="1124971" y="691341"/>
                  </a:lnTo>
                  <a:lnTo>
                    <a:pt x="1137087" y="744996"/>
                  </a:lnTo>
                  <a:lnTo>
                    <a:pt x="1149595" y="801772"/>
                  </a:lnTo>
                  <a:lnTo>
                    <a:pt x="1164052" y="851695"/>
                  </a:lnTo>
                  <a:lnTo>
                    <a:pt x="1182408" y="897702"/>
                  </a:lnTo>
                  <a:lnTo>
                    <a:pt x="1206612" y="942731"/>
                  </a:lnTo>
                  <a:lnTo>
                    <a:pt x="1238613" y="989717"/>
                  </a:lnTo>
                  <a:lnTo>
                    <a:pt x="1238930" y="1005012"/>
                  </a:lnTo>
                  <a:lnTo>
                    <a:pt x="1241151" y="1020307"/>
                  </a:lnTo>
                  <a:lnTo>
                    <a:pt x="1247179" y="1035603"/>
                  </a:lnTo>
                  <a:lnTo>
                    <a:pt x="1258918" y="1050898"/>
                  </a:lnTo>
                  <a:lnTo>
                    <a:pt x="1265263" y="1069060"/>
                  </a:lnTo>
                  <a:lnTo>
                    <a:pt x="1279223" y="1089135"/>
                  </a:lnTo>
                  <a:lnTo>
                    <a:pt x="1293183" y="1105386"/>
                  </a:lnTo>
                  <a:lnTo>
                    <a:pt x="1299528" y="1112078"/>
                  </a:lnTo>
                  <a:lnTo>
                    <a:pt x="1311902" y="1142668"/>
                  </a:lnTo>
                  <a:lnTo>
                    <a:pt x="1322371" y="1173258"/>
                  </a:lnTo>
                  <a:lnTo>
                    <a:pt x="1336649" y="1203848"/>
                  </a:lnTo>
                  <a:lnTo>
                    <a:pt x="1360444" y="1234438"/>
                  </a:lnTo>
                  <a:lnTo>
                    <a:pt x="1363299" y="1255150"/>
                  </a:lnTo>
                  <a:lnTo>
                    <a:pt x="1368058" y="1262479"/>
                  </a:lnTo>
                  <a:lnTo>
                    <a:pt x="1369010" y="1265984"/>
                  </a:lnTo>
                  <a:lnTo>
                    <a:pt x="1360444" y="1275225"/>
                  </a:lnTo>
                </a:path>
              </a:pathLst>
            </a:custGeom>
            <a:ln w="20352">
              <a:solidFill>
                <a:srgbClr val="00C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6" name="object 26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6134792" y="2007523"/>
              <a:ext cx="835428" cy="290945"/>
            </a:xfrm>
            <a:prstGeom prst="rect">
              <a:avLst/>
            </a:prstGeom>
          </p:spPr>
        </p:pic>
        <p:sp>
          <p:nvSpPr>
            <p:cNvPr id="27" name="object 27"/>
            <p:cNvSpPr/>
            <p:nvPr/>
          </p:nvSpPr>
          <p:spPr>
            <a:xfrm>
              <a:off x="6180110" y="2132856"/>
              <a:ext cx="619760" cy="0"/>
            </a:xfrm>
            <a:custGeom>
              <a:avLst/>
              <a:gdLst/>
              <a:ahLst/>
              <a:cxnLst/>
              <a:rect l="l" t="t" r="r" b="b"/>
              <a:pathLst>
                <a:path w="619759">
                  <a:moveTo>
                    <a:pt x="0" y="0"/>
                  </a:moveTo>
                  <a:lnTo>
                    <a:pt x="619320" y="0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8" name="object 28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6708728" y="2073902"/>
              <a:ext cx="115907" cy="117908"/>
            </a:xfrm>
            <a:prstGeom prst="rect">
              <a:avLst/>
            </a:prstGeom>
          </p:spPr>
        </p:pic>
      </p:grpSp>
      <p:sp>
        <p:nvSpPr>
          <p:cNvPr id="29" name="object 29"/>
          <p:cNvSpPr txBox="1"/>
          <p:nvPr/>
        </p:nvSpPr>
        <p:spPr>
          <a:xfrm>
            <a:off x="6111549" y="1698539"/>
            <a:ext cx="8128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latin typeface="Calibri"/>
                <a:cs typeface="Calibri"/>
              </a:rPr>
              <a:t>transmit</a:t>
            </a:r>
            <a:endParaRPr sz="1800">
              <a:latin typeface="Calibri"/>
              <a:cs typeface="Calibri"/>
            </a:endParaRPr>
          </a:p>
        </p:txBody>
      </p:sp>
      <p:grpSp>
        <p:nvGrpSpPr>
          <p:cNvPr id="30" name="object 30"/>
          <p:cNvGrpSpPr/>
          <p:nvPr/>
        </p:nvGrpSpPr>
        <p:grpSpPr>
          <a:xfrm>
            <a:off x="207818" y="3581551"/>
            <a:ext cx="1971675" cy="2859405"/>
            <a:chOff x="207818" y="3581551"/>
            <a:chExt cx="1971675" cy="2859405"/>
          </a:xfrm>
        </p:grpSpPr>
        <p:pic>
          <p:nvPicPr>
            <p:cNvPr id="31" name="object 31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971600" y="3581551"/>
              <a:ext cx="1207838" cy="2859141"/>
            </a:xfrm>
            <a:prstGeom prst="rect">
              <a:avLst/>
            </a:prstGeom>
          </p:spPr>
        </p:pic>
        <p:pic>
          <p:nvPicPr>
            <p:cNvPr id="32" name="object 32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207818" y="5008418"/>
              <a:ext cx="839585" cy="295101"/>
            </a:xfrm>
            <a:prstGeom prst="rect">
              <a:avLst/>
            </a:prstGeom>
          </p:spPr>
        </p:pic>
        <p:sp>
          <p:nvSpPr>
            <p:cNvPr id="33" name="object 33"/>
            <p:cNvSpPr/>
            <p:nvPr/>
          </p:nvSpPr>
          <p:spPr>
            <a:xfrm>
              <a:off x="254805" y="5135659"/>
              <a:ext cx="619760" cy="0"/>
            </a:xfrm>
            <a:custGeom>
              <a:avLst/>
              <a:gdLst/>
              <a:ahLst/>
              <a:cxnLst/>
              <a:rect l="l" t="t" r="r" b="b"/>
              <a:pathLst>
                <a:path w="619760">
                  <a:moveTo>
                    <a:pt x="0" y="0"/>
                  </a:moveTo>
                  <a:lnTo>
                    <a:pt x="619320" y="0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34" name="object 34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783421" y="5076705"/>
              <a:ext cx="115908" cy="117908"/>
            </a:xfrm>
            <a:prstGeom prst="rect">
              <a:avLst/>
            </a:prstGeom>
          </p:spPr>
        </p:pic>
      </p:grpSp>
      <p:sp>
        <p:nvSpPr>
          <p:cNvPr id="35" name="object 35"/>
          <p:cNvSpPr txBox="1"/>
          <p:nvPr/>
        </p:nvSpPr>
        <p:spPr>
          <a:xfrm>
            <a:off x="186243" y="4808639"/>
            <a:ext cx="6991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latin typeface="Calibri"/>
                <a:cs typeface="Calibri"/>
              </a:rPr>
              <a:t>rece</a:t>
            </a:r>
            <a:r>
              <a:rPr sz="1800" dirty="0">
                <a:latin typeface="Calibri"/>
                <a:cs typeface="Calibri"/>
              </a:rPr>
              <a:t>ive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690299" y="6333047"/>
            <a:ext cx="18262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latin typeface="Calibri"/>
                <a:cs typeface="Calibri"/>
              </a:rPr>
              <a:t>Time</a:t>
            </a:r>
            <a:r>
              <a:rPr sz="1800" spc="-30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domain</a:t>
            </a:r>
            <a:r>
              <a:rPr sz="1800" spc="-30" dirty="0">
                <a:latin typeface="Calibri"/>
                <a:cs typeface="Calibri"/>
              </a:rPr>
              <a:t> </a:t>
            </a:r>
            <a:r>
              <a:rPr sz="1800" dirty="0">
                <a:latin typeface="Calibri"/>
                <a:cs typeface="Calibri"/>
              </a:rPr>
              <a:t>signal</a:t>
            </a:r>
            <a:endParaRPr sz="1800">
              <a:latin typeface="Calibri"/>
              <a:cs typeface="Calibri"/>
            </a:endParaRPr>
          </a:p>
        </p:txBody>
      </p:sp>
      <p:grpSp>
        <p:nvGrpSpPr>
          <p:cNvPr id="37" name="object 37"/>
          <p:cNvGrpSpPr/>
          <p:nvPr/>
        </p:nvGrpSpPr>
        <p:grpSpPr>
          <a:xfrm>
            <a:off x="2655916" y="4327328"/>
            <a:ext cx="3700779" cy="1440180"/>
            <a:chOff x="2655916" y="4327328"/>
            <a:chExt cx="3700779" cy="1440180"/>
          </a:xfrm>
        </p:grpSpPr>
        <p:pic>
          <p:nvPicPr>
            <p:cNvPr id="38" name="object 38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3242501" y="4327328"/>
              <a:ext cx="3114121" cy="1439598"/>
            </a:xfrm>
            <a:prstGeom prst="rect">
              <a:avLst/>
            </a:prstGeom>
          </p:spPr>
        </p:pic>
        <p:pic>
          <p:nvPicPr>
            <p:cNvPr id="39" name="object 39"/>
            <p:cNvPicPr/>
            <p:nvPr/>
          </p:nvPicPr>
          <p:blipFill>
            <a:blip r:embed="rId13" cstate="print"/>
            <a:stretch>
              <a:fillRect/>
            </a:stretch>
          </p:blipFill>
          <p:spPr>
            <a:xfrm>
              <a:off x="2655916" y="4950229"/>
              <a:ext cx="839585" cy="295101"/>
            </a:xfrm>
            <a:prstGeom prst="rect">
              <a:avLst/>
            </a:prstGeom>
          </p:spPr>
        </p:pic>
        <p:pic>
          <p:nvPicPr>
            <p:cNvPr id="40" name="object 40"/>
            <p:cNvPicPr/>
            <p:nvPr/>
          </p:nvPicPr>
          <p:blipFill>
            <a:blip r:embed="rId14" cstate="print"/>
            <a:stretch>
              <a:fillRect/>
            </a:stretch>
          </p:blipFill>
          <p:spPr>
            <a:xfrm>
              <a:off x="3231694" y="5018060"/>
              <a:ext cx="115909" cy="117908"/>
            </a:xfrm>
            <a:prstGeom prst="rect">
              <a:avLst/>
            </a:prstGeom>
          </p:spPr>
        </p:pic>
      </p:grpSp>
      <p:sp>
        <p:nvSpPr>
          <p:cNvPr id="41" name="object 41"/>
          <p:cNvSpPr txBox="1"/>
          <p:nvPr/>
        </p:nvSpPr>
        <p:spPr>
          <a:xfrm>
            <a:off x="3872177" y="6342340"/>
            <a:ext cx="233870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latin typeface="Calibri"/>
                <a:cs typeface="Calibri"/>
              </a:rPr>
              <a:t>Frequency</a:t>
            </a:r>
            <a:r>
              <a:rPr sz="1800" spc="-20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domain</a:t>
            </a:r>
            <a:r>
              <a:rPr sz="1800" spc="-15" dirty="0">
                <a:latin typeface="Calibri"/>
                <a:cs typeface="Calibri"/>
              </a:rPr>
              <a:t> </a:t>
            </a:r>
            <a:r>
              <a:rPr sz="1800" dirty="0">
                <a:latin typeface="Calibri"/>
                <a:cs typeface="Calibri"/>
              </a:rPr>
              <a:t>signal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2690378" y="4748872"/>
            <a:ext cx="6451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631825" algn="l"/>
              </a:tabLst>
            </a:pPr>
            <a:r>
              <a:rPr sz="1800" u="heavy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1800" u="heavy" spc="-210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1800" u="heavy" spc="-5" dirty="0">
                <a:uFill>
                  <a:solidFill>
                    <a:srgbClr val="000000"/>
                  </a:solidFill>
                </a:uFill>
                <a:latin typeface="Calibri"/>
                <a:cs typeface="Calibri"/>
              </a:rPr>
              <a:t>FFT	</a:t>
            </a:r>
            <a:endParaRPr sz="1800">
              <a:latin typeface="Calibri"/>
              <a:cs typeface="Calibri"/>
            </a:endParaRPr>
          </a:p>
        </p:txBody>
      </p:sp>
      <p:grpSp>
        <p:nvGrpSpPr>
          <p:cNvPr id="43" name="object 43"/>
          <p:cNvGrpSpPr/>
          <p:nvPr/>
        </p:nvGrpSpPr>
        <p:grpSpPr>
          <a:xfrm>
            <a:off x="6600305" y="4950229"/>
            <a:ext cx="1932939" cy="295275"/>
            <a:chOff x="6600305" y="4950229"/>
            <a:chExt cx="1932939" cy="295275"/>
          </a:xfrm>
        </p:grpSpPr>
        <p:pic>
          <p:nvPicPr>
            <p:cNvPr id="44" name="object 44"/>
            <p:cNvPicPr/>
            <p:nvPr/>
          </p:nvPicPr>
          <p:blipFill>
            <a:blip r:embed="rId15" cstate="print"/>
            <a:stretch>
              <a:fillRect/>
            </a:stretch>
          </p:blipFill>
          <p:spPr>
            <a:xfrm>
              <a:off x="6600305" y="4950229"/>
              <a:ext cx="1932708" cy="295101"/>
            </a:xfrm>
            <a:prstGeom prst="rect">
              <a:avLst/>
            </a:prstGeom>
          </p:spPr>
        </p:pic>
        <p:sp>
          <p:nvSpPr>
            <p:cNvPr id="45" name="object 45"/>
            <p:cNvSpPr/>
            <p:nvPr/>
          </p:nvSpPr>
          <p:spPr>
            <a:xfrm>
              <a:off x="6644051" y="5077015"/>
              <a:ext cx="1719580" cy="0"/>
            </a:xfrm>
            <a:custGeom>
              <a:avLst/>
              <a:gdLst/>
              <a:ahLst/>
              <a:cxnLst/>
              <a:rect l="l" t="t" r="r" b="b"/>
              <a:pathLst>
                <a:path w="1719579">
                  <a:moveTo>
                    <a:pt x="0" y="0"/>
                  </a:moveTo>
                  <a:lnTo>
                    <a:pt x="1719457" y="0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46" name="object 46"/>
            <p:cNvPicPr/>
            <p:nvPr/>
          </p:nvPicPr>
          <p:blipFill>
            <a:blip r:embed="rId16" cstate="print"/>
            <a:stretch>
              <a:fillRect/>
            </a:stretch>
          </p:blipFill>
          <p:spPr>
            <a:xfrm>
              <a:off x="8272805" y="5018060"/>
              <a:ext cx="115909" cy="117908"/>
            </a:xfrm>
            <a:prstGeom prst="rect">
              <a:avLst/>
            </a:prstGeom>
          </p:spPr>
        </p:pic>
      </p:grpSp>
      <p:sp>
        <p:nvSpPr>
          <p:cNvPr id="47" name="object 47"/>
          <p:cNvSpPr txBox="1"/>
          <p:nvPr/>
        </p:nvSpPr>
        <p:spPr>
          <a:xfrm>
            <a:off x="6506767" y="4316766"/>
            <a:ext cx="2215515" cy="566420"/>
          </a:xfrm>
          <a:prstGeom prst="rect">
            <a:avLst/>
          </a:prstGeom>
        </p:spPr>
        <p:txBody>
          <a:bodyPr vert="horz" wrap="square" lIns="0" tIns="27939" rIns="0" bIns="0" rtlCol="0">
            <a:spAutoFit/>
          </a:bodyPr>
          <a:lstStyle/>
          <a:p>
            <a:pPr marL="12700" marR="5080">
              <a:lnSpc>
                <a:spcPts val="2100"/>
              </a:lnSpc>
              <a:spcBef>
                <a:spcPts val="219"/>
              </a:spcBef>
            </a:pPr>
            <a:r>
              <a:rPr sz="1800" spc="-5" dirty="0">
                <a:latin typeface="Calibri"/>
                <a:cs typeface="Calibri"/>
              </a:rPr>
              <a:t>Decode each subcarrier </a:t>
            </a:r>
            <a:r>
              <a:rPr sz="1800" spc="-395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separately</a:t>
            </a:r>
            <a:endParaRPr sz="180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50390" y="244872"/>
            <a:ext cx="5466715" cy="6350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5" dirty="0"/>
              <a:t>Basic</a:t>
            </a:r>
            <a:r>
              <a:rPr spc="-25" dirty="0"/>
              <a:t> </a:t>
            </a:r>
            <a:r>
              <a:rPr spc="-5" dirty="0"/>
              <a:t>Concept</a:t>
            </a:r>
            <a:r>
              <a:rPr spc="-25" dirty="0"/>
              <a:t> </a:t>
            </a:r>
            <a:r>
              <a:rPr dirty="0"/>
              <a:t>of</a:t>
            </a:r>
            <a:r>
              <a:rPr spc="-25" dirty="0"/>
              <a:t> </a:t>
            </a:r>
            <a:r>
              <a:rPr spc="-5" dirty="0"/>
              <a:t>OFDM</a:t>
            </a:r>
          </a:p>
        </p:txBody>
      </p:sp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870022" y="3005462"/>
            <a:ext cx="2836076" cy="880738"/>
          </a:xfrm>
          <a:prstGeom prst="rect">
            <a:avLst/>
          </a:prstGeom>
        </p:spPr>
      </p:pic>
      <p:pic>
        <p:nvPicPr>
          <p:cNvPr id="4" name="object 4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492624" y="3134593"/>
            <a:ext cx="3767652" cy="713480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1384183" y="1778268"/>
            <a:ext cx="1063781" cy="1180210"/>
          </a:xfrm>
          <a:prstGeom prst="rect">
            <a:avLst/>
          </a:prstGeom>
        </p:spPr>
      </p:pic>
      <p:grpSp>
        <p:nvGrpSpPr>
          <p:cNvPr id="6" name="object 6"/>
          <p:cNvGrpSpPr/>
          <p:nvPr/>
        </p:nvGrpSpPr>
        <p:grpSpPr>
          <a:xfrm>
            <a:off x="5565952" y="1719458"/>
            <a:ext cx="1367790" cy="1130935"/>
            <a:chOff x="5565952" y="1719458"/>
            <a:chExt cx="1367790" cy="1130935"/>
          </a:xfrm>
        </p:grpSpPr>
        <p:sp>
          <p:nvSpPr>
            <p:cNvPr id="7" name="object 7"/>
            <p:cNvSpPr/>
            <p:nvPr/>
          </p:nvSpPr>
          <p:spPr>
            <a:xfrm>
              <a:off x="6224676" y="1759254"/>
              <a:ext cx="542290" cy="521970"/>
            </a:xfrm>
            <a:custGeom>
              <a:avLst/>
              <a:gdLst/>
              <a:ahLst/>
              <a:cxnLst/>
              <a:rect l="l" t="t" r="r" b="b"/>
              <a:pathLst>
                <a:path w="542290" h="521969">
                  <a:moveTo>
                    <a:pt x="542061" y="0"/>
                  </a:moveTo>
                  <a:lnTo>
                    <a:pt x="500367" y="1422"/>
                  </a:lnTo>
                  <a:lnTo>
                    <a:pt x="500367" y="370459"/>
                  </a:lnTo>
                  <a:lnTo>
                    <a:pt x="444766" y="425348"/>
                  </a:lnTo>
                  <a:lnTo>
                    <a:pt x="430872" y="397903"/>
                  </a:lnTo>
                  <a:lnTo>
                    <a:pt x="430872" y="384187"/>
                  </a:lnTo>
                  <a:lnTo>
                    <a:pt x="416966" y="370459"/>
                  </a:lnTo>
                  <a:lnTo>
                    <a:pt x="403072" y="343027"/>
                  </a:lnTo>
                  <a:lnTo>
                    <a:pt x="375272" y="315582"/>
                  </a:lnTo>
                  <a:lnTo>
                    <a:pt x="361378" y="288137"/>
                  </a:lnTo>
                  <a:lnTo>
                    <a:pt x="333578" y="274421"/>
                  </a:lnTo>
                  <a:lnTo>
                    <a:pt x="319671" y="260692"/>
                  </a:lnTo>
                  <a:lnTo>
                    <a:pt x="305777" y="233260"/>
                  </a:lnTo>
                  <a:lnTo>
                    <a:pt x="277977" y="219532"/>
                  </a:lnTo>
                  <a:lnTo>
                    <a:pt x="264083" y="205816"/>
                  </a:lnTo>
                  <a:lnTo>
                    <a:pt x="236283" y="192087"/>
                  </a:lnTo>
                  <a:lnTo>
                    <a:pt x="222389" y="164655"/>
                  </a:lnTo>
                  <a:lnTo>
                    <a:pt x="194589" y="164655"/>
                  </a:lnTo>
                  <a:lnTo>
                    <a:pt x="166789" y="137210"/>
                  </a:lnTo>
                  <a:lnTo>
                    <a:pt x="138988" y="123482"/>
                  </a:lnTo>
                  <a:lnTo>
                    <a:pt x="125095" y="123482"/>
                  </a:lnTo>
                  <a:lnTo>
                    <a:pt x="97294" y="109766"/>
                  </a:lnTo>
                  <a:lnTo>
                    <a:pt x="91325" y="109766"/>
                  </a:lnTo>
                  <a:lnTo>
                    <a:pt x="138988" y="54876"/>
                  </a:lnTo>
                  <a:lnTo>
                    <a:pt x="180682" y="54876"/>
                  </a:lnTo>
                  <a:lnTo>
                    <a:pt x="194589" y="68605"/>
                  </a:lnTo>
                  <a:lnTo>
                    <a:pt x="208483" y="68605"/>
                  </a:lnTo>
                  <a:lnTo>
                    <a:pt x="222389" y="82321"/>
                  </a:lnTo>
                  <a:lnTo>
                    <a:pt x="236283" y="82321"/>
                  </a:lnTo>
                  <a:lnTo>
                    <a:pt x="250177" y="96050"/>
                  </a:lnTo>
                  <a:lnTo>
                    <a:pt x="264083" y="96050"/>
                  </a:lnTo>
                  <a:lnTo>
                    <a:pt x="319671" y="150926"/>
                  </a:lnTo>
                  <a:lnTo>
                    <a:pt x="347472" y="164655"/>
                  </a:lnTo>
                  <a:lnTo>
                    <a:pt x="361378" y="178371"/>
                  </a:lnTo>
                  <a:lnTo>
                    <a:pt x="403072" y="205816"/>
                  </a:lnTo>
                  <a:lnTo>
                    <a:pt x="458673" y="288137"/>
                  </a:lnTo>
                  <a:lnTo>
                    <a:pt x="486460" y="343027"/>
                  </a:lnTo>
                  <a:lnTo>
                    <a:pt x="486460" y="356743"/>
                  </a:lnTo>
                  <a:lnTo>
                    <a:pt x="500367" y="370459"/>
                  </a:lnTo>
                  <a:lnTo>
                    <a:pt x="500367" y="1422"/>
                  </a:lnTo>
                  <a:lnTo>
                    <a:pt x="138988" y="13716"/>
                  </a:lnTo>
                  <a:lnTo>
                    <a:pt x="125095" y="13716"/>
                  </a:lnTo>
                  <a:lnTo>
                    <a:pt x="125095" y="27444"/>
                  </a:lnTo>
                  <a:lnTo>
                    <a:pt x="111188" y="27444"/>
                  </a:lnTo>
                  <a:lnTo>
                    <a:pt x="39700" y="109766"/>
                  </a:lnTo>
                  <a:lnTo>
                    <a:pt x="27800" y="109766"/>
                  </a:lnTo>
                  <a:lnTo>
                    <a:pt x="13893" y="123482"/>
                  </a:lnTo>
                  <a:lnTo>
                    <a:pt x="13893" y="137210"/>
                  </a:lnTo>
                  <a:lnTo>
                    <a:pt x="0" y="150926"/>
                  </a:lnTo>
                  <a:lnTo>
                    <a:pt x="0" y="164655"/>
                  </a:lnTo>
                  <a:lnTo>
                    <a:pt x="13893" y="192087"/>
                  </a:lnTo>
                  <a:lnTo>
                    <a:pt x="13893" y="219532"/>
                  </a:lnTo>
                  <a:lnTo>
                    <a:pt x="41694" y="274421"/>
                  </a:lnTo>
                  <a:lnTo>
                    <a:pt x="125095" y="356743"/>
                  </a:lnTo>
                  <a:lnTo>
                    <a:pt x="152882" y="397903"/>
                  </a:lnTo>
                  <a:lnTo>
                    <a:pt x="180682" y="425348"/>
                  </a:lnTo>
                  <a:lnTo>
                    <a:pt x="208483" y="439064"/>
                  </a:lnTo>
                  <a:lnTo>
                    <a:pt x="222389" y="439064"/>
                  </a:lnTo>
                  <a:lnTo>
                    <a:pt x="264083" y="480225"/>
                  </a:lnTo>
                  <a:lnTo>
                    <a:pt x="291884" y="480225"/>
                  </a:lnTo>
                  <a:lnTo>
                    <a:pt x="319671" y="507669"/>
                  </a:lnTo>
                  <a:lnTo>
                    <a:pt x="347472" y="507669"/>
                  </a:lnTo>
                  <a:lnTo>
                    <a:pt x="361378" y="521398"/>
                  </a:lnTo>
                  <a:lnTo>
                    <a:pt x="416966" y="521398"/>
                  </a:lnTo>
                  <a:lnTo>
                    <a:pt x="416966" y="507669"/>
                  </a:lnTo>
                  <a:lnTo>
                    <a:pt x="430872" y="507669"/>
                  </a:lnTo>
                  <a:lnTo>
                    <a:pt x="444766" y="493953"/>
                  </a:lnTo>
                  <a:lnTo>
                    <a:pt x="528167" y="411632"/>
                  </a:lnTo>
                  <a:lnTo>
                    <a:pt x="528167" y="397903"/>
                  </a:lnTo>
                  <a:lnTo>
                    <a:pt x="542061" y="384187"/>
                  </a:lnTo>
                  <a:lnTo>
                    <a:pt x="542061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6488764" y="1800411"/>
              <a:ext cx="236854" cy="233679"/>
            </a:xfrm>
            <a:custGeom>
              <a:avLst/>
              <a:gdLst/>
              <a:ahLst/>
              <a:cxnLst/>
              <a:rect l="l" t="t" r="r" b="b"/>
              <a:pathLst>
                <a:path w="236854" h="233680">
                  <a:moveTo>
                    <a:pt x="236283" y="0"/>
                  </a:moveTo>
                  <a:lnTo>
                    <a:pt x="0" y="13719"/>
                  </a:lnTo>
                  <a:lnTo>
                    <a:pt x="13898" y="13719"/>
                  </a:lnTo>
                  <a:lnTo>
                    <a:pt x="41696" y="41161"/>
                  </a:lnTo>
                  <a:lnTo>
                    <a:pt x="69495" y="54883"/>
                  </a:lnTo>
                  <a:lnTo>
                    <a:pt x="208485" y="192092"/>
                  </a:lnTo>
                  <a:lnTo>
                    <a:pt x="222384" y="219533"/>
                  </a:lnTo>
                  <a:lnTo>
                    <a:pt x="236283" y="233254"/>
                  </a:lnTo>
                  <a:lnTo>
                    <a:pt x="236283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6711148" y="1719458"/>
              <a:ext cx="222885" cy="95250"/>
            </a:xfrm>
            <a:custGeom>
              <a:avLst/>
              <a:gdLst/>
              <a:ahLst/>
              <a:cxnLst/>
              <a:rect l="l" t="t" r="r" b="b"/>
              <a:pathLst>
                <a:path w="222884" h="95250">
                  <a:moveTo>
                    <a:pt x="152890" y="0"/>
                  </a:moveTo>
                  <a:lnTo>
                    <a:pt x="97293" y="0"/>
                  </a:lnTo>
                  <a:lnTo>
                    <a:pt x="83394" y="13721"/>
                  </a:lnTo>
                  <a:lnTo>
                    <a:pt x="55596" y="13721"/>
                  </a:lnTo>
                  <a:lnTo>
                    <a:pt x="41697" y="27442"/>
                  </a:lnTo>
                  <a:lnTo>
                    <a:pt x="27799" y="27442"/>
                  </a:lnTo>
                  <a:lnTo>
                    <a:pt x="13898" y="39790"/>
                  </a:lnTo>
                  <a:lnTo>
                    <a:pt x="0" y="39790"/>
                  </a:lnTo>
                  <a:lnTo>
                    <a:pt x="55596" y="94673"/>
                  </a:lnTo>
                  <a:lnTo>
                    <a:pt x="69495" y="80953"/>
                  </a:lnTo>
                  <a:lnTo>
                    <a:pt x="83394" y="80953"/>
                  </a:lnTo>
                  <a:lnTo>
                    <a:pt x="97293" y="67232"/>
                  </a:lnTo>
                  <a:lnTo>
                    <a:pt x="138990" y="67232"/>
                  </a:lnTo>
                  <a:lnTo>
                    <a:pt x="166789" y="80953"/>
                  </a:lnTo>
                  <a:lnTo>
                    <a:pt x="180687" y="94673"/>
                  </a:lnTo>
                  <a:lnTo>
                    <a:pt x="222385" y="27442"/>
                  </a:lnTo>
                  <a:lnTo>
                    <a:pt x="208485" y="27442"/>
                  </a:lnTo>
                  <a:lnTo>
                    <a:pt x="194586" y="13721"/>
                  </a:lnTo>
                  <a:lnTo>
                    <a:pt x="166789" y="13721"/>
                  </a:lnTo>
                  <a:lnTo>
                    <a:pt x="15289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6308064" y="1965070"/>
              <a:ext cx="264160" cy="247015"/>
            </a:xfrm>
            <a:custGeom>
              <a:avLst/>
              <a:gdLst/>
              <a:ahLst/>
              <a:cxnLst/>
              <a:rect l="l" t="t" r="r" b="b"/>
              <a:pathLst>
                <a:path w="264159" h="247014">
                  <a:moveTo>
                    <a:pt x="27800" y="13716"/>
                  </a:moveTo>
                  <a:lnTo>
                    <a:pt x="13906" y="0"/>
                  </a:lnTo>
                  <a:lnTo>
                    <a:pt x="0" y="0"/>
                  </a:lnTo>
                  <a:lnTo>
                    <a:pt x="0" y="13716"/>
                  </a:lnTo>
                  <a:lnTo>
                    <a:pt x="13906" y="27444"/>
                  </a:lnTo>
                  <a:lnTo>
                    <a:pt x="27800" y="27444"/>
                  </a:lnTo>
                  <a:lnTo>
                    <a:pt x="27800" y="13716"/>
                  </a:lnTo>
                  <a:close/>
                </a:path>
                <a:path w="264159" h="247014">
                  <a:moveTo>
                    <a:pt x="111201" y="96037"/>
                  </a:moveTo>
                  <a:lnTo>
                    <a:pt x="97294" y="82321"/>
                  </a:lnTo>
                  <a:lnTo>
                    <a:pt x="97294" y="68605"/>
                  </a:lnTo>
                  <a:lnTo>
                    <a:pt x="69494" y="68605"/>
                  </a:lnTo>
                  <a:lnTo>
                    <a:pt x="69494" y="82321"/>
                  </a:lnTo>
                  <a:lnTo>
                    <a:pt x="83400" y="82321"/>
                  </a:lnTo>
                  <a:lnTo>
                    <a:pt x="83400" y="96037"/>
                  </a:lnTo>
                  <a:lnTo>
                    <a:pt x="97294" y="96037"/>
                  </a:lnTo>
                  <a:lnTo>
                    <a:pt x="97294" y="109766"/>
                  </a:lnTo>
                  <a:lnTo>
                    <a:pt x="111201" y="96037"/>
                  </a:lnTo>
                  <a:close/>
                </a:path>
                <a:path w="264159" h="247014">
                  <a:moveTo>
                    <a:pt x="111201" y="27444"/>
                  </a:moveTo>
                  <a:lnTo>
                    <a:pt x="97294" y="27444"/>
                  </a:lnTo>
                  <a:lnTo>
                    <a:pt x="97294" y="13716"/>
                  </a:lnTo>
                  <a:lnTo>
                    <a:pt x="83400" y="13716"/>
                  </a:lnTo>
                  <a:lnTo>
                    <a:pt x="83400" y="41160"/>
                  </a:lnTo>
                  <a:lnTo>
                    <a:pt x="111201" y="41160"/>
                  </a:lnTo>
                  <a:lnTo>
                    <a:pt x="111201" y="27444"/>
                  </a:lnTo>
                  <a:close/>
                </a:path>
                <a:path w="264159" h="247014">
                  <a:moveTo>
                    <a:pt x="166789" y="150926"/>
                  </a:moveTo>
                  <a:lnTo>
                    <a:pt x="152895" y="137210"/>
                  </a:lnTo>
                  <a:lnTo>
                    <a:pt x="139001" y="137210"/>
                  </a:lnTo>
                  <a:lnTo>
                    <a:pt x="139001" y="150926"/>
                  </a:lnTo>
                  <a:lnTo>
                    <a:pt x="152895" y="164642"/>
                  </a:lnTo>
                  <a:lnTo>
                    <a:pt x="166789" y="164642"/>
                  </a:lnTo>
                  <a:lnTo>
                    <a:pt x="166789" y="150926"/>
                  </a:lnTo>
                  <a:close/>
                </a:path>
                <a:path w="264159" h="247014">
                  <a:moveTo>
                    <a:pt x="180695" y="96037"/>
                  </a:moveTo>
                  <a:lnTo>
                    <a:pt x="166789" y="96037"/>
                  </a:lnTo>
                  <a:lnTo>
                    <a:pt x="166789" y="82321"/>
                  </a:lnTo>
                  <a:lnTo>
                    <a:pt x="152895" y="82321"/>
                  </a:lnTo>
                  <a:lnTo>
                    <a:pt x="152895" y="109766"/>
                  </a:lnTo>
                  <a:lnTo>
                    <a:pt x="180695" y="109766"/>
                  </a:lnTo>
                  <a:lnTo>
                    <a:pt x="180695" y="96037"/>
                  </a:lnTo>
                  <a:close/>
                </a:path>
                <a:path w="264159" h="247014">
                  <a:moveTo>
                    <a:pt x="250190" y="164642"/>
                  </a:moveTo>
                  <a:lnTo>
                    <a:pt x="236283" y="150926"/>
                  </a:lnTo>
                  <a:lnTo>
                    <a:pt x="222389" y="150926"/>
                  </a:lnTo>
                  <a:lnTo>
                    <a:pt x="222389" y="178371"/>
                  </a:lnTo>
                  <a:lnTo>
                    <a:pt x="250190" y="178371"/>
                  </a:lnTo>
                  <a:lnTo>
                    <a:pt x="250190" y="164642"/>
                  </a:lnTo>
                  <a:close/>
                </a:path>
                <a:path w="264159" h="247014">
                  <a:moveTo>
                    <a:pt x="264083" y="246976"/>
                  </a:moveTo>
                  <a:lnTo>
                    <a:pt x="250190" y="233248"/>
                  </a:lnTo>
                  <a:lnTo>
                    <a:pt x="250190" y="219532"/>
                  </a:lnTo>
                  <a:lnTo>
                    <a:pt x="222389" y="219532"/>
                  </a:lnTo>
                  <a:lnTo>
                    <a:pt x="222389" y="233248"/>
                  </a:lnTo>
                  <a:lnTo>
                    <a:pt x="236283" y="233248"/>
                  </a:lnTo>
                  <a:lnTo>
                    <a:pt x="236283" y="246976"/>
                  </a:lnTo>
                  <a:lnTo>
                    <a:pt x="264083" y="246976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5682617" y="2019946"/>
              <a:ext cx="792480" cy="768985"/>
            </a:xfrm>
            <a:custGeom>
              <a:avLst/>
              <a:gdLst/>
              <a:ahLst/>
              <a:cxnLst/>
              <a:rect l="l" t="t" r="r" b="b"/>
              <a:pathLst>
                <a:path w="792479" h="768985">
                  <a:moveTo>
                    <a:pt x="514266" y="0"/>
                  </a:moveTo>
                  <a:lnTo>
                    <a:pt x="0" y="370464"/>
                  </a:lnTo>
                </a:path>
                <a:path w="792479" h="768985">
                  <a:moveTo>
                    <a:pt x="555963" y="41162"/>
                  </a:moveTo>
                  <a:lnTo>
                    <a:pt x="166789" y="343022"/>
                  </a:lnTo>
                </a:path>
                <a:path w="792479" h="768985">
                  <a:moveTo>
                    <a:pt x="583761" y="96046"/>
                  </a:moveTo>
                  <a:lnTo>
                    <a:pt x="264082" y="370464"/>
                  </a:lnTo>
                </a:path>
                <a:path w="792479" h="768985">
                  <a:moveTo>
                    <a:pt x="625458" y="109767"/>
                  </a:moveTo>
                  <a:lnTo>
                    <a:pt x="319678" y="411626"/>
                  </a:lnTo>
                </a:path>
                <a:path w="792479" h="768985">
                  <a:moveTo>
                    <a:pt x="639357" y="164650"/>
                  </a:moveTo>
                  <a:lnTo>
                    <a:pt x="403073" y="356743"/>
                  </a:lnTo>
                </a:path>
                <a:path w="792479" h="768985">
                  <a:moveTo>
                    <a:pt x="667156" y="192092"/>
                  </a:moveTo>
                  <a:lnTo>
                    <a:pt x="361376" y="576277"/>
                  </a:lnTo>
                </a:path>
                <a:path w="792479" h="768985">
                  <a:moveTo>
                    <a:pt x="708853" y="205813"/>
                  </a:moveTo>
                  <a:lnTo>
                    <a:pt x="528165" y="535114"/>
                  </a:lnTo>
                </a:path>
                <a:path w="792479" h="768985">
                  <a:moveTo>
                    <a:pt x="750550" y="246976"/>
                  </a:moveTo>
                  <a:lnTo>
                    <a:pt x="555963" y="603719"/>
                  </a:lnTo>
                </a:path>
                <a:path w="792479" h="768985">
                  <a:moveTo>
                    <a:pt x="792247" y="274417"/>
                  </a:moveTo>
                  <a:lnTo>
                    <a:pt x="542064" y="768369"/>
                  </a:lnTo>
                </a:path>
              </a:pathLst>
            </a:custGeom>
            <a:ln w="1378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6391470" y="2294364"/>
              <a:ext cx="125095" cy="549275"/>
            </a:xfrm>
            <a:custGeom>
              <a:avLst/>
              <a:gdLst/>
              <a:ahLst/>
              <a:cxnLst/>
              <a:rect l="l" t="t" r="r" b="b"/>
              <a:pathLst>
                <a:path w="125095" h="549275">
                  <a:moveTo>
                    <a:pt x="125091" y="0"/>
                  </a:moveTo>
                  <a:lnTo>
                    <a:pt x="0" y="548835"/>
                  </a:lnTo>
                </a:path>
              </a:pathLst>
            </a:custGeom>
            <a:ln w="13867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5572814" y="1978784"/>
              <a:ext cx="999490" cy="823594"/>
            </a:xfrm>
            <a:custGeom>
              <a:avLst/>
              <a:gdLst/>
              <a:ahLst/>
              <a:cxnLst/>
              <a:rect l="l" t="t" r="r" b="b"/>
              <a:pathLst>
                <a:path w="999490" h="823594">
                  <a:moveTo>
                    <a:pt x="999344" y="329301"/>
                  </a:moveTo>
                  <a:lnTo>
                    <a:pt x="929848" y="823253"/>
                  </a:lnTo>
                </a:path>
                <a:path w="999490" h="823594">
                  <a:moveTo>
                    <a:pt x="610169" y="0"/>
                  </a:moveTo>
                  <a:lnTo>
                    <a:pt x="0" y="246976"/>
                  </a:lnTo>
                </a:path>
                <a:path w="999490" h="823594">
                  <a:moveTo>
                    <a:pt x="540674" y="68604"/>
                  </a:moveTo>
                  <a:lnTo>
                    <a:pt x="137600" y="260696"/>
                  </a:lnTo>
                </a:path>
                <a:path w="999490" h="823594">
                  <a:moveTo>
                    <a:pt x="749160" y="260696"/>
                  </a:moveTo>
                  <a:lnTo>
                    <a:pt x="387784" y="576277"/>
                  </a:lnTo>
                </a:path>
              </a:pathLst>
            </a:custGeom>
            <a:ln w="1378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4" name="object 14"/>
          <p:cNvGrpSpPr/>
          <p:nvPr/>
        </p:nvGrpSpPr>
        <p:grpSpPr>
          <a:xfrm>
            <a:off x="569421" y="4193770"/>
            <a:ext cx="3317240" cy="1463040"/>
            <a:chOff x="569421" y="4193770"/>
            <a:chExt cx="3317240" cy="1463040"/>
          </a:xfrm>
        </p:grpSpPr>
        <p:sp>
          <p:nvSpPr>
            <p:cNvPr id="15" name="object 15"/>
            <p:cNvSpPr/>
            <p:nvPr/>
          </p:nvSpPr>
          <p:spPr>
            <a:xfrm>
              <a:off x="1067990" y="4479502"/>
              <a:ext cx="2376805" cy="936625"/>
            </a:xfrm>
            <a:custGeom>
              <a:avLst/>
              <a:gdLst/>
              <a:ahLst/>
              <a:cxnLst/>
              <a:rect l="l" t="t" r="r" b="b"/>
              <a:pathLst>
                <a:path w="2376804" h="936625">
                  <a:moveTo>
                    <a:pt x="0" y="0"/>
                  </a:moveTo>
                  <a:lnTo>
                    <a:pt x="2376263" y="0"/>
                  </a:lnTo>
                  <a:lnTo>
                    <a:pt x="2376263" y="936103"/>
                  </a:lnTo>
                  <a:lnTo>
                    <a:pt x="0" y="936103"/>
                  </a:lnTo>
                  <a:lnTo>
                    <a:pt x="0" y="0"/>
                  </a:lnTo>
                  <a:close/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6" name="object 16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569421" y="5286894"/>
              <a:ext cx="3316777" cy="295101"/>
            </a:xfrm>
            <a:prstGeom prst="rect">
              <a:avLst/>
            </a:prstGeom>
          </p:spPr>
        </p:pic>
        <p:sp>
          <p:nvSpPr>
            <p:cNvPr id="17" name="object 17"/>
            <p:cNvSpPr/>
            <p:nvPr/>
          </p:nvSpPr>
          <p:spPr>
            <a:xfrm>
              <a:off x="740522" y="5415606"/>
              <a:ext cx="2972435" cy="0"/>
            </a:xfrm>
            <a:custGeom>
              <a:avLst/>
              <a:gdLst/>
              <a:ahLst/>
              <a:cxnLst/>
              <a:rect l="l" t="t" r="r" b="b"/>
              <a:pathLst>
                <a:path w="2972435">
                  <a:moveTo>
                    <a:pt x="0" y="0"/>
                  </a:moveTo>
                  <a:lnTo>
                    <a:pt x="2972190" y="0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8" name="object 18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715317" y="5356651"/>
              <a:ext cx="115908" cy="117908"/>
            </a:xfrm>
            <a:prstGeom prst="rect">
              <a:avLst/>
            </a:prstGeom>
          </p:spPr>
        </p:pic>
        <p:pic>
          <p:nvPicPr>
            <p:cNvPr id="19" name="object 19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3622009" y="5356651"/>
              <a:ext cx="115909" cy="117908"/>
            </a:xfrm>
            <a:prstGeom prst="rect">
              <a:avLst/>
            </a:prstGeom>
          </p:spPr>
        </p:pic>
        <p:pic>
          <p:nvPicPr>
            <p:cNvPr id="20" name="object 20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2211185" y="4193770"/>
              <a:ext cx="116378" cy="1463040"/>
            </a:xfrm>
            <a:prstGeom prst="rect">
              <a:avLst/>
            </a:prstGeom>
          </p:spPr>
        </p:pic>
        <p:sp>
          <p:nvSpPr>
            <p:cNvPr id="21" name="object 21"/>
            <p:cNvSpPr/>
            <p:nvPr/>
          </p:nvSpPr>
          <p:spPr>
            <a:xfrm>
              <a:off x="2267743" y="4221088"/>
              <a:ext cx="0" cy="1368425"/>
            </a:xfrm>
            <a:custGeom>
              <a:avLst/>
              <a:gdLst/>
              <a:ahLst/>
              <a:cxnLst/>
              <a:rect l="l" t="t" r="r" b="b"/>
              <a:pathLst>
                <a:path h="1368425">
                  <a:moveTo>
                    <a:pt x="0" y="1368151"/>
                  </a:moveTo>
                  <a:lnTo>
                    <a:pt x="0" y="0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22" name="object 22"/>
          <p:cNvGrpSpPr/>
          <p:nvPr/>
        </p:nvGrpSpPr>
        <p:grpSpPr>
          <a:xfrm>
            <a:off x="4713316" y="4193770"/>
            <a:ext cx="3317240" cy="1463040"/>
            <a:chOff x="4713316" y="4193770"/>
            <a:chExt cx="3317240" cy="1463040"/>
          </a:xfrm>
        </p:grpSpPr>
        <p:sp>
          <p:nvSpPr>
            <p:cNvPr id="23" name="object 23"/>
            <p:cNvSpPr/>
            <p:nvPr/>
          </p:nvSpPr>
          <p:spPr>
            <a:xfrm>
              <a:off x="5212704" y="4479502"/>
              <a:ext cx="2376805" cy="936625"/>
            </a:xfrm>
            <a:custGeom>
              <a:avLst/>
              <a:gdLst/>
              <a:ahLst/>
              <a:cxnLst/>
              <a:rect l="l" t="t" r="r" b="b"/>
              <a:pathLst>
                <a:path w="2376804" h="936625">
                  <a:moveTo>
                    <a:pt x="0" y="0"/>
                  </a:moveTo>
                  <a:lnTo>
                    <a:pt x="2376263" y="0"/>
                  </a:lnTo>
                  <a:lnTo>
                    <a:pt x="2376263" y="936103"/>
                  </a:lnTo>
                  <a:lnTo>
                    <a:pt x="0" y="936103"/>
                  </a:lnTo>
                  <a:lnTo>
                    <a:pt x="0" y="0"/>
                  </a:lnTo>
                  <a:close/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4" name="object 24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4713316" y="5286894"/>
              <a:ext cx="3316777" cy="295101"/>
            </a:xfrm>
            <a:prstGeom prst="rect">
              <a:avLst/>
            </a:prstGeom>
          </p:spPr>
        </p:pic>
        <p:sp>
          <p:nvSpPr>
            <p:cNvPr id="25" name="object 25"/>
            <p:cNvSpPr/>
            <p:nvPr/>
          </p:nvSpPr>
          <p:spPr>
            <a:xfrm>
              <a:off x="4885236" y="5415606"/>
              <a:ext cx="2972435" cy="0"/>
            </a:xfrm>
            <a:custGeom>
              <a:avLst/>
              <a:gdLst/>
              <a:ahLst/>
              <a:cxnLst/>
              <a:rect l="l" t="t" r="r" b="b"/>
              <a:pathLst>
                <a:path w="2972434">
                  <a:moveTo>
                    <a:pt x="0" y="0"/>
                  </a:moveTo>
                  <a:lnTo>
                    <a:pt x="2972189" y="0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6" name="object 26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7766723" y="5356651"/>
              <a:ext cx="115907" cy="117908"/>
            </a:xfrm>
            <a:prstGeom prst="rect">
              <a:avLst/>
            </a:prstGeom>
          </p:spPr>
        </p:pic>
        <p:pic>
          <p:nvPicPr>
            <p:cNvPr id="27" name="object 27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4860032" y="5356651"/>
              <a:ext cx="115909" cy="117908"/>
            </a:xfrm>
            <a:prstGeom prst="rect">
              <a:avLst/>
            </a:prstGeom>
          </p:spPr>
        </p:pic>
        <p:pic>
          <p:nvPicPr>
            <p:cNvPr id="28" name="object 28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6355079" y="4193770"/>
              <a:ext cx="116378" cy="1463040"/>
            </a:xfrm>
            <a:prstGeom prst="rect">
              <a:avLst/>
            </a:prstGeom>
          </p:spPr>
        </p:pic>
        <p:sp>
          <p:nvSpPr>
            <p:cNvPr id="29" name="object 29"/>
            <p:cNvSpPr/>
            <p:nvPr/>
          </p:nvSpPr>
          <p:spPr>
            <a:xfrm>
              <a:off x="6412457" y="4221088"/>
              <a:ext cx="0" cy="1368425"/>
            </a:xfrm>
            <a:custGeom>
              <a:avLst/>
              <a:gdLst/>
              <a:ahLst/>
              <a:cxnLst/>
              <a:rect l="l" t="t" r="r" b="b"/>
              <a:pathLst>
                <a:path h="1368425">
                  <a:moveTo>
                    <a:pt x="0" y="1368151"/>
                  </a:moveTo>
                  <a:lnTo>
                    <a:pt x="1" y="0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5425801" y="4479502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0" y="936104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5425801" y="4479502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2"/>
            <p:cNvSpPr/>
            <p:nvPr/>
          </p:nvSpPr>
          <p:spPr>
            <a:xfrm>
              <a:off x="5667993" y="4493244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4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3"/>
            <p:cNvSpPr/>
            <p:nvPr/>
          </p:nvSpPr>
          <p:spPr>
            <a:xfrm>
              <a:off x="5667993" y="4493244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34"/>
            <p:cNvSpPr/>
            <p:nvPr/>
          </p:nvSpPr>
          <p:spPr>
            <a:xfrm>
              <a:off x="5915767" y="4493244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4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5"/>
            <p:cNvSpPr/>
            <p:nvPr/>
          </p:nvSpPr>
          <p:spPr>
            <a:xfrm>
              <a:off x="5915767" y="4493244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36"/>
            <p:cNvSpPr/>
            <p:nvPr/>
          </p:nvSpPr>
          <p:spPr>
            <a:xfrm>
              <a:off x="6163542" y="4493244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4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7" name="object 37"/>
            <p:cNvSpPr/>
            <p:nvPr/>
          </p:nvSpPr>
          <p:spPr>
            <a:xfrm>
              <a:off x="6163542" y="4493244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8" name="object 38"/>
            <p:cNvSpPr/>
            <p:nvPr/>
          </p:nvSpPr>
          <p:spPr>
            <a:xfrm>
              <a:off x="6403949" y="4509119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4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9" name="object 39"/>
            <p:cNvSpPr/>
            <p:nvPr/>
          </p:nvSpPr>
          <p:spPr>
            <a:xfrm>
              <a:off x="6403949" y="4509119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40"/>
            <p:cNvSpPr/>
            <p:nvPr/>
          </p:nvSpPr>
          <p:spPr>
            <a:xfrm>
              <a:off x="6644356" y="4493244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0" y="936104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1" name="object 41"/>
            <p:cNvSpPr/>
            <p:nvPr/>
          </p:nvSpPr>
          <p:spPr>
            <a:xfrm>
              <a:off x="6644356" y="4493244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0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2" name="object 42"/>
            <p:cNvSpPr/>
            <p:nvPr/>
          </p:nvSpPr>
          <p:spPr>
            <a:xfrm>
              <a:off x="6892129" y="4493244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4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3" name="object 43"/>
            <p:cNvSpPr/>
            <p:nvPr/>
          </p:nvSpPr>
          <p:spPr>
            <a:xfrm>
              <a:off x="6892129" y="4493244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0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4" name="object 44"/>
            <p:cNvSpPr/>
            <p:nvPr/>
          </p:nvSpPr>
          <p:spPr>
            <a:xfrm>
              <a:off x="7108152" y="4493244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4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5" name="object 45"/>
            <p:cNvSpPr/>
            <p:nvPr/>
          </p:nvSpPr>
          <p:spPr>
            <a:xfrm>
              <a:off x="7108152" y="4493244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0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6" name="object 46"/>
            <p:cNvSpPr/>
            <p:nvPr/>
          </p:nvSpPr>
          <p:spPr>
            <a:xfrm>
              <a:off x="7348560" y="4509119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1" y="936104"/>
                  </a:lnTo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7" name="object 47"/>
            <p:cNvSpPr/>
            <p:nvPr/>
          </p:nvSpPr>
          <p:spPr>
            <a:xfrm>
              <a:off x="7348560" y="4509119"/>
              <a:ext cx="0" cy="936625"/>
            </a:xfrm>
            <a:custGeom>
              <a:avLst/>
              <a:gdLst/>
              <a:ahLst/>
              <a:cxnLst/>
              <a:rect l="l" t="t" r="r" b="b"/>
              <a:pathLst>
                <a:path h="936625">
                  <a:moveTo>
                    <a:pt x="0" y="0"/>
                  </a:moveTo>
                  <a:lnTo>
                    <a:pt x="0" y="93610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8" name="object 48"/>
          <p:cNvSpPr txBox="1"/>
          <p:nvPr/>
        </p:nvSpPr>
        <p:spPr>
          <a:xfrm>
            <a:off x="742557" y="5727367"/>
            <a:ext cx="2769870" cy="746760"/>
          </a:xfrm>
          <a:prstGeom prst="rect">
            <a:avLst/>
          </a:prstGeom>
        </p:spPr>
        <p:txBody>
          <a:bodyPr vert="horz" wrap="square" lIns="0" tIns="33019" rIns="0" bIns="0" rtlCol="0">
            <a:spAutoFit/>
          </a:bodyPr>
          <a:lstStyle/>
          <a:p>
            <a:pPr marL="320040" marR="5080" indent="-307975">
              <a:lnSpc>
                <a:spcPts val="2800"/>
              </a:lnSpc>
              <a:spcBef>
                <a:spcPts val="259"/>
              </a:spcBef>
            </a:pPr>
            <a:r>
              <a:rPr sz="2400" dirty="0">
                <a:solidFill>
                  <a:srgbClr val="77933C"/>
                </a:solidFill>
                <a:latin typeface="Trebuchet MS"/>
                <a:cs typeface="Trebuchet MS"/>
              </a:rPr>
              <a:t>Send</a:t>
            </a:r>
            <a:r>
              <a:rPr sz="2400" spc="-30" dirty="0">
                <a:solidFill>
                  <a:srgbClr val="77933C"/>
                </a:solidFill>
                <a:latin typeface="Trebuchet MS"/>
                <a:cs typeface="Trebuchet MS"/>
              </a:rPr>
              <a:t> </a:t>
            </a:r>
            <a:r>
              <a:rPr sz="2400" dirty="0">
                <a:solidFill>
                  <a:srgbClr val="77933C"/>
                </a:solidFill>
                <a:latin typeface="Trebuchet MS"/>
                <a:cs typeface="Trebuchet MS"/>
              </a:rPr>
              <a:t>a</a:t>
            </a:r>
            <a:r>
              <a:rPr sz="2400" spc="-25" dirty="0">
                <a:solidFill>
                  <a:srgbClr val="77933C"/>
                </a:solidFill>
                <a:latin typeface="Trebuchet MS"/>
                <a:cs typeface="Trebuchet MS"/>
              </a:rPr>
              <a:t> </a:t>
            </a:r>
            <a:r>
              <a:rPr sz="2400" spc="-5" dirty="0">
                <a:solidFill>
                  <a:srgbClr val="77933C"/>
                </a:solidFill>
                <a:latin typeface="Trebuchet MS"/>
                <a:cs typeface="Trebuchet MS"/>
              </a:rPr>
              <a:t>sample</a:t>
            </a:r>
            <a:r>
              <a:rPr sz="2400" spc="-25" dirty="0">
                <a:solidFill>
                  <a:srgbClr val="77933C"/>
                </a:solidFill>
                <a:latin typeface="Trebuchet MS"/>
                <a:cs typeface="Trebuchet MS"/>
              </a:rPr>
              <a:t> </a:t>
            </a:r>
            <a:r>
              <a:rPr sz="2400" dirty="0">
                <a:solidFill>
                  <a:srgbClr val="77933C"/>
                </a:solidFill>
                <a:latin typeface="Trebuchet MS"/>
                <a:cs typeface="Trebuchet MS"/>
              </a:rPr>
              <a:t>using </a:t>
            </a:r>
            <a:r>
              <a:rPr sz="2400" spc="-710" dirty="0">
                <a:solidFill>
                  <a:srgbClr val="77933C"/>
                </a:solidFill>
                <a:latin typeface="Trebuchet MS"/>
                <a:cs typeface="Trebuchet MS"/>
              </a:rPr>
              <a:t> </a:t>
            </a:r>
            <a:r>
              <a:rPr sz="2400" spc="-5" dirty="0">
                <a:solidFill>
                  <a:srgbClr val="77933C"/>
                </a:solidFill>
                <a:latin typeface="Trebuchet MS"/>
                <a:cs typeface="Trebuchet MS"/>
              </a:rPr>
              <a:t>the</a:t>
            </a:r>
            <a:r>
              <a:rPr sz="2400" spc="-20" dirty="0">
                <a:solidFill>
                  <a:srgbClr val="77933C"/>
                </a:solidFill>
                <a:latin typeface="Trebuchet MS"/>
                <a:cs typeface="Trebuchet MS"/>
              </a:rPr>
              <a:t> </a:t>
            </a:r>
            <a:r>
              <a:rPr sz="2400" spc="-5" dirty="0">
                <a:solidFill>
                  <a:srgbClr val="77933C"/>
                </a:solidFill>
                <a:latin typeface="Trebuchet MS"/>
                <a:cs typeface="Trebuchet MS"/>
              </a:rPr>
              <a:t>entire</a:t>
            </a:r>
            <a:r>
              <a:rPr sz="2400" spc="-20" dirty="0">
                <a:solidFill>
                  <a:srgbClr val="77933C"/>
                </a:solidFill>
                <a:latin typeface="Trebuchet MS"/>
                <a:cs typeface="Trebuchet MS"/>
              </a:rPr>
              <a:t> </a:t>
            </a:r>
            <a:r>
              <a:rPr sz="2400" dirty="0">
                <a:solidFill>
                  <a:srgbClr val="77933C"/>
                </a:solidFill>
                <a:latin typeface="Trebuchet MS"/>
                <a:cs typeface="Trebuchet MS"/>
              </a:rPr>
              <a:t>band</a:t>
            </a:r>
            <a:endParaRPr sz="2400">
              <a:latin typeface="Trebuchet MS"/>
              <a:cs typeface="Trebuchet MS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4272527" y="5694267"/>
            <a:ext cx="4742815" cy="746760"/>
          </a:xfrm>
          <a:prstGeom prst="rect">
            <a:avLst/>
          </a:prstGeom>
        </p:spPr>
        <p:txBody>
          <a:bodyPr vert="horz" wrap="square" lIns="0" tIns="33019" rIns="0" bIns="0" rtlCol="0">
            <a:spAutoFit/>
          </a:bodyPr>
          <a:lstStyle/>
          <a:p>
            <a:pPr marL="12700" marR="5080" indent="140335">
              <a:lnSpc>
                <a:spcPts val="2800"/>
              </a:lnSpc>
              <a:spcBef>
                <a:spcPts val="259"/>
              </a:spcBef>
            </a:pPr>
            <a:r>
              <a:rPr sz="2400" dirty="0">
                <a:solidFill>
                  <a:srgbClr val="77933C"/>
                </a:solidFill>
                <a:latin typeface="Trebuchet MS"/>
                <a:cs typeface="Trebuchet MS"/>
              </a:rPr>
              <a:t>Send </a:t>
            </a:r>
            <a:r>
              <a:rPr sz="2400" spc="-5" dirty="0">
                <a:solidFill>
                  <a:srgbClr val="77933C"/>
                </a:solidFill>
                <a:latin typeface="Trebuchet MS"/>
                <a:cs typeface="Trebuchet MS"/>
              </a:rPr>
              <a:t>samples concurrently </a:t>
            </a:r>
            <a:r>
              <a:rPr sz="2400" dirty="0">
                <a:solidFill>
                  <a:srgbClr val="77933C"/>
                </a:solidFill>
                <a:latin typeface="Trebuchet MS"/>
                <a:cs typeface="Trebuchet MS"/>
              </a:rPr>
              <a:t>using </a:t>
            </a:r>
            <a:r>
              <a:rPr sz="2400" spc="5" dirty="0">
                <a:solidFill>
                  <a:srgbClr val="77933C"/>
                </a:solidFill>
                <a:latin typeface="Trebuchet MS"/>
                <a:cs typeface="Trebuchet MS"/>
              </a:rPr>
              <a:t> </a:t>
            </a:r>
            <a:r>
              <a:rPr sz="2400" spc="-5" dirty="0">
                <a:solidFill>
                  <a:srgbClr val="77933C"/>
                </a:solidFill>
                <a:latin typeface="Trebuchet MS"/>
                <a:cs typeface="Trebuchet MS"/>
              </a:rPr>
              <a:t>multiple</a:t>
            </a:r>
            <a:r>
              <a:rPr sz="2400" spc="-10" dirty="0">
                <a:solidFill>
                  <a:srgbClr val="77933C"/>
                </a:solidFill>
                <a:latin typeface="Trebuchet MS"/>
                <a:cs typeface="Trebuchet MS"/>
              </a:rPr>
              <a:t> </a:t>
            </a:r>
            <a:r>
              <a:rPr sz="2400" b="1" spc="-5" dirty="0">
                <a:solidFill>
                  <a:srgbClr val="C0504D"/>
                </a:solidFill>
                <a:latin typeface="Trebuchet MS"/>
                <a:cs typeface="Trebuchet MS"/>
              </a:rPr>
              <a:t>orthogonal</a:t>
            </a:r>
            <a:r>
              <a:rPr sz="2400" b="1" spc="-10" dirty="0">
                <a:solidFill>
                  <a:srgbClr val="C0504D"/>
                </a:solidFill>
                <a:latin typeface="Trebuchet MS"/>
                <a:cs typeface="Trebuchet MS"/>
              </a:rPr>
              <a:t> </a:t>
            </a:r>
            <a:r>
              <a:rPr sz="2400" b="1" spc="-5" dirty="0">
                <a:solidFill>
                  <a:srgbClr val="C0504D"/>
                </a:solidFill>
                <a:latin typeface="Trebuchet MS"/>
                <a:cs typeface="Trebuchet MS"/>
              </a:rPr>
              <a:t>sub-channels</a:t>
            </a:r>
            <a:endParaRPr sz="2400">
              <a:latin typeface="Trebuchet MS"/>
              <a:cs typeface="Trebuchet MS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794057" y="1085756"/>
            <a:ext cx="26416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spc="-5" dirty="0">
                <a:solidFill>
                  <a:srgbClr val="C0504D"/>
                </a:solidFill>
                <a:latin typeface="Trebuchet MS"/>
                <a:cs typeface="Trebuchet MS"/>
              </a:rPr>
              <a:t>Wide-band</a:t>
            </a:r>
            <a:r>
              <a:rPr sz="2400" spc="-80" dirty="0">
                <a:solidFill>
                  <a:srgbClr val="C0504D"/>
                </a:solidFill>
                <a:latin typeface="Trebuchet MS"/>
                <a:cs typeface="Trebuchet MS"/>
              </a:rPr>
              <a:t> </a:t>
            </a:r>
            <a:r>
              <a:rPr sz="2400" dirty="0">
                <a:solidFill>
                  <a:srgbClr val="C0504D"/>
                </a:solidFill>
                <a:latin typeface="Trebuchet MS"/>
                <a:cs typeface="Trebuchet MS"/>
              </a:rPr>
              <a:t>channel</a:t>
            </a:r>
            <a:endParaRPr sz="2400">
              <a:latin typeface="Trebuchet MS"/>
              <a:cs typeface="Trebuchet MS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4288708" y="1108776"/>
            <a:ext cx="423799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spc="-5" dirty="0">
                <a:solidFill>
                  <a:srgbClr val="C0504D"/>
                </a:solidFill>
                <a:latin typeface="Trebuchet MS"/>
                <a:cs typeface="Trebuchet MS"/>
              </a:rPr>
              <a:t>Multiple narrow-band</a:t>
            </a:r>
            <a:r>
              <a:rPr sz="2400" dirty="0">
                <a:solidFill>
                  <a:srgbClr val="C0504D"/>
                </a:solidFill>
                <a:latin typeface="Trebuchet MS"/>
                <a:cs typeface="Trebuchet MS"/>
              </a:rPr>
              <a:t> </a:t>
            </a:r>
            <a:r>
              <a:rPr sz="2400" spc="-5" dirty="0">
                <a:solidFill>
                  <a:srgbClr val="C0504D"/>
                </a:solidFill>
                <a:latin typeface="Trebuchet MS"/>
                <a:cs typeface="Trebuchet MS"/>
              </a:rPr>
              <a:t>channels</a:t>
            </a:r>
            <a:endParaRPr sz="2400">
              <a:latin typeface="Trebuchet MS"/>
              <a:cs typeface="Trebuchet MS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76200" y="244872"/>
            <a:ext cx="8991599" cy="124393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100"/>
              </a:spcBef>
            </a:pPr>
            <a:r>
              <a:rPr spc="-5" dirty="0"/>
              <a:t>OFDM</a:t>
            </a:r>
            <a:r>
              <a:rPr spc="-105" dirty="0"/>
              <a:t> </a:t>
            </a:r>
            <a:r>
              <a:rPr spc="-50" dirty="0"/>
              <a:t>Transmitter</a:t>
            </a:r>
            <a:r>
              <a:rPr spc="-25" dirty="0"/>
              <a:t> </a:t>
            </a:r>
            <a:r>
              <a:rPr dirty="0"/>
              <a:t>and</a:t>
            </a:r>
            <a:r>
              <a:rPr spc="-35" dirty="0"/>
              <a:t> </a:t>
            </a:r>
            <a:r>
              <a:rPr dirty="0"/>
              <a:t>Receiver</a:t>
            </a:r>
            <a:br>
              <a:rPr lang="en-US" dirty="0"/>
            </a:br>
            <a:r>
              <a:rPr lang="en-US" dirty="0"/>
              <a:t>-Level 1</a:t>
            </a:r>
            <a:endParaRPr dirty="0"/>
          </a:p>
        </p:txBody>
      </p:sp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251645" y="1752600"/>
            <a:ext cx="6737512" cy="1552793"/>
          </a:xfrm>
          <a:prstGeom prst="rect">
            <a:avLst/>
          </a:prstGeom>
        </p:spPr>
      </p:pic>
      <p:pic>
        <p:nvPicPr>
          <p:cNvPr id="4" name="object 4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299317" y="4041670"/>
            <a:ext cx="6689840" cy="1473561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833416" y="2023473"/>
            <a:ext cx="801370" cy="447040"/>
          </a:xfrm>
          <a:prstGeom prst="rect">
            <a:avLst/>
          </a:prstGeom>
        </p:spPr>
        <p:txBody>
          <a:bodyPr vert="horz" wrap="square" lIns="0" tIns="1460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5"/>
              </a:spcBef>
            </a:pPr>
            <a:r>
              <a:rPr sz="2750" i="1" spc="100" dirty="0">
                <a:latin typeface="Times New Roman"/>
                <a:cs typeface="Times New Roman"/>
              </a:rPr>
              <a:t>x</a:t>
            </a:r>
            <a:r>
              <a:rPr sz="2750" spc="5" dirty="0">
                <a:latin typeface="Times New Roman"/>
                <a:cs typeface="Times New Roman"/>
              </a:rPr>
              <a:t>(</a:t>
            </a:r>
            <a:r>
              <a:rPr sz="2750" i="1" spc="180" dirty="0">
                <a:latin typeface="Times New Roman"/>
                <a:cs typeface="Times New Roman"/>
              </a:rPr>
              <a:t>t</a:t>
            </a:r>
            <a:r>
              <a:rPr sz="2750" dirty="0">
                <a:latin typeface="Times New Roman"/>
                <a:cs typeface="Times New Roman"/>
              </a:rPr>
              <a:t>)</a:t>
            </a:r>
            <a:r>
              <a:rPr sz="2750" spc="-220" dirty="0">
                <a:latin typeface="Times New Roman"/>
                <a:cs typeface="Times New Roman"/>
              </a:rPr>
              <a:t> </a:t>
            </a:r>
            <a:r>
              <a:rPr sz="2750" spc="5" dirty="0">
                <a:latin typeface="Symbol"/>
                <a:cs typeface="Symbol"/>
              </a:rPr>
              <a:t></a:t>
            </a:r>
            <a:endParaRPr sz="2750" dirty="0">
              <a:latin typeface="Symbol"/>
              <a:cs typeface="Symbol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5752317" y="2078238"/>
            <a:ext cx="72390" cy="202565"/>
          </a:xfrm>
          <a:custGeom>
            <a:avLst/>
            <a:gdLst/>
            <a:ahLst/>
            <a:cxnLst/>
            <a:rect l="l" t="t" r="r" b="b"/>
            <a:pathLst>
              <a:path w="72389" h="202564">
                <a:moveTo>
                  <a:pt x="72220" y="0"/>
                </a:moveTo>
                <a:lnTo>
                  <a:pt x="0" y="202090"/>
                </a:lnTo>
              </a:path>
            </a:pathLst>
          </a:custGeom>
          <a:ln w="822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179001" y="2610441"/>
            <a:ext cx="72390" cy="202565"/>
          </a:xfrm>
          <a:custGeom>
            <a:avLst/>
            <a:gdLst/>
            <a:ahLst/>
            <a:cxnLst/>
            <a:rect l="l" t="t" r="r" b="b"/>
            <a:pathLst>
              <a:path w="72389" h="202564">
                <a:moveTo>
                  <a:pt x="72220" y="0"/>
                </a:moveTo>
                <a:lnTo>
                  <a:pt x="0" y="202090"/>
                </a:lnTo>
              </a:path>
            </a:pathLst>
          </a:custGeom>
          <a:ln w="822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3926685" y="1836826"/>
            <a:ext cx="72390" cy="202565"/>
          </a:xfrm>
          <a:custGeom>
            <a:avLst/>
            <a:gdLst/>
            <a:ahLst/>
            <a:cxnLst/>
            <a:rect l="l" t="t" r="r" b="b"/>
            <a:pathLst>
              <a:path w="72389" h="202564">
                <a:moveTo>
                  <a:pt x="72220" y="0"/>
                </a:moveTo>
                <a:lnTo>
                  <a:pt x="0" y="202090"/>
                </a:lnTo>
              </a:path>
            </a:pathLst>
          </a:custGeom>
          <a:ln w="822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3659124" y="1690618"/>
            <a:ext cx="2360295" cy="1125220"/>
          </a:xfrm>
          <a:prstGeom prst="rect">
            <a:avLst/>
          </a:prstGeom>
        </p:spPr>
        <p:txBody>
          <a:bodyPr vert="horz" wrap="square" lIns="0" tIns="88265" rIns="0" bIns="0" rtlCol="0">
            <a:spAutoFit/>
          </a:bodyPr>
          <a:lstStyle/>
          <a:p>
            <a:pPr marL="38100" marR="30480" indent="149860">
              <a:lnSpc>
                <a:spcPts val="4190"/>
              </a:lnSpc>
              <a:spcBef>
                <a:spcPts val="695"/>
              </a:spcBef>
              <a:tabLst>
                <a:tab pos="765175" algn="l"/>
              </a:tabLst>
            </a:pPr>
            <a:r>
              <a:rPr sz="6225" spc="-7" baseline="-22757" dirty="0">
                <a:latin typeface="Symbol"/>
                <a:cs typeface="Symbol"/>
              </a:rPr>
              <a:t></a:t>
            </a:r>
            <a:r>
              <a:rPr sz="6225" spc="-7" baseline="-22757" dirty="0">
                <a:latin typeface="Times New Roman"/>
                <a:cs typeface="Times New Roman"/>
              </a:rPr>
              <a:t>	</a:t>
            </a:r>
            <a:r>
              <a:rPr sz="4125" i="1" spc="127" baseline="-25252" dirty="0">
                <a:latin typeface="Times New Roman"/>
                <a:cs typeface="Times New Roman"/>
              </a:rPr>
              <a:t>X</a:t>
            </a:r>
            <a:r>
              <a:rPr sz="4125" spc="150" baseline="-25252" dirty="0">
                <a:latin typeface="Times New Roman"/>
                <a:cs typeface="Times New Roman"/>
              </a:rPr>
              <a:t>[</a:t>
            </a:r>
            <a:r>
              <a:rPr sz="4125" i="1" spc="277" baseline="-25252" dirty="0">
                <a:latin typeface="Times New Roman"/>
                <a:cs typeface="Times New Roman"/>
              </a:rPr>
              <a:t>k</a:t>
            </a:r>
            <a:r>
              <a:rPr sz="4125" spc="-135" baseline="-25252" dirty="0">
                <a:latin typeface="Times New Roman"/>
                <a:cs typeface="Times New Roman"/>
              </a:rPr>
              <a:t>]</a:t>
            </a:r>
            <a:r>
              <a:rPr sz="4125" i="1" spc="465" baseline="-25252" dirty="0">
                <a:latin typeface="Times New Roman"/>
                <a:cs typeface="Times New Roman"/>
              </a:rPr>
              <a:t>e</a:t>
            </a:r>
            <a:r>
              <a:rPr sz="1600" i="1" spc="-5" dirty="0">
                <a:latin typeface="Times New Roman"/>
                <a:cs typeface="Times New Roman"/>
              </a:rPr>
              <a:t>j</a:t>
            </a:r>
            <a:r>
              <a:rPr sz="1600" i="1" spc="-204" dirty="0">
                <a:latin typeface="Times New Roman"/>
                <a:cs typeface="Times New Roman"/>
              </a:rPr>
              <a:t> </a:t>
            </a:r>
            <a:r>
              <a:rPr sz="1600" spc="120" dirty="0">
                <a:latin typeface="Times New Roman"/>
                <a:cs typeface="Times New Roman"/>
              </a:rPr>
              <a:t>2</a:t>
            </a:r>
            <a:r>
              <a:rPr sz="1650" spc="135" dirty="0">
                <a:latin typeface="Symbol"/>
                <a:cs typeface="Symbol"/>
              </a:rPr>
              <a:t></a:t>
            </a:r>
            <a:r>
              <a:rPr sz="1600" i="1" spc="-20" dirty="0">
                <a:latin typeface="Times New Roman"/>
                <a:cs typeface="Times New Roman"/>
              </a:rPr>
              <a:t>k</a:t>
            </a:r>
            <a:r>
              <a:rPr sz="1600" i="1" spc="-5" dirty="0">
                <a:latin typeface="Times New Roman"/>
                <a:cs typeface="Times New Roman"/>
              </a:rPr>
              <a:t>t</a:t>
            </a:r>
            <a:r>
              <a:rPr sz="1600" i="1" dirty="0">
                <a:latin typeface="Times New Roman"/>
                <a:cs typeface="Times New Roman"/>
              </a:rPr>
              <a:t> </a:t>
            </a:r>
            <a:r>
              <a:rPr sz="1600" i="1" spc="55" dirty="0">
                <a:latin typeface="Times New Roman"/>
                <a:cs typeface="Times New Roman"/>
              </a:rPr>
              <a:t> </a:t>
            </a:r>
            <a:r>
              <a:rPr sz="1600" i="1" spc="-5" dirty="0">
                <a:latin typeface="Times New Roman"/>
                <a:cs typeface="Times New Roman"/>
              </a:rPr>
              <a:t>N  </a:t>
            </a:r>
            <a:r>
              <a:rPr sz="1600" i="1" spc="35" dirty="0">
                <a:latin typeface="Times New Roman"/>
                <a:cs typeface="Times New Roman"/>
              </a:rPr>
              <a:t>k</a:t>
            </a:r>
            <a:r>
              <a:rPr sz="1600" spc="35" dirty="0">
                <a:latin typeface="Symbol"/>
                <a:cs typeface="Symbol"/>
              </a:rPr>
              <a:t></a:t>
            </a:r>
            <a:r>
              <a:rPr sz="1600" i="1" spc="35" dirty="0">
                <a:latin typeface="Times New Roman"/>
                <a:cs typeface="Times New Roman"/>
              </a:rPr>
              <a:t>N</a:t>
            </a:r>
            <a:r>
              <a:rPr sz="1600" i="1" spc="355" dirty="0">
                <a:latin typeface="Times New Roman"/>
                <a:cs typeface="Times New Roman"/>
              </a:rPr>
              <a:t> </a:t>
            </a:r>
            <a:r>
              <a:rPr sz="1600" spc="-5" dirty="0">
                <a:latin typeface="Times New Roman"/>
                <a:cs typeface="Times New Roman"/>
              </a:rPr>
              <a:t>2</a:t>
            </a:r>
            <a:endParaRPr sz="1600" dirty="0">
              <a:latin typeface="Times New Roman"/>
              <a:cs typeface="Times New Roman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546283" y="244872"/>
            <a:ext cx="8141970" cy="179705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R="57785" algn="ctr">
              <a:lnSpc>
                <a:spcPct val="100000"/>
              </a:lnSpc>
              <a:spcBef>
                <a:spcPts val="100"/>
              </a:spcBef>
            </a:pPr>
            <a:r>
              <a:rPr sz="4000" b="1" spc="-5" dirty="0">
                <a:solidFill>
                  <a:srgbClr val="E46C0A"/>
                </a:solidFill>
                <a:latin typeface="Trebuchet MS"/>
                <a:cs typeface="Trebuchet MS"/>
              </a:rPr>
              <a:t>Orthogonality</a:t>
            </a:r>
            <a:r>
              <a:rPr sz="4000" b="1" spc="-15" dirty="0">
                <a:solidFill>
                  <a:srgbClr val="E46C0A"/>
                </a:solidFill>
                <a:latin typeface="Trebuchet MS"/>
                <a:cs typeface="Trebuchet MS"/>
              </a:rPr>
              <a:t> </a:t>
            </a:r>
            <a:r>
              <a:rPr sz="4000" b="1" dirty="0">
                <a:solidFill>
                  <a:srgbClr val="E46C0A"/>
                </a:solidFill>
                <a:latin typeface="Trebuchet MS"/>
                <a:cs typeface="Trebuchet MS"/>
              </a:rPr>
              <a:t>of</a:t>
            </a:r>
            <a:r>
              <a:rPr sz="4000" b="1" spc="-20" dirty="0">
                <a:solidFill>
                  <a:srgbClr val="E46C0A"/>
                </a:solidFill>
                <a:latin typeface="Trebuchet MS"/>
                <a:cs typeface="Trebuchet MS"/>
              </a:rPr>
              <a:t> </a:t>
            </a:r>
            <a:r>
              <a:rPr sz="4000" b="1" spc="-5" dirty="0">
                <a:solidFill>
                  <a:srgbClr val="E46C0A"/>
                </a:solidFill>
                <a:latin typeface="Trebuchet MS"/>
                <a:cs typeface="Trebuchet MS"/>
              </a:rPr>
              <a:t>Sub-carriers</a:t>
            </a:r>
            <a:endParaRPr sz="4000" dirty="0">
              <a:latin typeface="Trebuchet MS"/>
              <a:cs typeface="Trebuchet MS"/>
            </a:endParaRPr>
          </a:p>
          <a:p>
            <a:pPr marL="2118360" algn="ctr">
              <a:lnSpc>
                <a:spcPts val="2145"/>
              </a:lnSpc>
              <a:spcBef>
                <a:spcPts val="1900"/>
              </a:spcBef>
            </a:pPr>
            <a:r>
              <a:rPr sz="2000" dirty="0">
                <a:solidFill>
                  <a:srgbClr val="C0504D"/>
                </a:solidFill>
                <a:latin typeface="Trebuchet MS"/>
                <a:cs typeface="Trebuchet MS"/>
              </a:rPr>
              <a:t>IFFT</a:t>
            </a:r>
            <a:endParaRPr sz="2000" dirty="0">
              <a:latin typeface="Trebuchet MS"/>
              <a:cs typeface="Trebuchet MS"/>
            </a:endParaRPr>
          </a:p>
          <a:p>
            <a:pPr algn="ctr">
              <a:lnSpc>
                <a:spcPts val="2625"/>
              </a:lnSpc>
            </a:pPr>
            <a:r>
              <a:rPr sz="2400" spc="-5" dirty="0">
                <a:latin typeface="Trebuchet MS"/>
                <a:cs typeface="Trebuchet MS"/>
              </a:rPr>
              <a:t>Encode:</a:t>
            </a:r>
            <a:r>
              <a:rPr sz="2400" spc="5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frequency-domain</a:t>
            </a:r>
            <a:r>
              <a:rPr sz="2400" spc="5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samples</a:t>
            </a:r>
            <a:r>
              <a:rPr sz="2400" spc="-25" dirty="0">
                <a:latin typeface="Trebuchet MS"/>
                <a:cs typeface="Trebuchet MS"/>
              </a:rPr>
              <a:t> </a:t>
            </a:r>
            <a:r>
              <a:rPr sz="2400" dirty="0">
                <a:latin typeface="Wingdings"/>
                <a:cs typeface="Wingdings"/>
              </a:rPr>
              <a:t></a:t>
            </a:r>
            <a:r>
              <a:rPr sz="2400" spc="130" dirty="0">
                <a:latin typeface="Times New Roman"/>
                <a:cs typeface="Times New Roman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time-domain</a:t>
            </a:r>
            <a:r>
              <a:rPr sz="2400" spc="5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sample</a:t>
            </a:r>
            <a:endParaRPr sz="2400" dirty="0">
              <a:latin typeface="Trebuchet MS"/>
              <a:cs typeface="Trebuchet MS"/>
            </a:endParaRPr>
          </a:p>
          <a:p>
            <a:pPr marR="1137920" algn="ctr">
              <a:lnSpc>
                <a:spcPct val="100000"/>
              </a:lnSpc>
              <a:spcBef>
                <a:spcPts val="555"/>
              </a:spcBef>
            </a:pPr>
            <a:r>
              <a:rPr sz="1600" i="1" spc="-5" dirty="0">
                <a:latin typeface="Times New Roman"/>
                <a:cs typeface="Times New Roman"/>
              </a:rPr>
              <a:t>N</a:t>
            </a:r>
            <a:r>
              <a:rPr sz="1600" i="1" spc="315" dirty="0">
                <a:latin typeface="Times New Roman"/>
                <a:cs typeface="Times New Roman"/>
              </a:rPr>
              <a:t> </a:t>
            </a:r>
            <a:r>
              <a:rPr sz="1600" spc="-45" dirty="0">
                <a:latin typeface="Times New Roman"/>
                <a:cs typeface="Times New Roman"/>
              </a:rPr>
              <a:t>2</a:t>
            </a:r>
            <a:r>
              <a:rPr sz="1600" spc="-45" dirty="0">
                <a:latin typeface="Symbol"/>
                <a:cs typeface="Symbol"/>
              </a:rPr>
              <a:t></a:t>
            </a:r>
            <a:r>
              <a:rPr sz="1600" spc="-45" dirty="0">
                <a:latin typeface="Times New Roman"/>
                <a:cs typeface="Times New Roman"/>
              </a:rPr>
              <a:t>1</a:t>
            </a:r>
            <a:endParaRPr sz="1600" dirty="0">
              <a:latin typeface="Times New Roman"/>
              <a:cs typeface="Times New Roman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2130459" y="3101980"/>
            <a:ext cx="1511300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-85" dirty="0">
                <a:solidFill>
                  <a:srgbClr val="77933C"/>
                </a:solidFill>
                <a:latin typeface="Trebuchet MS"/>
                <a:cs typeface="Trebuchet MS"/>
              </a:rPr>
              <a:t>T</a:t>
            </a:r>
            <a:r>
              <a:rPr sz="2000" dirty="0">
                <a:solidFill>
                  <a:srgbClr val="77933C"/>
                </a:solidFill>
                <a:latin typeface="Trebuchet MS"/>
                <a:cs typeface="Trebuchet MS"/>
              </a:rPr>
              <a:t>im</a:t>
            </a:r>
            <a:r>
              <a:rPr sz="2000" spc="-5" dirty="0">
                <a:solidFill>
                  <a:srgbClr val="77933C"/>
                </a:solidFill>
                <a:latin typeface="Trebuchet MS"/>
                <a:cs typeface="Trebuchet MS"/>
              </a:rPr>
              <a:t>e-d</a:t>
            </a:r>
            <a:r>
              <a:rPr sz="2000" dirty="0">
                <a:solidFill>
                  <a:srgbClr val="77933C"/>
                </a:solidFill>
                <a:latin typeface="Trebuchet MS"/>
                <a:cs typeface="Trebuchet MS"/>
              </a:rPr>
              <a:t>om</a:t>
            </a:r>
            <a:r>
              <a:rPr sz="2000" spc="-5" dirty="0">
                <a:solidFill>
                  <a:srgbClr val="77933C"/>
                </a:solidFill>
                <a:latin typeface="Trebuchet MS"/>
                <a:cs typeface="Trebuchet MS"/>
              </a:rPr>
              <a:t>ai</a:t>
            </a:r>
            <a:r>
              <a:rPr sz="2000" dirty="0">
                <a:solidFill>
                  <a:srgbClr val="77933C"/>
                </a:solidFill>
                <a:latin typeface="Trebuchet MS"/>
                <a:cs typeface="Trebuchet MS"/>
              </a:rPr>
              <a:t>n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4446497" y="3101980"/>
            <a:ext cx="2131695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-5" dirty="0">
                <a:solidFill>
                  <a:srgbClr val="77933C"/>
                </a:solidFill>
                <a:latin typeface="Trebuchet MS"/>
                <a:cs typeface="Trebuchet MS"/>
              </a:rPr>
              <a:t>Frequency-domain</a:t>
            </a:r>
            <a:endParaRPr sz="2000">
              <a:latin typeface="Trebuchet MS"/>
              <a:cs typeface="Trebuchet MS"/>
            </a:endParaRPr>
          </a:p>
        </p:txBody>
      </p:sp>
      <p:grpSp>
        <p:nvGrpSpPr>
          <p:cNvPr id="10" name="object 10"/>
          <p:cNvGrpSpPr/>
          <p:nvPr/>
        </p:nvGrpSpPr>
        <p:grpSpPr>
          <a:xfrm>
            <a:off x="2838796" y="2581101"/>
            <a:ext cx="440690" cy="561340"/>
            <a:chOff x="2838796" y="2581101"/>
            <a:chExt cx="440690" cy="561340"/>
          </a:xfrm>
        </p:grpSpPr>
        <p:pic>
          <p:nvPicPr>
            <p:cNvPr id="11" name="object 11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2838796" y="2581101"/>
              <a:ext cx="440574" cy="561109"/>
            </a:xfrm>
            <a:prstGeom prst="rect">
              <a:avLst/>
            </a:prstGeom>
          </p:spPr>
        </p:pic>
        <p:sp>
          <p:nvSpPr>
            <p:cNvPr id="12" name="object 12"/>
            <p:cNvSpPr/>
            <p:nvPr/>
          </p:nvSpPr>
          <p:spPr>
            <a:xfrm>
              <a:off x="2893957" y="2729626"/>
              <a:ext cx="224790" cy="339725"/>
            </a:xfrm>
            <a:custGeom>
              <a:avLst/>
              <a:gdLst/>
              <a:ahLst/>
              <a:cxnLst/>
              <a:rect l="l" t="t" r="r" b="b"/>
              <a:pathLst>
                <a:path w="224789" h="339725">
                  <a:moveTo>
                    <a:pt x="0" y="339333"/>
                  </a:moveTo>
                  <a:lnTo>
                    <a:pt x="224229" y="0"/>
                  </a:lnTo>
                </a:path>
              </a:pathLst>
            </a:custGeom>
            <a:ln w="25399">
              <a:solidFill>
                <a:srgbClr val="AAC46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3" name="object 13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024600" y="2708597"/>
              <a:ext cx="107482" cy="122180"/>
            </a:xfrm>
            <a:prstGeom prst="rect">
              <a:avLst/>
            </a:prstGeom>
          </p:spPr>
        </p:pic>
      </p:grpSp>
      <p:grpSp>
        <p:nvGrpSpPr>
          <p:cNvPr id="14" name="object 14"/>
          <p:cNvGrpSpPr/>
          <p:nvPr/>
        </p:nvGrpSpPr>
        <p:grpSpPr>
          <a:xfrm>
            <a:off x="4713316" y="2581102"/>
            <a:ext cx="860425" cy="565785"/>
            <a:chOff x="4713316" y="2581102"/>
            <a:chExt cx="860425" cy="565785"/>
          </a:xfrm>
        </p:grpSpPr>
        <p:pic>
          <p:nvPicPr>
            <p:cNvPr id="15" name="object 15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4713316" y="2581102"/>
              <a:ext cx="860367" cy="565265"/>
            </a:xfrm>
            <a:prstGeom prst="rect">
              <a:avLst/>
            </a:prstGeom>
          </p:spPr>
        </p:pic>
        <p:sp>
          <p:nvSpPr>
            <p:cNvPr id="16" name="object 16"/>
            <p:cNvSpPr/>
            <p:nvPr/>
          </p:nvSpPr>
          <p:spPr>
            <a:xfrm>
              <a:off x="4882182" y="2720945"/>
              <a:ext cx="641350" cy="348615"/>
            </a:xfrm>
            <a:custGeom>
              <a:avLst/>
              <a:gdLst/>
              <a:ahLst/>
              <a:cxnLst/>
              <a:rect l="l" t="t" r="r" b="b"/>
              <a:pathLst>
                <a:path w="641350" h="348614">
                  <a:moveTo>
                    <a:pt x="641085" y="348014"/>
                  </a:moveTo>
                  <a:lnTo>
                    <a:pt x="0" y="0"/>
                  </a:lnTo>
                </a:path>
              </a:pathLst>
            </a:custGeom>
            <a:ln w="25399">
              <a:solidFill>
                <a:srgbClr val="AAC46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7" name="object 17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4860032" y="2705324"/>
              <a:ext cx="123235" cy="105535"/>
            </a:xfrm>
            <a:prstGeom prst="rect">
              <a:avLst/>
            </a:prstGeom>
          </p:spPr>
        </p:pic>
      </p:grpSp>
      <p:sp>
        <p:nvSpPr>
          <p:cNvPr id="18" name="object 18"/>
          <p:cNvSpPr txBox="1"/>
          <p:nvPr/>
        </p:nvSpPr>
        <p:spPr>
          <a:xfrm>
            <a:off x="3363790" y="4516954"/>
            <a:ext cx="1739264" cy="73406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50800">
              <a:lnSpc>
                <a:spcPts val="3329"/>
              </a:lnSpc>
              <a:spcBef>
                <a:spcPts val="95"/>
              </a:spcBef>
            </a:pPr>
            <a:r>
              <a:rPr sz="4350" i="1" spc="-7" baseline="15325" dirty="0">
                <a:latin typeface="Times New Roman"/>
                <a:cs typeface="Times New Roman"/>
              </a:rPr>
              <a:t>N</a:t>
            </a:r>
            <a:r>
              <a:rPr sz="4350" i="1" spc="104" baseline="15325" dirty="0">
                <a:latin typeface="Times New Roman"/>
                <a:cs typeface="Times New Roman"/>
              </a:rPr>
              <a:t> </a:t>
            </a:r>
            <a:r>
              <a:rPr sz="1650" i="1" spc="65" dirty="0">
                <a:latin typeface="Times New Roman"/>
                <a:cs typeface="Times New Roman"/>
              </a:rPr>
              <a:t>t</a:t>
            </a:r>
            <a:r>
              <a:rPr sz="1650" spc="65" dirty="0">
                <a:latin typeface="Symbol"/>
                <a:cs typeface="Symbol"/>
              </a:rPr>
              <a:t></a:t>
            </a:r>
            <a:r>
              <a:rPr sz="1650" i="1" spc="65" dirty="0">
                <a:latin typeface="Times New Roman"/>
                <a:cs typeface="Times New Roman"/>
              </a:rPr>
              <a:t>N</a:t>
            </a:r>
            <a:r>
              <a:rPr sz="1650" i="1" spc="370" dirty="0">
                <a:latin typeface="Times New Roman"/>
                <a:cs typeface="Times New Roman"/>
              </a:rPr>
              <a:t> </a:t>
            </a:r>
            <a:r>
              <a:rPr sz="1650" spc="10" dirty="0">
                <a:latin typeface="Times New Roman"/>
                <a:cs typeface="Times New Roman"/>
              </a:rPr>
              <a:t>2</a:t>
            </a:r>
            <a:endParaRPr sz="1650">
              <a:latin typeface="Times New Roman"/>
              <a:cs typeface="Times New Roman"/>
            </a:endParaRPr>
          </a:p>
          <a:p>
            <a:pPr marR="17780" algn="r">
              <a:lnSpc>
                <a:spcPts val="2250"/>
              </a:lnSpc>
            </a:pPr>
            <a:r>
              <a:rPr sz="2000" dirty="0">
                <a:solidFill>
                  <a:srgbClr val="C0504D"/>
                </a:solidFill>
                <a:latin typeface="Trebuchet MS"/>
                <a:cs typeface="Trebuchet MS"/>
              </a:rPr>
              <a:t>FFT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2344196" y="4124073"/>
            <a:ext cx="962660" cy="467359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900" i="1" spc="80" dirty="0">
                <a:latin typeface="Times New Roman"/>
                <a:cs typeface="Times New Roman"/>
              </a:rPr>
              <a:t>X</a:t>
            </a:r>
            <a:r>
              <a:rPr sz="2900" spc="100" dirty="0">
                <a:latin typeface="Times New Roman"/>
                <a:cs typeface="Times New Roman"/>
              </a:rPr>
              <a:t>[</a:t>
            </a:r>
            <a:r>
              <a:rPr sz="2900" i="1" spc="185" dirty="0">
                <a:latin typeface="Times New Roman"/>
                <a:cs typeface="Times New Roman"/>
              </a:rPr>
              <a:t>k</a:t>
            </a:r>
            <a:r>
              <a:rPr sz="2900" spc="-5" dirty="0">
                <a:latin typeface="Times New Roman"/>
                <a:cs typeface="Times New Roman"/>
              </a:rPr>
              <a:t>]</a:t>
            </a:r>
            <a:r>
              <a:rPr sz="2900" spc="-310" dirty="0">
                <a:latin typeface="Times New Roman"/>
                <a:cs typeface="Times New Roman"/>
              </a:rPr>
              <a:t> </a:t>
            </a:r>
            <a:r>
              <a:rPr sz="2900" spc="-5" dirty="0">
                <a:latin typeface="Symbol"/>
                <a:cs typeface="Symbol"/>
              </a:rPr>
              <a:t></a:t>
            </a:r>
            <a:endParaRPr sz="2900">
              <a:latin typeface="Symbol"/>
              <a:cs typeface="Symbo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3437338" y="3902720"/>
            <a:ext cx="209550" cy="467359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900" spc="-5" dirty="0">
                <a:latin typeface="Times New Roman"/>
                <a:cs typeface="Times New Roman"/>
              </a:rPr>
              <a:t>1</a:t>
            </a:r>
            <a:endParaRPr sz="2900">
              <a:latin typeface="Times New Roman"/>
              <a:cs typeface="Times New Roman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3376267" y="4425685"/>
            <a:ext cx="335915" cy="0"/>
          </a:xfrm>
          <a:custGeom>
            <a:avLst/>
            <a:gdLst/>
            <a:ahLst/>
            <a:cxnLst/>
            <a:rect l="l" t="t" r="r" b="b"/>
            <a:pathLst>
              <a:path w="335914">
                <a:moveTo>
                  <a:pt x="0" y="0"/>
                </a:moveTo>
                <a:lnTo>
                  <a:pt x="335319" y="0"/>
                </a:lnTo>
              </a:path>
            </a:pathLst>
          </a:custGeom>
          <a:ln w="1820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5761827" y="4180854"/>
            <a:ext cx="76200" cy="212090"/>
          </a:xfrm>
          <a:custGeom>
            <a:avLst/>
            <a:gdLst/>
            <a:ahLst/>
            <a:cxnLst/>
            <a:rect l="l" t="t" r="r" b="b"/>
            <a:pathLst>
              <a:path w="76200" h="212089">
                <a:moveTo>
                  <a:pt x="75686" y="0"/>
                </a:moveTo>
                <a:lnTo>
                  <a:pt x="0" y="211771"/>
                </a:lnTo>
              </a:path>
            </a:pathLst>
          </a:custGeom>
          <a:ln w="86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4119719" y="4738552"/>
            <a:ext cx="76200" cy="212090"/>
          </a:xfrm>
          <a:custGeom>
            <a:avLst/>
            <a:gdLst/>
            <a:ahLst/>
            <a:cxnLst/>
            <a:rect l="l" t="t" r="r" b="b"/>
            <a:pathLst>
              <a:path w="76200" h="212089">
                <a:moveTo>
                  <a:pt x="75686" y="0"/>
                </a:moveTo>
                <a:lnTo>
                  <a:pt x="0" y="211771"/>
                </a:lnTo>
              </a:path>
            </a:pathLst>
          </a:custGeom>
          <a:ln w="86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3931940" y="3927877"/>
            <a:ext cx="76200" cy="212090"/>
          </a:xfrm>
          <a:custGeom>
            <a:avLst/>
            <a:gdLst/>
            <a:ahLst/>
            <a:cxnLst/>
            <a:rect l="l" t="t" r="r" b="b"/>
            <a:pathLst>
              <a:path w="76200" h="212089">
                <a:moveTo>
                  <a:pt x="75686" y="0"/>
                </a:moveTo>
                <a:lnTo>
                  <a:pt x="0" y="211771"/>
                </a:lnTo>
              </a:path>
            </a:pathLst>
          </a:custGeom>
          <a:ln w="86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 txBox="1"/>
          <p:nvPr/>
        </p:nvSpPr>
        <p:spPr>
          <a:xfrm>
            <a:off x="3763077" y="3861515"/>
            <a:ext cx="584200" cy="280670"/>
          </a:xfrm>
          <a:prstGeom prst="rect">
            <a:avLst/>
          </a:prstGeom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sz="1650" i="1" spc="15" dirty="0">
                <a:latin typeface="Times New Roman"/>
                <a:cs typeface="Times New Roman"/>
              </a:rPr>
              <a:t>N</a:t>
            </a:r>
            <a:r>
              <a:rPr sz="1650" i="1" spc="305" dirty="0">
                <a:latin typeface="Times New Roman"/>
                <a:cs typeface="Times New Roman"/>
              </a:rPr>
              <a:t> </a:t>
            </a:r>
            <a:r>
              <a:rPr sz="1650" spc="-30" dirty="0">
                <a:latin typeface="Times New Roman"/>
                <a:cs typeface="Times New Roman"/>
              </a:rPr>
              <a:t>2</a:t>
            </a:r>
            <a:r>
              <a:rPr sz="1650" spc="-30" dirty="0">
                <a:latin typeface="Symbol"/>
                <a:cs typeface="Symbol"/>
              </a:rPr>
              <a:t></a:t>
            </a:r>
            <a:r>
              <a:rPr sz="1650" spc="-30" dirty="0">
                <a:latin typeface="Times New Roman"/>
                <a:cs typeface="Times New Roman"/>
              </a:rPr>
              <a:t>1</a:t>
            </a:r>
            <a:endParaRPr sz="1650">
              <a:latin typeface="Times New Roman"/>
              <a:cs typeface="Times New Roman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3810489" y="3775274"/>
            <a:ext cx="2229485" cy="6883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95"/>
              </a:spcBef>
            </a:pPr>
            <a:r>
              <a:rPr sz="6525" spc="-7" baseline="-22988" dirty="0">
                <a:latin typeface="Symbol"/>
                <a:cs typeface="Symbol"/>
              </a:rPr>
              <a:t></a:t>
            </a:r>
            <a:r>
              <a:rPr sz="6525" spc="-15" baseline="-22988" dirty="0">
                <a:latin typeface="Times New Roman"/>
                <a:cs typeface="Times New Roman"/>
              </a:rPr>
              <a:t> </a:t>
            </a:r>
            <a:r>
              <a:rPr sz="4350" i="1" spc="142" baseline="-24904" dirty="0">
                <a:latin typeface="Times New Roman"/>
                <a:cs typeface="Times New Roman"/>
              </a:rPr>
              <a:t>x</a:t>
            </a:r>
            <a:r>
              <a:rPr sz="4350" baseline="-24904" dirty="0">
                <a:latin typeface="Times New Roman"/>
                <a:cs typeface="Times New Roman"/>
              </a:rPr>
              <a:t>(</a:t>
            </a:r>
            <a:r>
              <a:rPr sz="4350" i="1" spc="277" baseline="-24904" dirty="0">
                <a:latin typeface="Times New Roman"/>
                <a:cs typeface="Times New Roman"/>
              </a:rPr>
              <a:t>t</a:t>
            </a:r>
            <a:r>
              <a:rPr sz="4350" spc="-30" baseline="-24904" dirty="0">
                <a:latin typeface="Times New Roman"/>
                <a:cs typeface="Times New Roman"/>
              </a:rPr>
              <a:t>)</a:t>
            </a:r>
            <a:r>
              <a:rPr sz="4350" i="1" spc="75" baseline="-24904" dirty="0">
                <a:latin typeface="Times New Roman"/>
                <a:cs typeface="Times New Roman"/>
              </a:rPr>
              <a:t>e</a:t>
            </a:r>
            <a:r>
              <a:rPr sz="1650" spc="10" dirty="0">
                <a:latin typeface="Symbol"/>
                <a:cs typeface="Symbol"/>
              </a:rPr>
              <a:t></a:t>
            </a:r>
            <a:r>
              <a:rPr sz="1650" spc="-165" dirty="0">
                <a:latin typeface="Times New Roman"/>
                <a:cs typeface="Times New Roman"/>
              </a:rPr>
              <a:t> </a:t>
            </a:r>
            <a:r>
              <a:rPr sz="1650" i="1" spc="5" dirty="0">
                <a:latin typeface="Times New Roman"/>
                <a:cs typeface="Times New Roman"/>
              </a:rPr>
              <a:t>j</a:t>
            </a:r>
            <a:r>
              <a:rPr sz="1650" i="1" spc="-210" dirty="0">
                <a:latin typeface="Times New Roman"/>
                <a:cs typeface="Times New Roman"/>
              </a:rPr>
              <a:t> </a:t>
            </a:r>
            <a:r>
              <a:rPr sz="1650" spc="145" dirty="0">
                <a:latin typeface="Times New Roman"/>
                <a:cs typeface="Times New Roman"/>
              </a:rPr>
              <a:t>2</a:t>
            </a:r>
            <a:r>
              <a:rPr sz="1700" spc="155" dirty="0">
                <a:latin typeface="Symbol"/>
                <a:cs typeface="Symbol"/>
              </a:rPr>
              <a:t></a:t>
            </a:r>
            <a:r>
              <a:rPr sz="1650" i="1" spc="-5" dirty="0">
                <a:latin typeface="Times New Roman"/>
                <a:cs typeface="Times New Roman"/>
              </a:rPr>
              <a:t>k</a:t>
            </a:r>
            <a:r>
              <a:rPr sz="1650" i="1" spc="5" dirty="0">
                <a:latin typeface="Times New Roman"/>
                <a:cs typeface="Times New Roman"/>
              </a:rPr>
              <a:t>t</a:t>
            </a:r>
            <a:r>
              <a:rPr sz="1650" i="1" dirty="0">
                <a:latin typeface="Times New Roman"/>
                <a:cs typeface="Times New Roman"/>
              </a:rPr>
              <a:t> </a:t>
            </a:r>
            <a:r>
              <a:rPr sz="1650" i="1" spc="75" dirty="0">
                <a:latin typeface="Times New Roman"/>
                <a:cs typeface="Times New Roman"/>
              </a:rPr>
              <a:t> </a:t>
            </a:r>
            <a:r>
              <a:rPr sz="1650" i="1" spc="15" dirty="0">
                <a:latin typeface="Times New Roman"/>
                <a:cs typeface="Times New Roman"/>
              </a:rPr>
              <a:t>N</a:t>
            </a:r>
            <a:endParaRPr sz="1650">
              <a:latin typeface="Times New Roman"/>
              <a:cs typeface="Times New Roman"/>
            </a:endParaRPr>
          </a:p>
        </p:txBody>
      </p:sp>
      <p:grpSp>
        <p:nvGrpSpPr>
          <p:cNvPr id="27" name="object 27"/>
          <p:cNvGrpSpPr/>
          <p:nvPr/>
        </p:nvGrpSpPr>
        <p:grpSpPr>
          <a:xfrm>
            <a:off x="2747355" y="3233650"/>
            <a:ext cx="1970405" cy="1010285"/>
            <a:chOff x="2747355" y="3233650"/>
            <a:chExt cx="1970405" cy="1010285"/>
          </a:xfrm>
        </p:grpSpPr>
        <p:pic>
          <p:nvPicPr>
            <p:cNvPr id="28" name="object 28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3682537" y="3233650"/>
              <a:ext cx="1034934" cy="1009996"/>
            </a:xfrm>
            <a:prstGeom prst="rect">
              <a:avLst/>
            </a:prstGeom>
          </p:spPr>
        </p:pic>
        <p:sp>
          <p:nvSpPr>
            <p:cNvPr id="29" name="object 29"/>
            <p:cNvSpPr/>
            <p:nvPr/>
          </p:nvSpPr>
          <p:spPr>
            <a:xfrm>
              <a:off x="3736195" y="3269015"/>
              <a:ext cx="817880" cy="790575"/>
            </a:xfrm>
            <a:custGeom>
              <a:avLst/>
              <a:gdLst/>
              <a:ahLst/>
              <a:cxnLst/>
              <a:rect l="l" t="t" r="r" b="b"/>
              <a:pathLst>
                <a:path w="817879" h="790575">
                  <a:moveTo>
                    <a:pt x="0" y="0"/>
                  </a:moveTo>
                  <a:lnTo>
                    <a:pt x="817697" y="790518"/>
                  </a:lnTo>
                </a:path>
              </a:pathLst>
            </a:custGeom>
            <a:ln w="25399">
              <a:solidFill>
                <a:srgbClr val="AAC46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30" name="object 30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4454208" y="3960488"/>
              <a:ext cx="117805" cy="116564"/>
            </a:xfrm>
            <a:prstGeom prst="rect">
              <a:avLst/>
            </a:prstGeom>
          </p:spPr>
        </p:pic>
        <p:pic>
          <p:nvPicPr>
            <p:cNvPr id="31" name="object 31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2747355" y="3433155"/>
              <a:ext cx="1670857" cy="810490"/>
            </a:xfrm>
            <a:prstGeom prst="rect">
              <a:avLst/>
            </a:prstGeom>
          </p:spPr>
        </p:pic>
        <p:sp>
          <p:nvSpPr>
            <p:cNvPr id="32" name="object 32"/>
            <p:cNvSpPr/>
            <p:nvPr/>
          </p:nvSpPr>
          <p:spPr>
            <a:xfrm>
              <a:off x="2917257" y="3469071"/>
              <a:ext cx="1450975" cy="598805"/>
            </a:xfrm>
            <a:custGeom>
              <a:avLst/>
              <a:gdLst/>
              <a:ahLst/>
              <a:cxnLst/>
              <a:rect l="l" t="t" r="r" b="b"/>
              <a:pathLst>
                <a:path w="1450975" h="598804">
                  <a:moveTo>
                    <a:pt x="1450499" y="0"/>
                  </a:moveTo>
                  <a:lnTo>
                    <a:pt x="0" y="598389"/>
                  </a:lnTo>
                </a:path>
              </a:pathLst>
            </a:custGeom>
            <a:ln w="25399">
              <a:solidFill>
                <a:srgbClr val="AAC46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33" name="object 33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2893957" y="3982957"/>
              <a:ext cx="124230" cy="110070"/>
            </a:xfrm>
            <a:prstGeom prst="rect">
              <a:avLst/>
            </a:prstGeom>
          </p:spPr>
        </p:pic>
      </p:grpSp>
      <p:sp>
        <p:nvSpPr>
          <p:cNvPr id="34" name="object 34"/>
          <p:cNvSpPr txBox="1"/>
          <p:nvPr/>
        </p:nvSpPr>
        <p:spPr>
          <a:xfrm>
            <a:off x="325356" y="5980603"/>
            <a:ext cx="427291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spc="-5" dirty="0">
                <a:solidFill>
                  <a:srgbClr val="C0504D"/>
                </a:solidFill>
                <a:latin typeface="Trebuchet MS"/>
                <a:cs typeface="Trebuchet MS"/>
              </a:rPr>
              <a:t>Orthogonality</a:t>
            </a:r>
            <a:r>
              <a:rPr sz="2400" spc="-10" dirty="0">
                <a:solidFill>
                  <a:srgbClr val="C0504D"/>
                </a:solidFill>
                <a:latin typeface="Trebuchet MS"/>
                <a:cs typeface="Trebuchet MS"/>
              </a:rPr>
              <a:t> </a:t>
            </a:r>
            <a:r>
              <a:rPr sz="2400" spc="-5" dirty="0">
                <a:solidFill>
                  <a:srgbClr val="C0504D"/>
                </a:solidFill>
                <a:latin typeface="Trebuchet MS"/>
                <a:cs typeface="Trebuchet MS"/>
              </a:rPr>
              <a:t>of</a:t>
            </a:r>
            <a:r>
              <a:rPr sz="2400" spc="-15" dirty="0">
                <a:solidFill>
                  <a:srgbClr val="C0504D"/>
                </a:solidFill>
                <a:latin typeface="Trebuchet MS"/>
                <a:cs typeface="Trebuchet MS"/>
              </a:rPr>
              <a:t> </a:t>
            </a:r>
            <a:r>
              <a:rPr sz="2400" spc="-5" dirty="0">
                <a:solidFill>
                  <a:srgbClr val="C0504D"/>
                </a:solidFill>
                <a:latin typeface="Trebuchet MS"/>
                <a:cs typeface="Trebuchet MS"/>
              </a:rPr>
              <a:t>any</a:t>
            </a:r>
            <a:r>
              <a:rPr sz="2400" spc="-10" dirty="0">
                <a:solidFill>
                  <a:srgbClr val="C0504D"/>
                </a:solidFill>
                <a:latin typeface="Trebuchet MS"/>
                <a:cs typeface="Trebuchet MS"/>
              </a:rPr>
              <a:t> </a:t>
            </a:r>
            <a:r>
              <a:rPr sz="2400" spc="-5" dirty="0">
                <a:solidFill>
                  <a:srgbClr val="C0504D"/>
                </a:solidFill>
                <a:latin typeface="Trebuchet MS"/>
                <a:cs typeface="Trebuchet MS"/>
              </a:rPr>
              <a:t>two</a:t>
            </a:r>
            <a:r>
              <a:rPr sz="2400" spc="-15" dirty="0">
                <a:solidFill>
                  <a:srgbClr val="C0504D"/>
                </a:solidFill>
                <a:latin typeface="Trebuchet MS"/>
                <a:cs typeface="Trebuchet MS"/>
              </a:rPr>
              <a:t> </a:t>
            </a:r>
            <a:r>
              <a:rPr sz="2400" dirty="0">
                <a:solidFill>
                  <a:srgbClr val="C0504D"/>
                </a:solidFill>
                <a:latin typeface="Trebuchet MS"/>
                <a:cs typeface="Trebuchet MS"/>
              </a:rPr>
              <a:t>bins</a:t>
            </a:r>
            <a:r>
              <a:rPr sz="2400" spc="-10" dirty="0">
                <a:solidFill>
                  <a:srgbClr val="C0504D"/>
                </a:solidFill>
                <a:latin typeface="Trebuchet MS"/>
                <a:cs typeface="Trebuchet MS"/>
              </a:rPr>
              <a:t> </a:t>
            </a:r>
            <a:r>
              <a:rPr sz="2400" dirty="0">
                <a:solidFill>
                  <a:srgbClr val="C0504D"/>
                </a:solidFill>
                <a:latin typeface="Trebuchet MS"/>
                <a:cs typeface="Trebuchet MS"/>
              </a:rPr>
              <a:t>:</a:t>
            </a:r>
            <a:endParaRPr sz="2400">
              <a:latin typeface="Trebuchet MS"/>
              <a:cs typeface="Trebuchet MS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5993992" y="5992731"/>
            <a:ext cx="61594" cy="172085"/>
          </a:xfrm>
          <a:custGeom>
            <a:avLst/>
            <a:gdLst/>
            <a:ahLst/>
            <a:cxnLst/>
            <a:rect l="l" t="t" r="r" b="b"/>
            <a:pathLst>
              <a:path w="61595" h="172085">
                <a:moveTo>
                  <a:pt x="61387" y="0"/>
                </a:moveTo>
                <a:lnTo>
                  <a:pt x="0" y="171689"/>
                </a:lnTo>
              </a:path>
            </a:pathLst>
          </a:custGeom>
          <a:ln w="699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6917119" y="5992731"/>
            <a:ext cx="61594" cy="172085"/>
          </a:xfrm>
          <a:custGeom>
            <a:avLst/>
            <a:gdLst/>
            <a:ahLst/>
            <a:cxnLst/>
            <a:rect l="l" t="t" r="r" b="b"/>
            <a:pathLst>
              <a:path w="61595" h="172085">
                <a:moveTo>
                  <a:pt x="61386" y="0"/>
                </a:moveTo>
                <a:lnTo>
                  <a:pt x="0" y="171689"/>
                </a:lnTo>
              </a:path>
            </a:pathLst>
          </a:custGeom>
          <a:ln w="699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5121374" y="6444871"/>
            <a:ext cx="61594" cy="172085"/>
          </a:xfrm>
          <a:custGeom>
            <a:avLst/>
            <a:gdLst/>
            <a:ahLst/>
            <a:cxnLst/>
            <a:rect l="l" t="t" r="r" b="b"/>
            <a:pathLst>
              <a:path w="61595" h="172084">
                <a:moveTo>
                  <a:pt x="61386" y="0"/>
                </a:moveTo>
                <a:lnTo>
                  <a:pt x="0" y="171688"/>
                </a:lnTo>
              </a:path>
            </a:pathLst>
          </a:custGeom>
          <a:ln w="699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4969074" y="5787637"/>
            <a:ext cx="61594" cy="172085"/>
          </a:xfrm>
          <a:custGeom>
            <a:avLst/>
            <a:gdLst/>
            <a:ahLst/>
            <a:cxnLst/>
            <a:rect l="l" t="t" r="r" b="b"/>
            <a:pathLst>
              <a:path w="61595" h="172085">
                <a:moveTo>
                  <a:pt x="61386" y="0"/>
                </a:moveTo>
                <a:lnTo>
                  <a:pt x="0" y="171689"/>
                </a:lnTo>
              </a:path>
            </a:pathLst>
          </a:custGeom>
          <a:ln w="699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 txBox="1"/>
          <p:nvPr/>
        </p:nvSpPr>
        <p:spPr>
          <a:xfrm>
            <a:off x="546283" y="5160595"/>
            <a:ext cx="8164830" cy="8032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spc="-5" dirty="0">
                <a:latin typeface="Trebuchet MS"/>
                <a:cs typeface="Trebuchet MS"/>
              </a:rPr>
              <a:t>Decode: time-domain samples</a:t>
            </a:r>
            <a:r>
              <a:rPr sz="2400" dirty="0">
                <a:latin typeface="Trebuchet MS"/>
                <a:cs typeface="Trebuchet MS"/>
              </a:rPr>
              <a:t> </a:t>
            </a:r>
            <a:r>
              <a:rPr sz="2400" dirty="0">
                <a:latin typeface="Wingdings"/>
                <a:cs typeface="Wingdings"/>
              </a:rPr>
              <a:t></a:t>
            </a:r>
            <a:r>
              <a:rPr sz="2400" spc="114" dirty="0">
                <a:latin typeface="Times New Roman"/>
                <a:cs typeface="Times New Roman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frequency-domain sample</a:t>
            </a:r>
            <a:endParaRPr sz="2400">
              <a:latin typeface="Trebuchet MS"/>
              <a:cs typeface="Trebuchet MS"/>
            </a:endParaRPr>
          </a:p>
          <a:p>
            <a:pPr marL="880110" algn="ctr">
              <a:lnSpc>
                <a:spcPct val="100000"/>
              </a:lnSpc>
              <a:spcBef>
                <a:spcPts val="1620"/>
              </a:spcBef>
            </a:pPr>
            <a:r>
              <a:rPr sz="1350" i="1" spc="5" dirty="0">
                <a:latin typeface="Times New Roman"/>
                <a:cs typeface="Times New Roman"/>
              </a:rPr>
              <a:t>N</a:t>
            </a:r>
            <a:r>
              <a:rPr sz="1350" i="1" spc="260" dirty="0">
                <a:latin typeface="Times New Roman"/>
                <a:cs typeface="Times New Roman"/>
              </a:rPr>
              <a:t> </a:t>
            </a:r>
            <a:r>
              <a:rPr sz="1350" spc="-35" dirty="0">
                <a:latin typeface="Times New Roman"/>
                <a:cs typeface="Times New Roman"/>
              </a:rPr>
              <a:t>2</a:t>
            </a:r>
            <a:r>
              <a:rPr sz="1350" spc="-35" dirty="0">
                <a:latin typeface="Symbol"/>
                <a:cs typeface="Symbol"/>
              </a:rPr>
              <a:t></a:t>
            </a:r>
            <a:r>
              <a:rPr sz="1350" spc="-35" dirty="0">
                <a:latin typeface="Times New Roman"/>
                <a:cs typeface="Times New Roman"/>
              </a:rPr>
              <a:t>1</a:t>
            </a:r>
            <a:endParaRPr sz="1350">
              <a:latin typeface="Times New Roman"/>
              <a:cs typeface="Times New Roman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4795768" y="5661513"/>
            <a:ext cx="2353945" cy="960119"/>
          </a:xfrm>
          <a:prstGeom prst="rect">
            <a:avLst/>
          </a:prstGeom>
        </p:spPr>
        <p:txBody>
          <a:bodyPr vert="horz" wrap="square" lIns="0" tIns="73025" rIns="0" bIns="0" rtlCol="0">
            <a:spAutoFit/>
          </a:bodyPr>
          <a:lstStyle/>
          <a:p>
            <a:pPr marL="38100" marR="30480" indent="67310">
              <a:lnSpc>
                <a:spcPts val="3560"/>
              </a:lnSpc>
              <a:spcBef>
                <a:spcPts val="575"/>
              </a:spcBef>
            </a:pPr>
            <a:r>
              <a:rPr sz="5250" spc="22" baseline="-23015" dirty="0">
                <a:latin typeface="Symbol"/>
                <a:cs typeface="Symbol"/>
              </a:rPr>
              <a:t></a:t>
            </a:r>
            <a:r>
              <a:rPr sz="5250" spc="-187" baseline="-23015" dirty="0">
                <a:latin typeface="Times New Roman"/>
                <a:cs typeface="Times New Roman"/>
              </a:rPr>
              <a:t> </a:t>
            </a:r>
            <a:r>
              <a:rPr sz="3525" i="1" spc="60" baseline="-24822" dirty="0">
                <a:latin typeface="Times New Roman"/>
                <a:cs typeface="Times New Roman"/>
              </a:rPr>
              <a:t>e</a:t>
            </a:r>
            <a:r>
              <a:rPr sz="1350" dirty="0">
                <a:latin typeface="Symbol"/>
                <a:cs typeface="Symbol"/>
              </a:rPr>
              <a:t></a:t>
            </a:r>
            <a:r>
              <a:rPr sz="1350" spc="-135" dirty="0">
                <a:latin typeface="Times New Roman"/>
                <a:cs typeface="Times New Roman"/>
              </a:rPr>
              <a:t> </a:t>
            </a:r>
            <a:r>
              <a:rPr sz="1350" i="1" dirty="0">
                <a:latin typeface="Times New Roman"/>
                <a:cs typeface="Times New Roman"/>
              </a:rPr>
              <a:t>j</a:t>
            </a:r>
            <a:r>
              <a:rPr sz="1350" i="1" spc="-175" dirty="0">
                <a:latin typeface="Times New Roman"/>
                <a:cs typeface="Times New Roman"/>
              </a:rPr>
              <a:t> </a:t>
            </a:r>
            <a:r>
              <a:rPr sz="1350" spc="110" dirty="0">
                <a:latin typeface="Times New Roman"/>
                <a:cs typeface="Times New Roman"/>
              </a:rPr>
              <a:t>2</a:t>
            </a:r>
            <a:r>
              <a:rPr sz="1400" spc="114" dirty="0">
                <a:latin typeface="Symbol"/>
                <a:cs typeface="Symbol"/>
              </a:rPr>
              <a:t></a:t>
            </a:r>
            <a:r>
              <a:rPr sz="1350" i="1" spc="-10" dirty="0">
                <a:latin typeface="Times New Roman"/>
                <a:cs typeface="Times New Roman"/>
              </a:rPr>
              <a:t>k</a:t>
            </a:r>
            <a:r>
              <a:rPr sz="1350" i="1" dirty="0">
                <a:latin typeface="Times New Roman"/>
                <a:cs typeface="Times New Roman"/>
              </a:rPr>
              <a:t>t </a:t>
            </a:r>
            <a:r>
              <a:rPr sz="1350" i="1" spc="55" dirty="0">
                <a:latin typeface="Times New Roman"/>
                <a:cs typeface="Times New Roman"/>
              </a:rPr>
              <a:t> </a:t>
            </a:r>
            <a:r>
              <a:rPr sz="1350" i="1" spc="5" dirty="0">
                <a:latin typeface="Times New Roman"/>
                <a:cs typeface="Times New Roman"/>
              </a:rPr>
              <a:t>N</a:t>
            </a:r>
            <a:r>
              <a:rPr sz="1350" i="1" spc="-140" dirty="0">
                <a:latin typeface="Times New Roman"/>
                <a:cs typeface="Times New Roman"/>
              </a:rPr>
              <a:t> </a:t>
            </a:r>
            <a:r>
              <a:rPr sz="3525" i="1" spc="60" baseline="-24822" dirty="0">
                <a:latin typeface="Times New Roman"/>
                <a:cs typeface="Times New Roman"/>
              </a:rPr>
              <a:t>e</a:t>
            </a:r>
            <a:r>
              <a:rPr sz="1350" dirty="0">
                <a:latin typeface="Symbol"/>
                <a:cs typeface="Symbol"/>
              </a:rPr>
              <a:t></a:t>
            </a:r>
            <a:r>
              <a:rPr sz="1350" spc="-135" dirty="0">
                <a:latin typeface="Times New Roman"/>
                <a:cs typeface="Times New Roman"/>
              </a:rPr>
              <a:t> </a:t>
            </a:r>
            <a:r>
              <a:rPr sz="1350" i="1" dirty="0">
                <a:latin typeface="Times New Roman"/>
                <a:cs typeface="Times New Roman"/>
              </a:rPr>
              <a:t>j</a:t>
            </a:r>
            <a:r>
              <a:rPr sz="1350" i="1" spc="-175" dirty="0">
                <a:latin typeface="Times New Roman"/>
                <a:cs typeface="Times New Roman"/>
              </a:rPr>
              <a:t> </a:t>
            </a:r>
            <a:r>
              <a:rPr sz="1350" spc="110" dirty="0">
                <a:latin typeface="Times New Roman"/>
                <a:cs typeface="Times New Roman"/>
              </a:rPr>
              <a:t>2</a:t>
            </a:r>
            <a:r>
              <a:rPr sz="1400" spc="-25" dirty="0">
                <a:latin typeface="Symbol"/>
                <a:cs typeface="Symbol"/>
              </a:rPr>
              <a:t></a:t>
            </a:r>
            <a:r>
              <a:rPr sz="1400" spc="-95" dirty="0">
                <a:latin typeface="Times New Roman"/>
                <a:cs typeface="Times New Roman"/>
              </a:rPr>
              <a:t> </a:t>
            </a:r>
            <a:r>
              <a:rPr sz="1350" i="1" dirty="0">
                <a:latin typeface="Times New Roman"/>
                <a:cs typeface="Times New Roman"/>
              </a:rPr>
              <a:t>pt </a:t>
            </a:r>
            <a:r>
              <a:rPr sz="1350" i="1" spc="55" dirty="0">
                <a:latin typeface="Times New Roman"/>
                <a:cs typeface="Times New Roman"/>
              </a:rPr>
              <a:t> </a:t>
            </a:r>
            <a:r>
              <a:rPr sz="1350" i="1" dirty="0">
                <a:latin typeface="Times New Roman"/>
                <a:cs typeface="Times New Roman"/>
              </a:rPr>
              <a:t>N  </a:t>
            </a:r>
            <a:r>
              <a:rPr sz="1350" i="1" spc="50" dirty="0">
                <a:latin typeface="Times New Roman"/>
                <a:cs typeface="Times New Roman"/>
              </a:rPr>
              <a:t>t</a:t>
            </a:r>
            <a:r>
              <a:rPr sz="1350" spc="50" dirty="0">
                <a:latin typeface="Symbol"/>
                <a:cs typeface="Symbol"/>
              </a:rPr>
              <a:t></a:t>
            </a:r>
            <a:r>
              <a:rPr sz="1350" i="1" spc="50" dirty="0">
                <a:latin typeface="Times New Roman"/>
                <a:cs typeface="Times New Roman"/>
              </a:rPr>
              <a:t>N</a:t>
            </a:r>
            <a:r>
              <a:rPr sz="1350" i="1" spc="305" dirty="0">
                <a:latin typeface="Times New Roman"/>
                <a:cs typeface="Times New Roman"/>
              </a:rPr>
              <a:t> </a:t>
            </a:r>
            <a:r>
              <a:rPr sz="1350" dirty="0">
                <a:latin typeface="Times New Roman"/>
                <a:cs typeface="Times New Roman"/>
              </a:rPr>
              <a:t>2</a:t>
            </a:r>
            <a:endParaRPr sz="1350">
              <a:latin typeface="Times New Roman"/>
              <a:cs typeface="Times New Roman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7199694" y="5944295"/>
            <a:ext cx="1270000" cy="3835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350" spc="-5" dirty="0">
                <a:latin typeface="Symbol"/>
                <a:cs typeface="Symbol"/>
              </a:rPr>
              <a:t></a:t>
            </a:r>
            <a:r>
              <a:rPr sz="2350" spc="-110" dirty="0">
                <a:latin typeface="Times New Roman"/>
                <a:cs typeface="Times New Roman"/>
              </a:rPr>
              <a:t> </a:t>
            </a:r>
            <a:r>
              <a:rPr sz="2350" spc="-120" dirty="0">
                <a:latin typeface="Times New Roman"/>
                <a:cs typeface="Times New Roman"/>
              </a:rPr>
              <a:t>0</a:t>
            </a:r>
            <a:r>
              <a:rPr sz="2350" spc="-5" dirty="0">
                <a:latin typeface="Times New Roman"/>
                <a:cs typeface="Times New Roman"/>
              </a:rPr>
              <a:t>,</a:t>
            </a:r>
            <a:r>
              <a:rPr sz="2350" spc="-315" dirty="0">
                <a:latin typeface="Times New Roman"/>
                <a:cs typeface="Times New Roman"/>
              </a:rPr>
              <a:t> </a:t>
            </a:r>
            <a:r>
              <a:rPr sz="2350" spc="-20" dirty="0">
                <a:latin typeface="Symbol"/>
                <a:cs typeface="Symbol"/>
              </a:rPr>
              <a:t></a:t>
            </a:r>
            <a:r>
              <a:rPr sz="2350" i="1" spc="-5" dirty="0">
                <a:latin typeface="Times New Roman"/>
                <a:cs typeface="Times New Roman"/>
              </a:rPr>
              <a:t>p</a:t>
            </a:r>
            <a:r>
              <a:rPr sz="2350" i="1" spc="-125" dirty="0">
                <a:latin typeface="Times New Roman"/>
                <a:cs typeface="Times New Roman"/>
              </a:rPr>
              <a:t> </a:t>
            </a:r>
            <a:r>
              <a:rPr sz="2350" spc="-5" dirty="0">
                <a:latin typeface="Symbol"/>
                <a:cs typeface="Symbol"/>
              </a:rPr>
              <a:t></a:t>
            </a:r>
            <a:r>
              <a:rPr sz="2350" spc="-125" dirty="0">
                <a:latin typeface="Times New Roman"/>
                <a:cs typeface="Times New Roman"/>
              </a:rPr>
              <a:t> </a:t>
            </a:r>
            <a:r>
              <a:rPr sz="2350" i="1" spc="-5" dirty="0">
                <a:latin typeface="Times New Roman"/>
                <a:cs typeface="Times New Roman"/>
              </a:rPr>
              <a:t>k</a:t>
            </a:r>
            <a:endParaRPr sz="2350">
              <a:latin typeface="Times New Roman"/>
              <a:cs typeface="Times New Roman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1F8F768D-6184-491B-EB80-4D4935BCAEAB}"/>
              </a:ext>
            </a:extLst>
          </p:cNvPr>
          <p:cNvSpPr txBox="1"/>
          <p:nvPr/>
        </p:nvSpPr>
        <p:spPr>
          <a:xfrm>
            <a:off x="2286000" y="228600"/>
            <a:ext cx="457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0" lang="en-IN" sz="4000" b="1" i="0" u="none" strike="noStrike" kern="0" cap="none" spc="-5" normalizeH="0" baseline="0" noProof="0" dirty="0">
                <a:ln>
                  <a:noFill/>
                </a:ln>
                <a:solidFill>
                  <a:srgbClr val="E46C0A"/>
                </a:solidFill>
                <a:effectLst/>
                <a:uLnTx/>
                <a:uFillTx/>
                <a:latin typeface="Trebuchet MS"/>
                <a:ea typeface="+mj-ea"/>
              </a:rPr>
              <a:t>Example</a:t>
            </a:r>
            <a:endParaRPr lang="en-IN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CFE9D06-E53E-93C4-6825-4A55FC956170}"/>
              </a:ext>
            </a:extLst>
          </p:cNvPr>
          <p:cNvSpPr txBox="1"/>
          <p:nvPr/>
        </p:nvSpPr>
        <p:spPr>
          <a:xfrm>
            <a:off x="274320" y="936486"/>
            <a:ext cx="8839200" cy="61247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2800" b="0" i="0" dirty="0">
                <a:solidFill>
                  <a:srgbClr val="242424"/>
                </a:solidFill>
                <a:effectLst/>
                <a:latin typeface="source-serif-pro"/>
              </a:rPr>
              <a:t>Let’s consider N=4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2800" b="0" i="0" dirty="0">
                <a:solidFill>
                  <a:srgbClr val="242424"/>
                </a:solidFill>
                <a:effectLst/>
                <a:latin typeface="source-serif-pro"/>
              </a:rPr>
              <a:t>The signal has a symbol rate of 1 and the sampling frequency is 1 sample per symbol, so each transition is a bit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2800" b="0" i="0" dirty="0">
                <a:solidFill>
                  <a:srgbClr val="242424"/>
                </a:solidFill>
                <a:effectLst/>
                <a:latin typeface="source-serif-pro"/>
              </a:rPr>
              <a:t>First few bits are 1, 1, -1, -1, 1, 1, 1, -1, 1, -1, -1, -1, -1, 1, -1, -1, -1, 1,…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rgbClr val="242424"/>
                </a:solidFill>
                <a:latin typeface="source-serif-pro"/>
              </a:rPr>
              <a:t>W</a:t>
            </a:r>
            <a:r>
              <a:rPr lang="en-US" sz="2800" b="0" i="0" dirty="0">
                <a:solidFill>
                  <a:srgbClr val="242424"/>
                </a:solidFill>
                <a:effectLst/>
                <a:latin typeface="source-serif-pro"/>
              </a:rPr>
              <a:t>rite these bits in rows of fours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endParaRPr lang="en-US" sz="2800" dirty="0">
              <a:solidFill>
                <a:srgbClr val="242424"/>
              </a:solidFill>
              <a:latin typeface="source-serif-pro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endParaRPr lang="en-US" sz="2800" dirty="0">
              <a:solidFill>
                <a:srgbClr val="242424"/>
              </a:solidFill>
              <a:latin typeface="source-serif-pro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endParaRPr lang="en-US" sz="2800" dirty="0">
              <a:solidFill>
                <a:srgbClr val="242424"/>
              </a:solidFill>
              <a:latin typeface="source-serif-pro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endParaRPr lang="en-US" sz="2800" dirty="0">
              <a:solidFill>
                <a:srgbClr val="242424"/>
              </a:solidFill>
              <a:latin typeface="source-serif-pro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endParaRPr lang="en-US" sz="2800" dirty="0">
              <a:solidFill>
                <a:srgbClr val="242424"/>
              </a:solidFill>
              <a:latin typeface="source-serif-pro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rgbClr val="242424"/>
                </a:solidFill>
                <a:latin typeface="source-serif-pro"/>
              </a:rPr>
              <a:t>Assume C1 is 1 Hz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endParaRPr lang="en-US" sz="2800" b="0" i="0" dirty="0">
              <a:solidFill>
                <a:srgbClr val="242424"/>
              </a:solidFill>
              <a:effectLst/>
              <a:latin typeface="source-serif-pro"/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879A3F4B-088B-D764-2E8F-1AB7FCA9ACD7}"/>
              </a:ext>
            </a:extLst>
          </p:cNvPr>
          <p:cNvGrpSpPr/>
          <p:nvPr/>
        </p:nvGrpSpPr>
        <p:grpSpPr>
          <a:xfrm>
            <a:off x="3733800" y="4045029"/>
            <a:ext cx="2400300" cy="2179528"/>
            <a:chOff x="3733800" y="4045029"/>
            <a:chExt cx="2400300" cy="2179528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415D3B9E-7D2C-6353-96DE-836268115B2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35417" t="37415" r="38333" b="27777"/>
            <a:stretch/>
          </p:blipFill>
          <p:spPr>
            <a:xfrm>
              <a:off x="3733800" y="4434214"/>
              <a:ext cx="2400300" cy="1790343"/>
            </a:xfrm>
            <a:prstGeom prst="rect">
              <a:avLst/>
            </a:prstGeom>
          </p:spPr>
        </p:pic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B1379A0C-64BB-9899-963A-7F8E410E408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27500" t="30741" r="49167" b="61692"/>
            <a:stretch/>
          </p:blipFill>
          <p:spPr>
            <a:xfrm>
              <a:off x="3886200" y="4045029"/>
              <a:ext cx="2133600" cy="389185"/>
            </a:xfrm>
            <a:prstGeom prst="rect">
              <a:avLst/>
            </a:prstGeom>
          </p:spPr>
        </p:pic>
      </p:grp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9B709178-AB32-2EF3-AFE1-5DE81500DF73}"/>
                  </a:ext>
                </a:extLst>
              </p14:cNvPr>
              <p14:cNvContentPartPr/>
              <p14:nvPr/>
            </p14:nvContentPartPr>
            <p14:xfrm>
              <a:off x="3455640" y="2549520"/>
              <a:ext cx="4656600" cy="247608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9B709178-AB32-2EF3-AFE1-5DE81500DF73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446280" y="2540160"/>
                <a:ext cx="4675320" cy="2494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5968027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182722" y="778340"/>
            <a:ext cx="4203698" cy="1218263"/>
          </a:xfrm>
          <a:prstGeom prst="rect">
            <a:avLst/>
          </a:prstGeom>
        </p:spPr>
      </p:pic>
      <p:pic>
        <p:nvPicPr>
          <p:cNvPr id="3" name="object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3220822" y="2089026"/>
            <a:ext cx="4165598" cy="1295398"/>
          </a:xfrm>
          <a:prstGeom prst="rect">
            <a:avLst/>
          </a:prstGeom>
        </p:spPr>
      </p:pic>
      <p:pic>
        <p:nvPicPr>
          <p:cNvPr id="4" name="object 4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3220822" y="3573016"/>
            <a:ext cx="4165598" cy="2679699"/>
          </a:xfrm>
          <a:prstGeom prst="rect">
            <a:avLst/>
          </a:prstGeom>
        </p:spPr>
      </p:pic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311209" y="2621563"/>
          <a:ext cx="2399663" cy="163795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194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29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35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40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397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72876">
                <a:tc>
                  <a:txBody>
                    <a:bodyPr/>
                    <a:lstStyle/>
                    <a:p>
                      <a:pPr marL="31750">
                        <a:lnSpc>
                          <a:spcPts val="2050"/>
                        </a:lnSpc>
                      </a:pPr>
                      <a:r>
                        <a:rPr sz="1800" spc="-5" dirty="0">
                          <a:solidFill>
                            <a:srgbClr val="C0504D"/>
                          </a:solidFill>
                          <a:latin typeface="Calibri"/>
                          <a:cs typeface="Calibri"/>
                        </a:rPr>
                        <a:t>symbol1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42545" algn="ctr">
                        <a:lnSpc>
                          <a:spcPts val="2050"/>
                        </a:lnSpc>
                      </a:pPr>
                      <a:r>
                        <a:rPr sz="1800" dirty="0">
                          <a:latin typeface="Calibri"/>
                          <a:cs typeface="Calibri"/>
                        </a:rPr>
                        <a:t>1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13664" algn="r">
                        <a:lnSpc>
                          <a:spcPts val="2050"/>
                        </a:lnSpc>
                      </a:pPr>
                      <a:r>
                        <a:rPr sz="1800" dirty="0">
                          <a:latin typeface="Calibri"/>
                          <a:cs typeface="Calibri"/>
                        </a:rPr>
                        <a:t>1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9525" algn="ctr">
                        <a:lnSpc>
                          <a:spcPts val="2050"/>
                        </a:lnSpc>
                      </a:pPr>
                      <a:r>
                        <a:rPr sz="1800" spc="-285" dirty="0">
                          <a:latin typeface="Calibri"/>
                          <a:cs typeface="Calibri"/>
                        </a:rPr>
                        <a:t>-­‐1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41910" algn="r">
                        <a:lnSpc>
                          <a:spcPts val="2050"/>
                        </a:lnSpc>
                      </a:pPr>
                      <a:r>
                        <a:rPr sz="1800" spc="-285" dirty="0">
                          <a:latin typeface="Calibri"/>
                          <a:cs typeface="Calibri"/>
                        </a:rPr>
                        <a:t>-­‐1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31750">
                        <a:lnSpc>
                          <a:spcPts val="2025"/>
                        </a:lnSpc>
                      </a:pPr>
                      <a:r>
                        <a:rPr sz="1800" spc="-5" dirty="0">
                          <a:solidFill>
                            <a:srgbClr val="C0504D"/>
                          </a:solidFill>
                          <a:latin typeface="Calibri"/>
                          <a:cs typeface="Calibri"/>
                        </a:rPr>
                        <a:t>symbol2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ts val="2025"/>
                        </a:lnSpc>
                      </a:pPr>
                      <a:r>
                        <a:rPr sz="1800" dirty="0">
                          <a:latin typeface="Calibri"/>
                          <a:cs typeface="Calibri"/>
                        </a:rPr>
                        <a:t>1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14300" algn="r">
                        <a:lnSpc>
                          <a:spcPts val="2025"/>
                        </a:lnSpc>
                      </a:pPr>
                      <a:r>
                        <a:rPr sz="1800" dirty="0">
                          <a:latin typeface="Calibri"/>
                          <a:cs typeface="Calibri"/>
                        </a:rPr>
                        <a:t>1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3970" algn="ctr">
                        <a:lnSpc>
                          <a:spcPts val="2025"/>
                        </a:lnSpc>
                      </a:pPr>
                      <a:r>
                        <a:rPr sz="1800" dirty="0">
                          <a:latin typeface="Calibri"/>
                          <a:cs typeface="Calibri"/>
                        </a:rPr>
                        <a:t>1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1594" algn="r">
                        <a:lnSpc>
                          <a:spcPts val="2025"/>
                        </a:lnSpc>
                      </a:pPr>
                      <a:r>
                        <a:rPr sz="1800" spc="-285" dirty="0">
                          <a:latin typeface="Calibri"/>
                          <a:cs typeface="Calibri"/>
                        </a:rPr>
                        <a:t>-­‐1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31750">
                        <a:lnSpc>
                          <a:spcPts val="2050"/>
                        </a:lnSpc>
                      </a:pPr>
                      <a:r>
                        <a:rPr sz="1800" spc="-5" dirty="0">
                          <a:solidFill>
                            <a:srgbClr val="C0504D"/>
                          </a:solidFill>
                          <a:latin typeface="Calibri"/>
                          <a:cs typeface="Calibri"/>
                        </a:rPr>
                        <a:t>symbol3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ts val="2050"/>
                        </a:lnSpc>
                      </a:pPr>
                      <a:r>
                        <a:rPr sz="1800" dirty="0">
                          <a:latin typeface="Calibri"/>
                          <a:cs typeface="Calibri"/>
                        </a:rPr>
                        <a:t>1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95885" algn="r">
                        <a:lnSpc>
                          <a:spcPts val="2050"/>
                        </a:lnSpc>
                      </a:pPr>
                      <a:r>
                        <a:rPr sz="1800" spc="-285" dirty="0">
                          <a:latin typeface="Calibri"/>
                          <a:cs typeface="Calibri"/>
                        </a:rPr>
                        <a:t>-­‐1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6510" algn="ctr">
                        <a:lnSpc>
                          <a:spcPts val="2050"/>
                        </a:lnSpc>
                      </a:pPr>
                      <a:r>
                        <a:rPr sz="1800" spc="-285" dirty="0">
                          <a:latin typeface="Calibri"/>
                          <a:cs typeface="Calibri"/>
                        </a:rPr>
                        <a:t>-­‐1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5400" algn="r">
                        <a:lnSpc>
                          <a:spcPts val="2050"/>
                        </a:lnSpc>
                      </a:pPr>
                      <a:r>
                        <a:rPr sz="1800" spc="-285" dirty="0">
                          <a:latin typeface="Calibri"/>
                          <a:cs typeface="Calibri"/>
                        </a:rPr>
                        <a:t>-­‐1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31750">
                        <a:lnSpc>
                          <a:spcPts val="2025"/>
                        </a:lnSpc>
                      </a:pPr>
                      <a:r>
                        <a:rPr sz="1800" spc="-5" dirty="0">
                          <a:solidFill>
                            <a:srgbClr val="C0504D"/>
                          </a:solidFill>
                          <a:latin typeface="Calibri"/>
                          <a:cs typeface="Calibri"/>
                        </a:rPr>
                        <a:t>symbol4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890" algn="ctr">
                        <a:lnSpc>
                          <a:spcPts val="2025"/>
                        </a:lnSpc>
                      </a:pPr>
                      <a:r>
                        <a:rPr sz="1800" spc="-285" dirty="0">
                          <a:latin typeface="Calibri"/>
                          <a:cs typeface="Calibri"/>
                        </a:rPr>
                        <a:t>-­‐1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95250" algn="r">
                        <a:lnSpc>
                          <a:spcPts val="2025"/>
                        </a:lnSpc>
                      </a:pPr>
                      <a:r>
                        <a:rPr sz="1800" dirty="0">
                          <a:latin typeface="Calibri"/>
                          <a:cs typeface="Calibri"/>
                        </a:rPr>
                        <a:t>1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8415" algn="ctr">
                        <a:lnSpc>
                          <a:spcPts val="2025"/>
                        </a:lnSpc>
                      </a:pPr>
                      <a:r>
                        <a:rPr sz="1800" spc="-285" dirty="0">
                          <a:latin typeface="Calibri"/>
                          <a:cs typeface="Calibri"/>
                        </a:rPr>
                        <a:t>-­‐1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2025"/>
                        </a:lnSpc>
                      </a:pPr>
                      <a:r>
                        <a:rPr sz="1800" spc="-285" dirty="0">
                          <a:latin typeface="Calibri"/>
                          <a:cs typeface="Calibri"/>
                        </a:rPr>
                        <a:t>-­‐1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31750">
                        <a:lnSpc>
                          <a:spcPts val="2050"/>
                        </a:lnSpc>
                      </a:pPr>
                      <a:r>
                        <a:rPr sz="1800" spc="-5" dirty="0">
                          <a:solidFill>
                            <a:srgbClr val="C0504D"/>
                          </a:solidFill>
                          <a:latin typeface="Calibri"/>
                          <a:cs typeface="Calibri"/>
                        </a:rPr>
                        <a:t>symbol5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890" algn="ctr">
                        <a:lnSpc>
                          <a:spcPts val="2050"/>
                        </a:lnSpc>
                      </a:pPr>
                      <a:r>
                        <a:rPr sz="1800" spc="-285" dirty="0">
                          <a:latin typeface="Calibri"/>
                          <a:cs typeface="Calibri"/>
                        </a:rPr>
                        <a:t>-­‐1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95250" algn="r">
                        <a:lnSpc>
                          <a:spcPts val="2050"/>
                        </a:lnSpc>
                      </a:pPr>
                      <a:r>
                        <a:rPr sz="1800" dirty="0">
                          <a:latin typeface="Calibri"/>
                          <a:cs typeface="Calibri"/>
                        </a:rPr>
                        <a:t>1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2069" algn="ctr">
                        <a:lnSpc>
                          <a:spcPts val="2050"/>
                        </a:lnSpc>
                      </a:pPr>
                      <a:r>
                        <a:rPr sz="1800" dirty="0">
                          <a:latin typeface="Calibri"/>
                          <a:cs typeface="Calibri"/>
                        </a:rPr>
                        <a:t>1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41910" algn="r">
                        <a:lnSpc>
                          <a:spcPts val="2050"/>
                        </a:lnSpc>
                      </a:pPr>
                      <a:r>
                        <a:rPr sz="1800" spc="-285" dirty="0">
                          <a:latin typeface="Calibri"/>
                          <a:cs typeface="Calibri"/>
                        </a:rPr>
                        <a:t>-­‐1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2876">
                <a:tc>
                  <a:txBody>
                    <a:bodyPr/>
                    <a:lstStyle/>
                    <a:p>
                      <a:pPr marL="31750">
                        <a:lnSpc>
                          <a:spcPts val="2025"/>
                        </a:lnSpc>
                      </a:pPr>
                      <a:r>
                        <a:rPr sz="1800" spc="-5" dirty="0">
                          <a:solidFill>
                            <a:srgbClr val="C0504D"/>
                          </a:solidFill>
                          <a:latin typeface="Calibri"/>
                          <a:cs typeface="Calibri"/>
                        </a:rPr>
                        <a:t>symbol6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890" algn="ctr">
                        <a:lnSpc>
                          <a:spcPts val="2025"/>
                        </a:lnSpc>
                      </a:pPr>
                      <a:r>
                        <a:rPr sz="1800" spc="-285" dirty="0">
                          <a:latin typeface="Calibri"/>
                          <a:cs typeface="Calibri"/>
                        </a:rPr>
                        <a:t>-­‐1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77470" algn="r">
                        <a:lnSpc>
                          <a:spcPts val="2025"/>
                        </a:lnSpc>
                      </a:pPr>
                      <a:r>
                        <a:rPr sz="1800" spc="-285" dirty="0">
                          <a:latin typeface="Calibri"/>
                          <a:cs typeface="Calibri"/>
                        </a:rPr>
                        <a:t>-­‐1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8265" algn="ctr">
                        <a:lnSpc>
                          <a:spcPts val="2025"/>
                        </a:lnSpc>
                      </a:pPr>
                      <a:r>
                        <a:rPr sz="1800" dirty="0">
                          <a:latin typeface="Calibri"/>
                          <a:cs typeface="Calibri"/>
                        </a:rPr>
                        <a:t>1</a:t>
                      </a:r>
                      <a:endParaRPr sz="1800">
                        <a:latin typeface="Calibri"/>
                        <a:cs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41910" algn="r">
                        <a:lnSpc>
                          <a:spcPts val="2025"/>
                        </a:lnSpc>
                      </a:pPr>
                      <a:r>
                        <a:rPr sz="1800" dirty="0">
                          <a:latin typeface="Calibri"/>
                          <a:cs typeface="Calibri"/>
                        </a:rPr>
                        <a:t>1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object 6"/>
          <p:cNvSpPr txBox="1"/>
          <p:nvPr/>
        </p:nvSpPr>
        <p:spPr>
          <a:xfrm>
            <a:off x="7581941" y="1157764"/>
            <a:ext cx="43434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Calibri"/>
                <a:cs typeface="Calibri"/>
              </a:rPr>
              <a:t>bin1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7581941" y="2516624"/>
            <a:ext cx="43434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Calibri"/>
                <a:cs typeface="Calibri"/>
              </a:rPr>
              <a:t>bin2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7581941" y="4038084"/>
            <a:ext cx="43434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Calibri"/>
                <a:cs typeface="Calibri"/>
              </a:rPr>
              <a:t>bin3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7560816" y="5417592"/>
            <a:ext cx="43434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Calibri"/>
                <a:cs typeface="Calibri"/>
              </a:rPr>
              <a:t>bin4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3623687" y="221660"/>
            <a:ext cx="21844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Calibri"/>
                <a:cs typeface="Calibri"/>
              </a:rPr>
              <a:t>t1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4271759" y="212368"/>
            <a:ext cx="210947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660400" algn="l"/>
                <a:tab pos="1255395" algn="l"/>
                <a:tab pos="1903730" algn="l"/>
              </a:tabLst>
            </a:pPr>
            <a:r>
              <a:rPr sz="1800" dirty="0">
                <a:latin typeface="Calibri"/>
                <a:cs typeface="Calibri"/>
              </a:rPr>
              <a:t>t2	t3	t4	t5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6810978" y="221660"/>
            <a:ext cx="21844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Calibri"/>
                <a:cs typeface="Calibri"/>
              </a:rPr>
              <a:t>t6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71C426A-40D6-F189-83BE-2A066B6B654D}"/>
              </a:ext>
            </a:extLst>
          </p:cNvPr>
          <p:cNvSpPr txBox="1"/>
          <p:nvPr/>
        </p:nvSpPr>
        <p:spPr>
          <a:xfrm>
            <a:off x="152400" y="584191"/>
            <a:ext cx="2667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242424"/>
                </a:solidFill>
                <a:effectLst/>
                <a:latin typeface="source-serif-pro"/>
              </a:rPr>
              <a:t>Carrier 1</a:t>
            </a:r>
            <a:r>
              <a:rPr lang="en-US" b="0" i="0" dirty="0">
                <a:solidFill>
                  <a:srgbClr val="242424"/>
                </a:solidFill>
                <a:effectLst/>
                <a:latin typeface="source-serif-pro"/>
              </a:rPr>
              <a:t> — We need to transmit 1, 1, 1 -1, -1, -1 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C0F5F3AB-8946-E2B8-EFAA-6DCB6E6C7058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7500" t="30741" r="49167" b="61692"/>
          <a:stretch/>
        </p:blipFill>
        <p:spPr>
          <a:xfrm>
            <a:off x="1049122" y="2119506"/>
            <a:ext cx="2133600" cy="389185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0BA26F10-208A-2D7A-269C-BB1B8E61046A}"/>
                  </a:ext>
                </a:extLst>
              </p14:cNvPr>
              <p14:cNvContentPartPr/>
              <p14:nvPr/>
            </p14:nvContentPartPr>
            <p14:xfrm>
              <a:off x="147600" y="937800"/>
              <a:ext cx="8870400" cy="591012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0BA26F10-208A-2D7A-269C-BB1B8E61046A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38240" y="928440"/>
                <a:ext cx="8889120" cy="59288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020AC9C-5605-8FF5-D28D-2822920C8D66}"/>
              </a:ext>
            </a:extLst>
          </p:cNvPr>
          <p:cNvSpPr txBox="1"/>
          <p:nvPr/>
        </p:nvSpPr>
        <p:spPr>
          <a:xfrm>
            <a:off x="304800" y="457200"/>
            <a:ext cx="82296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000" b="1" kern="0" spc="-5" dirty="0">
                <a:solidFill>
                  <a:srgbClr val="E46C0A"/>
                </a:solidFill>
                <a:latin typeface="Trebuchet MS"/>
                <a:ea typeface="+mj-ea"/>
              </a:rPr>
              <a:t>Composite</a:t>
            </a:r>
            <a:r>
              <a:rPr lang="en-US" sz="3200" b="1" i="0" dirty="0">
                <a:solidFill>
                  <a:schemeClr val="accent6"/>
                </a:solidFill>
                <a:effectLst/>
                <a:latin typeface="source-serif-pro"/>
              </a:rPr>
              <a:t> </a:t>
            </a:r>
            <a:r>
              <a:rPr lang="en-US" sz="4000" b="1" kern="0" spc="-5" dirty="0">
                <a:solidFill>
                  <a:srgbClr val="E46C0A"/>
                </a:solidFill>
                <a:latin typeface="Trebuchet MS"/>
                <a:ea typeface="+mj-ea"/>
              </a:rPr>
              <a:t>Signal</a:t>
            </a:r>
            <a:endParaRPr lang="en-IN" sz="4000" b="1" kern="0" spc="-5" dirty="0">
              <a:solidFill>
                <a:srgbClr val="E46C0A"/>
              </a:solidFill>
              <a:latin typeface="Trebuchet MS"/>
              <a:ea typeface="+mj-ea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C5F7A8D-ACE1-1C9F-A8EA-BF103E08D82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1667" t="27778" r="34166" b="26296"/>
          <a:stretch/>
        </p:blipFill>
        <p:spPr>
          <a:xfrm>
            <a:off x="2286000" y="1981200"/>
            <a:ext cx="4837471" cy="36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293177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565014" y="244872"/>
            <a:ext cx="2041525" cy="6350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5" dirty="0"/>
              <a:t>Exampl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35939" y="1157764"/>
            <a:ext cx="7847965" cy="310341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R="435609" algn="ctr">
              <a:lnSpc>
                <a:spcPct val="100000"/>
              </a:lnSpc>
              <a:spcBef>
                <a:spcPts val="45"/>
              </a:spcBef>
              <a:tabLst>
                <a:tab pos="3811270" algn="l"/>
              </a:tabLst>
            </a:pPr>
            <a:r>
              <a:rPr sz="1800" dirty="0">
                <a:solidFill>
                  <a:srgbClr val="77933C"/>
                </a:solidFill>
                <a:latin typeface="Calibri"/>
                <a:cs typeface="Calibri"/>
              </a:rPr>
              <a:t>F</a:t>
            </a:r>
            <a:r>
              <a:rPr sz="1800" spc="-5" dirty="0">
                <a:solidFill>
                  <a:srgbClr val="77933C"/>
                </a:solidFill>
                <a:latin typeface="Calibri"/>
                <a:cs typeface="Calibri"/>
              </a:rPr>
              <a:t>r</a:t>
            </a:r>
            <a:r>
              <a:rPr sz="1800" dirty="0">
                <a:solidFill>
                  <a:srgbClr val="77933C"/>
                </a:solidFill>
                <a:latin typeface="Calibri"/>
                <a:cs typeface="Calibri"/>
              </a:rPr>
              <a:t>equenc</a:t>
            </a:r>
            <a:r>
              <a:rPr sz="1800" spc="-5" dirty="0">
                <a:solidFill>
                  <a:srgbClr val="77933C"/>
                </a:solidFill>
                <a:latin typeface="Calibri"/>
                <a:cs typeface="Calibri"/>
              </a:rPr>
              <a:t>y</a:t>
            </a:r>
            <a:r>
              <a:rPr sz="1800" spc="-370" dirty="0">
                <a:solidFill>
                  <a:srgbClr val="77933C"/>
                </a:solidFill>
                <a:latin typeface="Calibri"/>
                <a:cs typeface="Calibri"/>
              </a:rPr>
              <a:t>-­‐</a:t>
            </a:r>
            <a:r>
              <a:rPr sz="1800" dirty="0">
                <a:solidFill>
                  <a:srgbClr val="77933C"/>
                </a:solidFill>
                <a:latin typeface="Calibri"/>
                <a:cs typeface="Calibri"/>
              </a:rPr>
              <a:t>d</a:t>
            </a:r>
            <a:r>
              <a:rPr sz="1800" spc="-5" dirty="0">
                <a:solidFill>
                  <a:srgbClr val="77933C"/>
                </a:solidFill>
                <a:latin typeface="Calibri"/>
                <a:cs typeface="Calibri"/>
              </a:rPr>
              <a:t>om</a:t>
            </a:r>
            <a:r>
              <a:rPr sz="1800" dirty="0">
                <a:solidFill>
                  <a:srgbClr val="77933C"/>
                </a:solidFill>
                <a:latin typeface="Calibri"/>
                <a:cs typeface="Calibri"/>
              </a:rPr>
              <a:t>ain signal	Ti</a:t>
            </a:r>
            <a:r>
              <a:rPr sz="1800" spc="-5" dirty="0">
                <a:solidFill>
                  <a:srgbClr val="77933C"/>
                </a:solidFill>
                <a:latin typeface="Calibri"/>
                <a:cs typeface="Calibri"/>
              </a:rPr>
              <a:t>m</a:t>
            </a:r>
            <a:r>
              <a:rPr sz="1800" dirty="0">
                <a:solidFill>
                  <a:srgbClr val="77933C"/>
                </a:solidFill>
                <a:latin typeface="Calibri"/>
                <a:cs typeface="Calibri"/>
              </a:rPr>
              <a:t>e</a:t>
            </a:r>
            <a:r>
              <a:rPr sz="1800" spc="-370" dirty="0">
                <a:solidFill>
                  <a:srgbClr val="77933C"/>
                </a:solidFill>
                <a:latin typeface="Calibri"/>
                <a:cs typeface="Calibri"/>
              </a:rPr>
              <a:t>-­‐</a:t>
            </a:r>
            <a:r>
              <a:rPr sz="1800" dirty="0">
                <a:solidFill>
                  <a:srgbClr val="77933C"/>
                </a:solidFill>
                <a:latin typeface="Calibri"/>
                <a:cs typeface="Calibri"/>
              </a:rPr>
              <a:t>d</a:t>
            </a:r>
            <a:r>
              <a:rPr sz="1800" spc="-5" dirty="0">
                <a:solidFill>
                  <a:srgbClr val="77933C"/>
                </a:solidFill>
                <a:latin typeface="Calibri"/>
                <a:cs typeface="Calibri"/>
              </a:rPr>
              <a:t>om</a:t>
            </a:r>
            <a:r>
              <a:rPr sz="1800" dirty="0">
                <a:solidFill>
                  <a:srgbClr val="77933C"/>
                </a:solidFill>
                <a:latin typeface="Calibri"/>
                <a:cs typeface="Calibri"/>
              </a:rPr>
              <a:t>ain signal</a:t>
            </a:r>
            <a:endParaRPr sz="1800" dirty="0"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701496" y="1534000"/>
            <a:ext cx="14452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380365" algn="l"/>
                <a:tab pos="799465" algn="l"/>
                <a:tab pos="1219200" algn="l"/>
              </a:tabLst>
            </a:pPr>
            <a:r>
              <a:rPr sz="1800" dirty="0">
                <a:latin typeface="Calibri"/>
                <a:cs typeface="Calibri"/>
              </a:rPr>
              <a:t>c1	c2	c3	c4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1731486" y="1794359"/>
            <a:ext cx="1440180" cy="303530"/>
          </a:xfrm>
          <a:prstGeom prst="rect">
            <a:avLst/>
          </a:prstGeom>
          <a:ln w="25399">
            <a:solidFill>
              <a:srgbClr val="5B92C7"/>
            </a:solidFill>
          </a:ln>
        </p:spPr>
        <p:txBody>
          <a:bodyPr vert="horz" wrap="square" lIns="0" tIns="19050" rIns="0" bIns="0" rtlCol="0">
            <a:spAutoFit/>
          </a:bodyPr>
          <a:lstStyle/>
          <a:p>
            <a:pPr marL="95250">
              <a:lnSpc>
                <a:spcPct val="100000"/>
              </a:lnSpc>
              <a:spcBef>
                <a:spcPts val="150"/>
              </a:spcBef>
              <a:tabLst>
                <a:tab pos="469265" algn="l"/>
                <a:tab pos="791845" algn="l"/>
                <a:tab pos="1184275" algn="l"/>
              </a:tabLst>
            </a:pPr>
            <a:r>
              <a:rPr sz="1800" dirty="0">
                <a:latin typeface="Calibri"/>
                <a:cs typeface="Calibri"/>
              </a:rPr>
              <a:t>1	1	</a:t>
            </a:r>
            <a:r>
              <a:rPr sz="1800" spc="-280" dirty="0">
                <a:latin typeface="Calibri"/>
                <a:cs typeface="Calibri"/>
              </a:rPr>
              <a:t>-­‐1	</a:t>
            </a:r>
            <a:r>
              <a:rPr sz="1800" spc="-285" dirty="0">
                <a:latin typeface="Calibri"/>
                <a:cs typeface="Calibri"/>
              </a:rPr>
              <a:t>-­‐1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771139" y="1800700"/>
            <a:ext cx="810260" cy="112522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 marR="5080" algn="just">
              <a:lnSpc>
                <a:spcPct val="100299"/>
              </a:lnSpc>
              <a:spcBef>
                <a:spcPts val="90"/>
              </a:spcBef>
            </a:pPr>
            <a:r>
              <a:rPr sz="1800" dirty="0">
                <a:solidFill>
                  <a:srgbClr val="C0504D"/>
                </a:solidFill>
                <a:latin typeface="Calibri"/>
                <a:cs typeface="Calibri"/>
              </a:rPr>
              <a:t>s</a:t>
            </a:r>
            <a:r>
              <a:rPr sz="1800" spc="-5" dirty="0">
                <a:solidFill>
                  <a:srgbClr val="C0504D"/>
                </a:solidFill>
                <a:latin typeface="Calibri"/>
                <a:cs typeface="Calibri"/>
              </a:rPr>
              <a:t>y</a:t>
            </a:r>
            <a:r>
              <a:rPr sz="1800" dirty="0">
                <a:solidFill>
                  <a:srgbClr val="C0504D"/>
                </a:solidFill>
                <a:latin typeface="Calibri"/>
                <a:cs typeface="Calibri"/>
              </a:rPr>
              <a:t>mbol1  s</a:t>
            </a:r>
            <a:r>
              <a:rPr sz="1800" spc="-5" dirty="0">
                <a:solidFill>
                  <a:srgbClr val="C0504D"/>
                </a:solidFill>
                <a:latin typeface="Calibri"/>
                <a:cs typeface="Calibri"/>
              </a:rPr>
              <a:t>y</a:t>
            </a:r>
            <a:r>
              <a:rPr sz="1800" dirty="0">
                <a:solidFill>
                  <a:srgbClr val="C0504D"/>
                </a:solidFill>
                <a:latin typeface="Calibri"/>
                <a:cs typeface="Calibri"/>
              </a:rPr>
              <a:t>mbol2  s</a:t>
            </a:r>
            <a:r>
              <a:rPr sz="1800" spc="-5" dirty="0">
                <a:solidFill>
                  <a:srgbClr val="C0504D"/>
                </a:solidFill>
                <a:latin typeface="Calibri"/>
                <a:cs typeface="Calibri"/>
              </a:rPr>
              <a:t>y</a:t>
            </a:r>
            <a:r>
              <a:rPr sz="1800" dirty="0">
                <a:solidFill>
                  <a:srgbClr val="C0504D"/>
                </a:solidFill>
                <a:latin typeface="Calibri"/>
                <a:cs typeface="Calibri"/>
              </a:rPr>
              <a:t>mbol3  s</a:t>
            </a:r>
            <a:r>
              <a:rPr sz="1800" spc="-5" dirty="0">
                <a:solidFill>
                  <a:srgbClr val="C0504D"/>
                </a:solidFill>
                <a:latin typeface="Calibri"/>
                <a:cs typeface="Calibri"/>
              </a:rPr>
              <a:t>y</a:t>
            </a:r>
            <a:r>
              <a:rPr sz="1800" dirty="0">
                <a:solidFill>
                  <a:srgbClr val="C0504D"/>
                </a:solidFill>
                <a:latin typeface="Calibri"/>
                <a:cs typeface="Calibri"/>
              </a:rPr>
              <a:t>mbol4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762358" y="2080100"/>
            <a:ext cx="1370965" cy="84581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4135">
              <a:lnSpc>
                <a:spcPts val="2130"/>
              </a:lnSpc>
              <a:spcBef>
                <a:spcPts val="100"/>
              </a:spcBef>
              <a:tabLst>
                <a:tab pos="438150" algn="l"/>
                <a:tab pos="812165" algn="l"/>
                <a:tab pos="1134110" algn="l"/>
              </a:tabLst>
            </a:pPr>
            <a:r>
              <a:rPr sz="1800" dirty="0">
                <a:latin typeface="Calibri"/>
                <a:cs typeface="Calibri"/>
              </a:rPr>
              <a:t>1	1	1	</a:t>
            </a:r>
            <a:r>
              <a:rPr sz="1800" spc="-285" dirty="0">
                <a:latin typeface="Calibri"/>
                <a:cs typeface="Calibri"/>
              </a:rPr>
              <a:t>-­‐1</a:t>
            </a:r>
            <a:endParaRPr sz="1800" dirty="0">
              <a:latin typeface="Calibri"/>
              <a:cs typeface="Calibri"/>
            </a:endParaRPr>
          </a:p>
          <a:p>
            <a:pPr marL="64135">
              <a:lnSpc>
                <a:spcPts val="2130"/>
              </a:lnSpc>
              <a:tabLst>
                <a:tab pos="386080" algn="l"/>
                <a:tab pos="778510" algn="l"/>
                <a:tab pos="1170305" algn="l"/>
              </a:tabLst>
            </a:pPr>
            <a:r>
              <a:rPr sz="1800" dirty="0">
                <a:latin typeface="Calibri"/>
                <a:cs typeface="Calibri"/>
              </a:rPr>
              <a:t>1	</a:t>
            </a:r>
            <a:r>
              <a:rPr sz="1800" spc="-280" dirty="0">
                <a:latin typeface="Calibri"/>
                <a:cs typeface="Calibri"/>
              </a:rPr>
              <a:t>-­‐1	-­‐1	</a:t>
            </a:r>
            <a:r>
              <a:rPr sz="1800" spc="-285" dirty="0">
                <a:latin typeface="Calibri"/>
                <a:cs typeface="Calibri"/>
              </a:rPr>
              <a:t>-­‐1</a:t>
            </a:r>
            <a:endParaRPr sz="1800" dirty="0">
              <a:latin typeface="Calibri"/>
              <a:cs typeface="Calibri"/>
            </a:endParaRPr>
          </a:p>
          <a:p>
            <a:pPr marL="12700">
              <a:lnSpc>
                <a:spcPct val="100000"/>
              </a:lnSpc>
              <a:spcBef>
                <a:spcPts val="40"/>
              </a:spcBef>
              <a:tabLst>
                <a:tab pos="456565" algn="l"/>
                <a:tab pos="779145" algn="l"/>
                <a:tab pos="1171575" algn="l"/>
              </a:tabLst>
            </a:pPr>
            <a:r>
              <a:rPr sz="1800" spc="-280" dirty="0">
                <a:latin typeface="Calibri"/>
                <a:cs typeface="Calibri"/>
              </a:rPr>
              <a:t>-­‐1	</a:t>
            </a:r>
            <a:r>
              <a:rPr sz="1800" dirty="0">
                <a:latin typeface="Calibri"/>
                <a:cs typeface="Calibri"/>
              </a:rPr>
              <a:t>1	</a:t>
            </a:r>
            <a:r>
              <a:rPr sz="1800" spc="-280" dirty="0">
                <a:latin typeface="Calibri"/>
                <a:cs typeface="Calibri"/>
              </a:rPr>
              <a:t>-­‐1	</a:t>
            </a:r>
            <a:r>
              <a:rPr sz="1800" spc="-285" dirty="0">
                <a:latin typeface="Calibri"/>
                <a:cs typeface="Calibri"/>
              </a:rPr>
              <a:t>-­‐1</a:t>
            </a:r>
            <a:endParaRPr sz="1800" dirty="0">
              <a:latin typeface="Calibri"/>
              <a:cs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354964" y="3525467"/>
            <a:ext cx="8028940" cy="1407821"/>
          </a:xfrm>
          <a:prstGeom prst="rect">
            <a:avLst/>
          </a:prstGeom>
        </p:spPr>
        <p:txBody>
          <a:bodyPr vert="horz" wrap="square" lIns="0" tIns="7620" rIns="0" bIns="0" rtlCol="0">
            <a:spAutoFit/>
          </a:bodyPr>
          <a:lstStyle/>
          <a:p>
            <a:pPr marL="355600" marR="5080" indent="-342900">
              <a:lnSpc>
                <a:spcPct val="101200"/>
              </a:lnSpc>
              <a:spcBef>
                <a:spcPts val="60"/>
              </a:spcBef>
              <a:buFont typeface="Arial MT"/>
              <a:buChar char="•"/>
              <a:tabLst>
                <a:tab pos="354965" algn="l"/>
                <a:tab pos="355600" algn="l"/>
              </a:tabLst>
            </a:pPr>
            <a:r>
              <a:rPr sz="2400" spc="-20" dirty="0">
                <a:latin typeface="Trebuchet MS"/>
                <a:cs typeface="Trebuchet MS"/>
              </a:rPr>
              <a:t>Parallel</a:t>
            </a:r>
            <a:r>
              <a:rPr sz="2400" dirty="0">
                <a:latin typeface="Trebuchet MS"/>
                <a:cs typeface="Trebuchet MS"/>
              </a:rPr>
              <a:t> to</a:t>
            </a:r>
            <a:r>
              <a:rPr sz="2400" spc="5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serial</a:t>
            </a:r>
            <a:r>
              <a:rPr sz="2400" spc="5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conversion,</a:t>
            </a:r>
            <a:r>
              <a:rPr sz="2400" spc="5" dirty="0">
                <a:latin typeface="Trebuchet MS"/>
                <a:cs typeface="Trebuchet MS"/>
              </a:rPr>
              <a:t> </a:t>
            </a:r>
            <a:r>
              <a:rPr sz="2400" dirty="0">
                <a:latin typeface="Trebuchet MS"/>
                <a:cs typeface="Trebuchet MS"/>
              </a:rPr>
              <a:t>and</a:t>
            </a:r>
            <a:r>
              <a:rPr sz="2400" spc="5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transmit</a:t>
            </a:r>
            <a:r>
              <a:rPr sz="2400" spc="5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time-</a:t>
            </a:r>
            <a:r>
              <a:rPr sz="2400" spc="-825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domain</a:t>
            </a:r>
            <a:r>
              <a:rPr sz="2400" spc="-10" dirty="0">
                <a:latin typeface="Trebuchet MS"/>
                <a:cs typeface="Trebuchet MS"/>
              </a:rPr>
              <a:t> </a:t>
            </a:r>
            <a:r>
              <a:rPr sz="2400" dirty="0">
                <a:latin typeface="Trebuchet MS"/>
                <a:cs typeface="Trebuchet MS"/>
              </a:rPr>
              <a:t>samples</a:t>
            </a:r>
          </a:p>
          <a:p>
            <a:pPr marL="1283335">
              <a:lnSpc>
                <a:spcPts val="2130"/>
              </a:lnSpc>
              <a:spcBef>
                <a:spcPts val="860"/>
              </a:spcBef>
            </a:pPr>
            <a:r>
              <a:rPr sz="1800" spc="-5" dirty="0">
                <a:latin typeface="Calibri"/>
                <a:cs typeface="Calibri"/>
              </a:rPr>
              <a:t>0,</a:t>
            </a:r>
            <a:r>
              <a:rPr sz="1800" dirty="0">
                <a:latin typeface="Calibri"/>
                <a:cs typeface="Calibri"/>
              </a:rPr>
              <a:t> 2 </a:t>
            </a:r>
            <a:r>
              <a:rPr sz="1800" spc="-370" dirty="0">
                <a:latin typeface="Calibri"/>
                <a:cs typeface="Calibri"/>
              </a:rPr>
              <a:t>-­‐</a:t>
            </a:r>
            <a:r>
              <a:rPr sz="1800" spc="-180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2i,</a:t>
            </a:r>
            <a:r>
              <a:rPr sz="1800" spc="5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0,</a:t>
            </a:r>
            <a:r>
              <a:rPr sz="1800" dirty="0">
                <a:latin typeface="Calibri"/>
                <a:cs typeface="Calibri"/>
              </a:rPr>
              <a:t> 2</a:t>
            </a:r>
            <a:r>
              <a:rPr sz="1800" spc="5" dirty="0">
                <a:latin typeface="Calibri"/>
                <a:cs typeface="Calibri"/>
              </a:rPr>
              <a:t> </a:t>
            </a:r>
            <a:r>
              <a:rPr sz="1800" dirty="0">
                <a:latin typeface="Calibri"/>
                <a:cs typeface="Calibri"/>
              </a:rPr>
              <a:t>+</a:t>
            </a:r>
            <a:r>
              <a:rPr sz="1800" spc="-5" dirty="0">
                <a:latin typeface="Calibri"/>
                <a:cs typeface="Calibri"/>
              </a:rPr>
              <a:t> 2i,</a:t>
            </a:r>
            <a:r>
              <a:rPr sz="1800" spc="5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2,</a:t>
            </a:r>
            <a:r>
              <a:rPr sz="1800" dirty="0">
                <a:latin typeface="Calibri"/>
                <a:cs typeface="Calibri"/>
              </a:rPr>
              <a:t> 0</a:t>
            </a:r>
            <a:r>
              <a:rPr sz="1800" spc="5" dirty="0">
                <a:latin typeface="Calibri"/>
                <a:cs typeface="Calibri"/>
              </a:rPr>
              <a:t> </a:t>
            </a:r>
            <a:r>
              <a:rPr sz="1800" spc="-370" dirty="0">
                <a:latin typeface="Calibri"/>
                <a:cs typeface="Calibri"/>
              </a:rPr>
              <a:t>-­‐</a:t>
            </a:r>
            <a:r>
              <a:rPr sz="1800" spc="-145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2i,</a:t>
            </a:r>
            <a:r>
              <a:rPr sz="1800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2,</a:t>
            </a:r>
            <a:r>
              <a:rPr sz="1800" spc="5" dirty="0">
                <a:latin typeface="Calibri"/>
                <a:cs typeface="Calibri"/>
              </a:rPr>
              <a:t> </a:t>
            </a:r>
            <a:r>
              <a:rPr sz="1800" dirty="0">
                <a:latin typeface="Calibri"/>
                <a:cs typeface="Calibri"/>
              </a:rPr>
              <a:t>0 + </a:t>
            </a:r>
            <a:r>
              <a:rPr sz="1800" spc="-5" dirty="0">
                <a:latin typeface="Calibri"/>
                <a:cs typeface="Calibri"/>
              </a:rPr>
              <a:t>2i,</a:t>
            </a:r>
            <a:r>
              <a:rPr sz="1800" dirty="0">
                <a:latin typeface="Calibri"/>
                <a:cs typeface="Calibri"/>
              </a:rPr>
              <a:t> </a:t>
            </a:r>
            <a:r>
              <a:rPr sz="1800" spc="-225" dirty="0">
                <a:latin typeface="Calibri"/>
                <a:cs typeface="Calibri"/>
              </a:rPr>
              <a:t>-­‐2,</a:t>
            </a:r>
            <a:r>
              <a:rPr sz="1800" spc="5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2,</a:t>
            </a:r>
            <a:r>
              <a:rPr sz="1800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2,</a:t>
            </a:r>
            <a:r>
              <a:rPr sz="1800" spc="5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2,</a:t>
            </a:r>
            <a:r>
              <a:rPr sz="1800" dirty="0">
                <a:latin typeface="Calibri"/>
                <a:cs typeface="Calibri"/>
              </a:rPr>
              <a:t> </a:t>
            </a:r>
            <a:r>
              <a:rPr sz="1800" spc="-225" dirty="0">
                <a:latin typeface="Calibri"/>
                <a:cs typeface="Calibri"/>
              </a:rPr>
              <a:t>-­‐2,</a:t>
            </a:r>
            <a:r>
              <a:rPr sz="1800" spc="5" dirty="0">
                <a:latin typeface="Calibri"/>
                <a:cs typeface="Calibri"/>
              </a:rPr>
              <a:t> </a:t>
            </a:r>
            <a:r>
              <a:rPr sz="1800" dirty="0">
                <a:latin typeface="Calibri"/>
                <a:cs typeface="Calibri"/>
              </a:rPr>
              <a:t>0 </a:t>
            </a:r>
            <a:r>
              <a:rPr sz="1800" spc="-370" dirty="0">
                <a:latin typeface="Calibri"/>
                <a:cs typeface="Calibri"/>
              </a:rPr>
              <a:t>-­‐</a:t>
            </a:r>
            <a:r>
              <a:rPr sz="1800" spc="-145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2i,</a:t>
            </a:r>
            <a:r>
              <a:rPr sz="1800" spc="5" dirty="0">
                <a:latin typeface="Calibri"/>
                <a:cs typeface="Calibri"/>
              </a:rPr>
              <a:t> </a:t>
            </a:r>
            <a:r>
              <a:rPr sz="1800" spc="-225" dirty="0">
                <a:latin typeface="Calibri"/>
                <a:cs typeface="Calibri"/>
              </a:rPr>
              <a:t>-­‐2,</a:t>
            </a:r>
            <a:endParaRPr sz="1800" dirty="0">
              <a:latin typeface="Calibri"/>
              <a:cs typeface="Calibri"/>
            </a:endParaRPr>
          </a:p>
          <a:p>
            <a:pPr marL="1231265">
              <a:lnSpc>
                <a:spcPts val="2130"/>
              </a:lnSpc>
            </a:pPr>
            <a:r>
              <a:rPr sz="1800" dirty="0">
                <a:latin typeface="Calibri"/>
                <a:cs typeface="Calibri"/>
              </a:rPr>
              <a:t>0 + </a:t>
            </a:r>
            <a:r>
              <a:rPr sz="1800" spc="-5" dirty="0">
                <a:latin typeface="Calibri"/>
                <a:cs typeface="Calibri"/>
              </a:rPr>
              <a:t>2i,</a:t>
            </a:r>
            <a:r>
              <a:rPr sz="1800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0,</a:t>
            </a:r>
            <a:r>
              <a:rPr sz="1800" spc="5" dirty="0">
                <a:latin typeface="Calibri"/>
                <a:cs typeface="Calibri"/>
              </a:rPr>
              <a:t> </a:t>
            </a:r>
            <a:r>
              <a:rPr sz="1800" spc="-280" dirty="0">
                <a:latin typeface="Calibri"/>
                <a:cs typeface="Calibri"/>
              </a:rPr>
              <a:t>-­‐2</a:t>
            </a:r>
            <a:r>
              <a:rPr sz="1800" dirty="0">
                <a:latin typeface="Calibri"/>
                <a:cs typeface="Calibri"/>
              </a:rPr>
              <a:t> </a:t>
            </a:r>
            <a:r>
              <a:rPr sz="1800" spc="-370" dirty="0">
                <a:latin typeface="Calibri"/>
                <a:cs typeface="Calibri"/>
              </a:rPr>
              <a:t>-­‐</a:t>
            </a:r>
            <a:r>
              <a:rPr sz="1800" spc="-250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2i,</a:t>
            </a:r>
            <a:r>
              <a:rPr sz="1800" spc="5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0,</a:t>
            </a:r>
            <a:r>
              <a:rPr sz="1800" dirty="0">
                <a:latin typeface="Calibri"/>
                <a:cs typeface="Calibri"/>
              </a:rPr>
              <a:t> </a:t>
            </a:r>
            <a:r>
              <a:rPr sz="1800" spc="-280" dirty="0">
                <a:latin typeface="Calibri"/>
                <a:cs typeface="Calibri"/>
              </a:rPr>
              <a:t>-­‐2</a:t>
            </a:r>
            <a:r>
              <a:rPr sz="1800" spc="5" dirty="0">
                <a:latin typeface="Calibri"/>
                <a:cs typeface="Calibri"/>
              </a:rPr>
              <a:t> </a:t>
            </a:r>
            <a:r>
              <a:rPr sz="1800" dirty="0">
                <a:latin typeface="Calibri"/>
                <a:cs typeface="Calibri"/>
              </a:rPr>
              <a:t>+ </a:t>
            </a:r>
            <a:r>
              <a:rPr sz="1800" spc="-5" dirty="0">
                <a:latin typeface="Calibri"/>
                <a:cs typeface="Calibri"/>
              </a:rPr>
              <a:t>2i,</a:t>
            </a:r>
            <a:r>
              <a:rPr sz="1800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0,</a:t>
            </a:r>
            <a:r>
              <a:rPr sz="1800" spc="5" dirty="0">
                <a:latin typeface="Calibri"/>
                <a:cs typeface="Calibri"/>
              </a:rPr>
              <a:t> </a:t>
            </a:r>
            <a:r>
              <a:rPr sz="1800" spc="-280" dirty="0">
                <a:latin typeface="Calibri"/>
                <a:cs typeface="Calibri"/>
              </a:rPr>
              <a:t>-­‐2</a:t>
            </a:r>
            <a:r>
              <a:rPr sz="1800" dirty="0">
                <a:latin typeface="Calibri"/>
                <a:cs typeface="Calibri"/>
              </a:rPr>
              <a:t> + </a:t>
            </a:r>
            <a:r>
              <a:rPr sz="1800" spc="-5" dirty="0">
                <a:latin typeface="Calibri"/>
                <a:cs typeface="Calibri"/>
              </a:rPr>
              <a:t>2i,</a:t>
            </a:r>
            <a:r>
              <a:rPr sz="1800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0,</a:t>
            </a:r>
            <a:r>
              <a:rPr sz="1800" spc="5" dirty="0">
                <a:latin typeface="Calibri"/>
                <a:cs typeface="Calibri"/>
              </a:rPr>
              <a:t> </a:t>
            </a:r>
            <a:r>
              <a:rPr sz="1800" spc="-280" dirty="0">
                <a:latin typeface="Calibri"/>
                <a:cs typeface="Calibri"/>
              </a:rPr>
              <a:t>-­‐2</a:t>
            </a:r>
            <a:r>
              <a:rPr sz="1800" dirty="0">
                <a:latin typeface="Calibri"/>
                <a:cs typeface="Calibri"/>
              </a:rPr>
              <a:t> </a:t>
            </a:r>
            <a:r>
              <a:rPr sz="1800" spc="-370" dirty="0">
                <a:latin typeface="Calibri"/>
                <a:cs typeface="Calibri"/>
              </a:rPr>
              <a:t>-­‐</a:t>
            </a:r>
            <a:r>
              <a:rPr sz="1800" spc="-215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2i,</a:t>
            </a:r>
            <a:r>
              <a:rPr sz="1800" spc="5" dirty="0">
                <a:latin typeface="Calibri"/>
                <a:cs typeface="Calibri"/>
              </a:rPr>
              <a:t> </a:t>
            </a:r>
            <a:r>
              <a:rPr sz="1800" dirty="0">
                <a:latin typeface="Calibri"/>
                <a:cs typeface="Calibri"/>
              </a:rPr>
              <a:t>…</a:t>
            </a:r>
          </a:p>
        </p:txBody>
      </p:sp>
      <p:sp>
        <p:nvSpPr>
          <p:cNvPr id="10" name="object 10"/>
          <p:cNvSpPr txBox="1"/>
          <p:nvPr/>
        </p:nvSpPr>
        <p:spPr>
          <a:xfrm>
            <a:off x="4601481" y="1794359"/>
            <a:ext cx="3075940" cy="303530"/>
          </a:xfrm>
          <a:prstGeom prst="rect">
            <a:avLst/>
          </a:prstGeom>
          <a:ln w="25399">
            <a:solidFill>
              <a:srgbClr val="5B92C7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7310">
              <a:lnSpc>
                <a:spcPts val="2070"/>
              </a:lnSpc>
              <a:tabLst>
                <a:tab pos="854710" algn="l"/>
                <a:tab pos="1725930" algn="l"/>
                <a:tab pos="2513965" algn="l"/>
              </a:tabLst>
            </a:pPr>
            <a:r>
              <a:rPr sz="1800" dirty="0">
                <a:latin typeface="Calibri"/>
                <a:cs typeface="Calibri"/>
              </a:rPr>
              <a:t>0	2 </a:t>
            </a:r>
            <a:r>
              <a:rPr sz="1800" spc="-370" dirty="0">
                <a:latin typeface="Calibri"/>
                <a:cs typeface="Calibri"/>
              </a:rPr>
              <a:t>-­‐</a:t>
            </a:r>
            <a:r>
              <a:rPr sz="1800" spc="5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2i	</a:t>
            </a:r>
            <a:r>
              <a:rPr sz="1800" dirty="0">
                <a:latin typeface="Calibri"/>
                <a:cs typeface="Calibri"/>
              </a:rPr>
              <a:t>0	2</a:t>
            </a:r>
            <a:r>
              <a:rPr sz="1800" spc="-30" dirty="0">
                <a:latin typeface="Calibri"/>
                <a:cs typeface="Calibri"/>
              </a:rPr>
              <a:t> </a:t>
            </a:r>
            <a:r>
              <a:rPr sz="1800" dirty="0">
                <a:latin typeface="Calibri"/>
                <a:cs typeface="Calibri"/>
              </a:rPr>
              <a:t>+</a:t>
            </a:r>
            <a:r>
              <a:rPr sz="1800" spc="-35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2i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4508824" y="2037172"/>
            <a:ext cx="489605" cy="84581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4135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Calibri"/>
                <a:cs typeface="Calibri"/>
              </a:rPr>
              <a:t>2</a:t>
            </a:r>
          </a:p>
          <a:p>
            <a:pPr marL="12700">
              <a:lnSpc>
                <a:spcPts val="2130"/>
              </a:lnSpc>
              <a:spcBef>
                <a:spcPts val="40"/>
              </a:spcBef>
            </a:pPr>
            <a:r>
              <a:rPr sz="1800" spc="-285" dirty="0">
                <a:latin typeface="Calibri"/>
                <a:cs typeface="Calibri"/>
              </a:rPr>
              <a:t>-­‐2</a:t>
            </a:r>
            <a:endParaRPr sz="1800" dirty="0">
              <a:latin typeface="Calibri"/>
              <a:cs typeface="Calibri"/>
            </a:endParaRPr>
          </a:p>
          <a:p>
            <a:pPr marL="12700">
              <a:lnSpc>
                <a:spcPts val="2130"/>
              </a:lnSpc>
            </a:pPr>
            <a:r>
              <a:rPr sz="1800" spc="-370" dirty="0">
                <a:latin typeface="Calibri"/>
                <a:cs typeface="Calibri"/>
              </a:rPr>
              <a:t>-­‐2</a:t>
            </a:r>
            <a:r>
              <a:rPr lang="en-US" sz="1800" spc="-370" dirty="0">
                <a:latin typeface="Calibri"/>
                <a:cs typeface="Calibri"/>
              </a:rPr>
              <a:t>    </a:t>
            </a:r>
            <a:endParaRPr sz="1800" dirty="0">
              <a:latin typeface="Calibri"/>
              <a:cs typeface="Calibri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5444094" y="2037172"/>
            <a:ext cx="1012825" cy="84581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883285" algn="l"/>
              </a:tabLst>
            </a:pPr>
            <a:r>
              <a:rPr sz="1800" dirty="0">
                <a:latin typeface="Calibri"/>
                <a:cs typeface="Calibri"/>
              </a:rPr>
              <a:t>0 </a:t>
            </a:r>
            <a:r>
              <a:rPr sz="1800" spc="-370" dirty="0">
                <a:latin typeface="Calibri"/>
                <a:cs typeface="Calibri"/>
              </a:rPr>
              <a:t>-­‐ </a:t>
            </a:r>
            <a:r>
              <a:rPr sz="1800" spc="-5" dirty="0">
                <a:latin typeface="Calibri"/>
                <a:cs typeface="Calibri"/>
              </a:rPr>
              <a:t>2</a:t>
            </a:r>
            <a:r>
              <a:rPr sz="1800" dirty="0">
                <a:latin typeface="Calibri"/>
                <a:cs typeface="Calibri"/>
              </a:rPr>
              <a:t>i	2</a:t>
            </a:r>
            <a:endParaRPr sz="1800">
              <a:latin typeface="Calibri"/>
              <a:cs typeface="Calibri"/>
            </a:endParaRPr>
          </a:p>
          <a:p>
            <a:pPr marL="31115">
              <a:lnSpc>
                <a:spcPts val="2130"/>
              </a:lnSpc>
              <a:spcBef>
                <a:spcPts val="40"/>
              </a:spcBef>
              <a:tabLst>
                <a:tab pos="870585" algn="l"/>
              </a:tabLst>
            </a:pPr>
            <a:r>
              <a:rPr sz="1800" dirty="0">
                <a:latin typeface="Calibri"/>
                <a:cs typeface="Calibri"/>
              </a:rPr>
              <a:t>2	2</a:t>
            </a:r>
            <a:endParaRPr sz="1800">
              <a:latin typeface="Calibri"/>
              <a:cs typeface="Calibri"/>
            </a:endParaRPr>
          </a:p>
          <a:p>
            <a:pPr marL="30480">
              <a:lnSpc>
                <a:spcPts val="2130"/>
              </a:lnSpc>
              <a:tabLst>
                <a:tab pos="798195" algn="l"/>
              </a:tabLst>
            </a:pPr>
            <a:r>
              <a:rPr sz="1800" dirty="0">
                <a:latin typeface="Calibri"/>
                <a:cs typeface="Calibri"/>
              </a:rPr>
              <a:t>0 </a:t>
            </a:r>
            <a:r>
              <a:rPr sz="1800" spc="-370" dirty="0">
                <a:latin typeface="Calibri"/>
                <a:cs typeface="Calibri"/>
              </a:rPr>
              <a:t>-­‐</a:t>
            </a:r>
            <a:r>
              <a:rPr sz="1800" spc="5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2i	</a:t>
            </a:r>
            <a:r>
              <a:rPr sz="1800" spc="-280" dirty="0">
                <a:latin typeface="Calibri"/>
                <a:cs typeface="Calibri"/>
              </a:rPr>
              <a:t>-­‐2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7087842" y="2037172"/>
            <a:ext cx="542290" cy="84581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7305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Calibri"/>
                <a:cs typeface="Calibri"/>
              </a:rPr>
              <a:t>0</a:t>
            </a:r>
            <a:r>
              <a:rPr sz="1800" spc="-50" dirty="0">
                <a:latin typeface="Calibri"/>
                <a:cs typeface="Calibri"/>
              </a:rPr>
              <a:t> </a:t>
            </a:r>
            <a:r>
              <a:rPr sz="1800" dirty="0">
                <a:latin typeface="Calibri"/>
                <a:cs typeface="Calibri"/>
              </a:rPr>
              <a:t>+</a:t>
            </a:r>
            <a:r>
              <a:rPr sz="1800" spc="-50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2i</a:t>
            </a:r>
            <a:endParaRPr sz="1800" dirty="0">
              <a:latin typeface="Calibri"/>
              <a:cs typeface="Calibri"/>
            </a:endParaRPr>
          </a:p>
          <a:p>
            <a:pPr marL="15240">
              <a:lnSpc>
                <a:spcPts val="2130"/>
              </a:lnSpc>
              <a:spcBef>
                <a:spcPts val="40"/>
              </a:spcBef>
            </a:pPr>
            <a:r>
              <a:rPr sz="1800" dirty="0">
                <a:latin typeface="Calibri"/>
                <a:cs typeface="Calibri"/>
              </a:rPr>
              <a:t>2</a:t>
            </a:r>
          </a:p>
          <a:p>
            <a:pPr marL="12700">
              <a:lnSpc>
                <a:spcPts val="2130"/>
              </a:lnSpc>
            </a:pPr>
            <a:r>
              <a:rPr sz="1800" dirty="0">
                <a:latin typeface="Calibri"/>
                <a:cs typeface="Calibri"/>
              </a:rPr>
              <a:t>0</a:t>
            </a:r>
            <a:r>
              <a:rPr sz="1800" spc="-50" dirty="0">
                <a:latin typeface="Calibri"/>
                <a:cs typeface="Calibri"/>
              </a:rPr>
              <a:t> </a:t>
            </a:r>
            <a:r>
              <a:rPr sz="1800" dirty="0">
                <a:latin typeface="Calibri"/>
                <a:cs typeface="Calibri"/>
              </a:rPr>
              <a:t>+</a:t>
            </a:r>
            <a:r>
              <a:rPr sz="1800" spc="-50" dirty="0">
                <a:latin typeface="Calibri"/>
                <a:cs typeface="Calibri"/>
              </a:rPr>
              <a:t> </a:t>
            </a:r>
            <a:r>
              <a:rPr sz="1800" spc="-5" dirty="0">
                <a:latin typeface="Calibri"/>
                <a:cs typeface="Calibri"/>
              </a:rPr>
              <a:t>2i</a:t>
            </a:r>
            <a:endParaRPr sz="1800" dirty="0">
              <a:latin typeface="Calibri"/>
              <a:cs typeface="Calibri"/>
            </a:endParaRPr>
          </a:p>
        </p:txBody>
      </p:sp>
      <p:grpSp>
        <p:nvGrpSpPr>
          <p:cNvPr id="14" name="object 14"/>
          <p:cNvGrpSpPr/>
          <p:nvPr/>
        </p:nvGrpSpPr>
        <p:grpSpPr>
          <a:xfrm>
            <a:off x="3453107" y="1754076"/>
            <a:ext cx="914400" cy="295275"/>
            <a:chOff x="3516283" y="3445624"/>
            <a:chExt cx="914400" cy="295275"/>
          </a:xfrm>
        </p:grpSpPr>
        <p:pic>
          <p:nvPicPr>
            <p:cNvPr id="15" name="object 15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516283" y="3445624"/>
              <a:ext cx="914400" cy="295101"/>
            </a:xfrm>
            <a:prstGeom prst="rect">
              <a:avLst/>
            </a:prstGeom>
          </p:spPr>
        </p:pic>
        <p:sp>
          <p:nvSpPr>
            <p:cNvPr id="16" name="object 16"/>
            <p:cNvSpPr/>
            <p:nvPr/>
          </p:nvSpPr>
          <p:spPr>
            <a:xfrm>
              <a:off x="3563888" y="3573017"/>
              <a:ext cx="695325" cy="0"/>
            </a:xfrm>
            <a:custGeom>
              <a:avLst/>
              <a:gdLst/>
              <a:ahLst/>
              <a:cxnLst/>
              <a:rect l="l" t="t" r="r" b="b"/>
              <a:pathLst>
                <a:path w="695325">
                  <a:moveTo>
                    <a:pt x="0" y="0"/>
                  </a:moveTo>
                  <a:lnTo>
                    <a:pt x="694726" y="0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7" name="object 17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167910" y="3514062"/>
              <a:ext cx="115909" cy="117908"/>
            </a:xfrm>
            <a:prstGeom prst="rect">
              <a:avLst/>
            </a:prstGeom>
          </p:spPr>
        </p:pic>
      </p:grpSp>
      <p:sp>
        <p:nvSpPr>
          <p:cNvPr id="18" name="object 18"/>
          <p:cNvSpPr txBox="1"/>
          <p:nvPr/>
        </p:nvSpPr>
        <p:spPr>
          <a:xfrm>
            <a:off x="3651459" y="1554447"/>
            <a:ext cx="40513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solidFill>
                  <a:srgbClr val="376092"/>
                </a:solidFill>
                <a:latin typeface="Calibri"/>
                <a:cs typeface="Calibri"/>
              </a:rPr>
              <a:t>IFFT</a:t>
            </a:r>
            <a:endParaRPr sz="1800">
              <a:latin typeface="Calibri"/>
              <a:cs typeface="Calibri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A743A428-2C06-F850-CB0E-CED75E76A720}"/>
                  </a:ext>
                </a:extLst>
              </p14:cNvPr>
              <p14:cNvContentPartPr/>
              <p14:nvPr/>
            </p14:nvContentPartPr>
            <p14:xfrm>
              <a:off x="1569960" y="4203360"/>
              <a:ext cx="2675880" cy="51660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A743A428-2C06-F850-CB0E-CED75E76A720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560600" y="4194000"/>
                <a:ext cx="2694600" cy="5353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579028" y="244872"/>
            <a:ext cx="4013200" cy="6350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25" dirty="0"/>
              <a:t>Multi-Path</a:t>
            </a:r>
            <a:r>
              <a:rPr spc="-45" dirty="0"/>
              <a:t> </a:t>
            </a:r>
            <a:r>
              <a:rPr spc="-5" dirty="0"/>
              <a:t>Effect</a:t>
            </a:r>
          </a:p>
        </p:txBody>
      </p:sp>
      <p:sp>
        <p:nvSpPr>
          <p:cNvPr id="3" name="object 3"/>
          <p:cNvSpPr/>
          <p:nvPr/>
        </p:nvSpPr>
        <p:spPr>
          <a:xfrm>
            <a:off x="3295991" y="1370311"/>
            <a:ext cx="293370" cy="880110"/>
          </a:xfrm>
          <a:custGeom>
            <a:avLst/>
            <a:gdLst/>
            <a:ahLst/>
            <a:cxnLst/>
            <a:rect l="l" t="t" r="r" b="b"/>
            <a:pathLst>
              <a:path w="293370" h="880110">
                <a:moveTo>
                  <a:pt x="0" y="879664"/>
                </a:moveTo>
                <a:lnTo>
                  <a:pt x="293098" y="879664"/>
                </a:lnTo>
                <a:lnTo>
                  <a:pt x="293098" y="587095"/>
                </a:lnTo>
                <a:lnTo>
                  <a:pt x="0" y="587095"/>
                </a:lnTo>
                <a:lnTo>
                  <a:pt x="0" y="879664"/>
                </a:lnTo>
                <a:close/>
              </a:path>
              <a:path w="293370" h="880110">
                <a:moveTo>
                  <a:pt x="219823" y="0"/>
                </a:moveTo>
                <a:lnTo>
                  <a:pt x="146549" y="146773"/>
                </a:lnTo>
              </a:path>
              <a:path w="293370" h="880110">
                <a:moveTo>
                  <a:pt x="146549" y="0"/>
                </a:moveTo>
                <a:lnTo>
                  <a:pt x="146549" y="587095"/>
                </a:lnTo>
              </a:path>
              <a:path w="293370" h="880110">
                <a:moveTo>
                  <a:pt x="73274" y="0"/>
                </a:moveTo>
                <a:lnTo>
                  <a:pt x="146549" y="146773"/>
                </a:lnTo>
              </a:path>
            </a:pathLst>
          </a:custGeom>
          <a:ln w="3911">
            <a:solidFill>
              <a:srgbClr val="01010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4" name="object 4"/>
          <p:cNvGrpSpPr/>
          <p:nvPr/>
        </p:nvGrpSpPr>
        <p:grpSpPr>
          <a:xfrm>
            <a:off x="3434401" y="1896513"/>
            <a:ext cx="4653915" cy="2673985"/>
            <a:chOff x="3434401" y="1896513"/>
            <a:chExt cx="4653915" cy="2673985"/>
          </a:xfrm>
        </p:grpSpPr>
        <p:sp>
          <p:nvSpPr>
            <p:cNvPr id="5" name="object 5"/>
            <p:cNvSpPr/>
            <p:nvPr/>
          </p:nvSpPr>
          <p:spPr>
            <a:xfrm>
              <a:off x="5652503" y="2593425"/>
              <a:ext cx="59690" cy="243840"/>
            </a:xfrm>
            <a:custGeom>
              <a:avLst/>
              <a:gdLst/>
              <a:ahLst/>
              <a:cxnLst/>
              <a:rect l="l" t="t" r="r" b="b"/>
              <a:pathLst>
                <a:path w="59689" h="243839">
                  <a:moveTo>
                    <a:pt x="30286" y="0"/>
                  </a:moveTo>
                  <a:lnTo>
                    <a:pt x="0" y="12721"/>
                  </a:lnTo>
                  <a:lnTo>
                    <a:pt x="0" y="243645"/>
                  </a:lnTo>
                  <a:lnTo>
                    <a:pt x="59597" y="243645"/>
                  </a:lnTo>
                  <a:lnTo>
                    <a:pt x="59597" y="12721"/>
                  </a:lnTo>
                  <a:lnTo>
                    <a:pt x="30286" y="0"/>
                  </a:lnTo>
                  <a:close/>
                </a:path>
              </a:pathLst>
            </a:custGeom>
            <a:solidFill>
              <a:srgbClr val="800101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5652502" y="2593426"/>
              <a:ext cx="59690" cy="243840"/>
            </a:xfrm>
            <a:custGeom>
              <a:avLst/>
              <a:gdLst/>
              <a:ahLst/>
              <a:cxnLst/>
              <a:rect l="l" t="t" r="r" b="b"/>
              <a:pathLst>
                <a:path w="59689" h="243839">
                  <a:moveTo>
                    <a:pt x="0" y="12720"/>
                  </a:moveTo>
                  <a:lnTo>
                    <a:pt x="0" y="243644"/>
                  </a:lnTo>
                  <a:lnTo>
                    <a:pt x="59596" y="243644"/>
                  </a:lnTo>
                  <a:lnTo>
                    <a:pt x="59596" y="12720"/>
                  </a:lnTo>
                  <a:lnTo>
                    <a:pt x="30286" y="0"/>
                  </a:lnTo>
                  <a:lnTo>
                    <a:pt x="0" y="12720"/>
                  </a:lnTo>
                  <a:close/>
                </a:path>
              </a:pathLst>
            </a:custGeom>
            <a:ln w="5764">
              <a:solidFill>
                <a:srgbClr val="0101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5345727" y="1898695"/>
              <a:ext cx="673735" cy="840740"/>
            </a:xfrm>
            <a:custGeom>
              <a:avLst/>
              <a:gdLst/>
              <a:ahLst/>
              <a:cxnLst/>
              <a:rect l="l" t="t" r="r" b="b"/>
              <a:pathLst>
                <a:path w="673735" h="840739">
                  <a:moveTo>
                    <a:pt x="337063" y="0"/>
                  </a:moveTo>
                  <a:lnTo>
                    <a:pt x="224708" y="193742"/>
                  </a:lnTo>
                  <a:lnTo>
                    <a:pt x="254995" y="181021"/>
                  </a:lnTo>
                  <a:lnTo>
                    <a:pt x="168043" y="330730"/>
                  </a:lnTo>
                  <a:lnTo>
                    <a:pt x="216893" y="309204"/>
                  </a:lnTo>
                  <a:lnTo>
                    <a:pt x="112354" y="491204"/>
                  </a:lnTo>
                  <a:lnTo>
                    <a:pt x="157295" y="471633"/>
                  </a:lnTo>
                  <a:lnTo>
                    <a:pt x="55688" y="646784"/>
                  </a:lnTo>
                  <a:lnTo>
                    <a:pt x="130917" y="614493"/>
                  </a:lnTo>
                  <a:lnTo>
                    <a:pt x="0" y="840525"/>
                  </a:lnTo>
                  <a:lnTo>
                    <a:pt x="306776" y="707450"/>
                  </a:lnTo>
                  <a:lnTo>
                    <a:pt x="337063" y="694729"/>
                  </a:lnTo>
                  <a:lnTo>
                    <a:pt x="673149" y="840525"/>
                  </a:lnTo>
                  <a:lnTo>
                    <a:pt x="542231" y="614493"/>
                  </a:lnTo>
                  <a:lnTo>
                    <a:pt x="617461" y="646784"/>
                  </a:lnTo>
                  <a:lnTo>
                    <a:pt x="515852" y="471633"/>
                  </a:lnTo>
                  <a:lnTo>
                    <a:pt x="560795" y="491204"/>
                  </a:lnTo>
                  <a:lnTo>
                    <a:pt x="456256" y="309204"/>
                  </a:lnTo>
                  <a:lnTo>
                    <a:pt x="505106" y="330730"/>
                  </a:lnTo>
                  <a:lnTo>
                    <a:pt x="418153" y="181021"/>
                  </a:lnTo>
                  <a:lnTo>
                    <a:pt x="449417" y="193742"/>
                  </a:lnTo>
                  <a:lnTo>
                    <a:pt x="337063" y="0"/>
                  </a:lnTo>
                  <a:close/>
                </a:path>
              </a:pathLst>
            </a:custGeom>
            <a:solidFill>
              <a:srgbClr val="018001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5345726" y="1898696"/>
              <a:ext cx="673735" cy="840740"/>
            </a:xfrm>
            <a:custGeom>
              <a:avLst/>
              <a:gdLst/>
              <a:ahLst/>
              <a:cxnLst/>
              <a:rect l="l" t="t" r="r" b="b"/>
              <a:pathLst>
                <a:path w="673735" h="840739">
                  <a:moveTo>
                    <a:pt x="306776" y="707449"/>
                  </a:moveTo>
                  <a:lnTo>
                    <a:pt x="337063" y="694729"/>
                  </a:lnTo>
                  <a:lnTo>
                    <a:pt x="673149" y="840524"/>
                  </a:lnTo>
                  <a:lnTo>
                    <a:pt x="542231" y="614492"/>
                  </a:lnTo>
                  <a:lnTo>
                    <a:pt x="617460" y="646783"/>
                  </a:lnTo>
                  <a:lnTo>
                    <a:pt x="515853" y="471633"/>
                  </a:lnTo>
                  <a:lnTo>
                    <a:pt x="560794" y="491202"/>
                  </a:lnTo>
                  <a:lnTo>
                    <a:pt x="456256" y="309203"/>
                  </a:lnTo>
                  <a:lnTo>
                    <a:pt x="505106" y="330730"/>
                  </a:lnTo>
                  <a:lnTo>
                    <a:pt x="418153" y="181020"/>
                  </a:lnTo>
                  <a:lnTo>
                    <a:pt x="449417" y="193741"/>
                  </a:lnTo>
                  <a:lnTo>
                    <a:pt x="337063" y="0"/>
                  </a:lnTo>
                  <a:lnTo>
                    <a:pt x="224708" y="193741"/>
                  </a:lnTo>
                  <a:lnTo>
                    <a:pt x="254995" y="181020"/>
                  </a:lnTo>
                  <a:lnTo>
                    <a:pt x="168043" y="330730"/>
                  </a:lnTo>
                  <a:lnTo>
                    <a:pt x="216892" y="309203"/>
                  </a:lnTo>
                  <a:lnTo>
                    <a:pt x="112354" y="491202"/>
                  </a:lnTo>
                  <a:lnTo>
                    <a:pt x="157296" y="471633"/>
                  </a:lnTo>
                  <a:lnTo>
                    <a:pt x="55688" y="646783"/>
                  </a:lnTo>
                  <a:lnTo>
                    <a:pt x="130917" y="614492"/>
                  </a:lnTo>
                  <a:lnTo>
                    <a:pt x="0" y="840524"/>
                  </a:lnTo>
                  <a:lnTo>
                    <a:pt x="306776" y="707449"/>
                  </a:lnTo>
                  <a:close/>
                </a:path>
              </a:pathLst>
            </a:custGeom>
            <a:ln w="4366">
              <a:solidFill>
                <a:srgbClr val="0101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6253355" y="2249975"/>
              <a:ext cx="293370" cy="411480"/>
            </a:xfrm>
            <a:custGeom>
              <a:avLst/>
              <a:gdLst/>
              <a:ahLst/>
              <a:cxnLst/>
              <a:rect l="l" t="t" r="r" b="b"/>
              <a:pathLst>
                <a:path w="293370" h="411480">
                  <a:moveTo>
                    <a:pt x="146549" y="0"/>
                  </a:moveTo>
                  <a:lnTo>
                    <a:pt x="24424" y="117419"/>
                  </a:lnTo>
                  <a:lnTo>
                    <a:pt x="73275" y="117419"/>
                  </a:lnTo>
                  <a:lnTo>
                    <a:pt x="24424" y="234838"/>
                  </a:lnTo>
                  <a:lnTo>
                    <a:pt x="73275" y="234838"/>
                  </a:lnTo>
                  <a:lnTo>
                    <a:pt x="24424" y="352256"/>
                  </a:lnTo>
                  <a:lnTo>
                    <a:pt x="67411" y="352256"/>
                  </a:lnTo>
                  <a:lnTo>
                    <a:pt x="0" y="410965"/>
                  </a:lnTo>
                  <a:lnTo>
                    <a:pt x="293098" y="410965"/>
                  </a:lnTo>
                  <a:lnTo>
                    <a:pt x="231547" y="352256"/>
                  </a:lnTo>
                  <a:lnTo>
                    <a:pt x="268673" y="352256"/>
                  </a:lnTo>
                  <a:lnTo>
                    <a:pt x="219824" y="234838"/>
                  </a:lnTo>
                  <a:lnTo>
                    <a:pt x="268673" y="234838"/>
                  </a:lnTo>
                  <a:lnTo>
                    <a:pt x="219824" y="117419"/>
                  </a:lnTo>
                  <a:lnTo>
                    <a:pt x="268673" y="117419"/>
                  </a:lnTo>
                  <a:lnTo>
                    <a:pt x="146549" y="0"/>
                  </a:lnTo>
                  <a:close/>
                </a:path>
              </a:pathLst>
            </a:custGeom>
            <a:solidFill>
              <a:srgbClr val="018001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6253354" y="2249975"/>
              <a:ext cx="293370" cy="411480"/>
            </a:xfrm>
            <a:custGeom>
              <a:avLst/>
              <a:gdLst/>
              <a:ahLst/>
              <a:cxnLst/>
              <a:rect l="l" t="t" r="r" b="b"/>
              <a:pathLst>
                <a:path w="293370" h="411480">
                  <a:moveTo>
                    <a:pt x="146549" y="0"/>
                  </a:moveTo>
                  <a:lnTo>
                    <a:pt x="24424" y="117419"/>
                  </a:lnTo>
                  <a:lnTo>
                    <a:pt x="73274" y="117419"/>
                  </a:lnTo>
                  <a:lnTo>
                    <a:pt x="24424" y="234838"/>
                  </a:lnTo>
                  <a:lnTo>
                    <a:pt x="73274" y="234838"/>
                  </a:lnTo>
                  <a:lnTo>
                    <a:pt x="24424" y="352257"/>
                  </a:lnTo>
                  <a:lnTo>
                    <a:pt x="67412" y="352257"/>
                  </a:lnTo>
                  <a:lnTo>
                    <a:pt x="0" y="410966"/>
                  </a:lnTo>
                  <a:lnTo>
                    <a:pt x="293098" y="410966"/>
                  </a:lnTo>
                  <a:lnTo>
                    <a:pt x="231547" y="352257"/>
                  </a:lnTo>
                  <a:lnTo>
                    <a:pt x="268673" y="352257"/>
                  </a:lnTo>
                  <a:lnTo>
                    <a:pt x="219823" y="234838"/>
                  </a:lnTo>
                  <a:lnTo>
                    <a:pt x="268673" y="234838"/>
                  </a:lnTo>
                  <a:lnTo>
                    <a:pt x="219823" y="117419"/>
                  </a:lnTo>
                  <a:lnTo>
                    <a:pt x="268673" y="117419"/>
                  </a:lnTo>
                  <a:lnTo>
                    <a:pt x="146549" y="0"/>
                  </a:lnTo>
                  <a:close/>
                </a:path>
              </a:pathLst>
            </a:custGeom>
            <a:ln w="11713">
              <a:solidFill>
                <a:srgbClr val="01FF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6369617" y="2660940"/>
              <a:ext cx="60960" cy="176530"/>
            </a:xfrm>
            <a:custGeom>
              <a:avLst/>
              <a:gdLst/>
              <a:ahLst/>
              <a:cxnLst/>
              <a:rect l="l" t="t" r="r" b="b"/>
              <a:pathLst>
                <a:path w="60960" h="176530">
                  <a:moveTo>
                    <a:pt x="60573" y="0"/>
                  </a:moveTo>
                  <a:lnTo>
                    <a:pt x="0" y="0"/>
                  </a:lnTo>
                  <a:lnTo>
                    <a:pt x="0" y="158516"/>
                  </a:lnTo>
                  <a:lnTo>
                    <a:pt x="30286" y="176129"/>
                  </a:lnTo>
                  <a:lnTo>
                    <a:pt x="60573" y="158516"/>
                  </a:lnTo>
                  <a:lnTo>
                    <a:pt x="60573" y="0"/>
                  </a:lnTo>
                  <a:close/>
                </a:path>
              </a:pathLst>
            </a:custGeom>
            <a:solidFill>
              <a:srgbClr val="800101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6369616" y="2660941"/>
              <a:ext cx="60960" cy="176530"/>
            </a:xfrm>
            <a:custGeom>
              <a:avLst/>
              <a:gdLst/>
              <a:ahLst/>
              <a:cxnLst/>
              <a:rect l="l" t="t" r="r" b="b"/>
              <a:pathLst>
                <a:path w="60960" h="176530">
                  <a:moveTo>
                    <a:pt x="0" y="158515"/>
                  </a:moveTo>
                  <a:lnTo>
                    <a:pt x="0" y="0"/>
                  </a:lnTo>
                  <a:lnTo>
                    <a:pt x="60573" y="0"/>
                  </a:lnTo>
                  <a:lnTo>
                    <a:pt x="60573" y="158515"/>
                  </a:lnTo>
                  <a:lnTo>
                    <a:pt x="30286" y="176128"/>
                  </a:lnTo>
                  <a:lnTo>
                    <a:pt x="0" y="158515"/>
                  </a:lnTo>
                  <a:close/>
                </a:path>
              </a:pathLst>
            </a:custGeom>
            <a:ln w="11709">
              <a:solidFill>
                <a:srgbClr val="0101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5960257" y="2073846"/>
              <a:ext cx="527685" cy="675640"/>
            </a:xfrm>
            <a:custGeom>
              <a:avLst/>
              <a:gdLst/>
              <a:ahLst/>
              <a:cxnLst/>
              <a:rect l="l" t="t" r="r" b="b"/>
              <a:pathLst>
                <a:path w="527685" h="675639">
                  <a:moveTo>
                    <a:pt x="263787" y="0"/>
                  </a:moveTo>
                  <a:lnTo>
                    <a:pt x="188559" y="96870"/>
                  </a:lnTo>
                  <a:lnTo>
                    <a:pt x="226661" y="85128"/>
                  </a:lnTo>
                  <a:lnTo>
                    <a:pt x="141663" y="192763"/>
                  </a:lnTo>
                  <a:lnTo>
                    <a:pt x="188559" y="181020"/>
                  </a:lnTo>
                  <a:lnTo>
                    <a:pt x="94768" y="337579"/>
                  </a:lnTo>
                  <a:lnTo>
                    <a:pt x="131894" y="325837"/>
                  </a:lnTo>
                  <a:lnTo>
                    <a:pt x="56664" y="482396"/>
                  </a:lnTo>
                  <a:lnTo>
                    <a:pt x="94768" y="469676"/>
                  </a:lnTo>
                  <a:lnTo>
                    <a:pt x="0" y="675159"/>
                  </a:lnTo>
                  <a:lnTo>
                    <a:pt x="527577" y="675159"/>
                  </a:lnTo>
                  <a:lnTo>
                    <a:pt x="432808" y="469676"/>
                  </a:lnTo>
                  <a:lnTo>
                    <a:pt x="470910" y="482396"/>
                  </a:lnTo>
                  <a:lnTo>
                    <a:pt x="395682" y="325837"/>
                  </a:lnTo>
                  <a:lnTo>
                    <a:pt x="432808" y="337579"/>
                  </a:lnTo>
                  <a:lnTo>
                    <a:pt x="339017" y="181020"/>
                  </a:lnTo>
                  <a:lnTo>
                    <a:pt x="385912" y="192763"/>
                  </a:lnTo>
                  <a:lnTo>
                    <a:pt x="301891" y="85128"/>
                  </a:lnTo>
                  <a:lnTo>
                    <a:pt x="339017" y="96870"/>
                  </a:lnTo>
                  <a:lnTo>
                    <a:pt x="263787" y="0"/>
                  </a:lnTo>
                  <a:close/>
                </a:path>
              </a:pathLst>
            </a:custGeom>
            <a:solidFill>
              <a:srgbClr val="018001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5960255" y="2073846"/>
              <a:ext cx="527685" cy="675640"/>
            </a:xfrm>
            <a:custGeom>
              <a:avLst/>
              <a:gdLst/>
              <a:ahLst/>
              <a:cxnLst/>
              <a:rect l="l" t="t" r="r" b="b"/>
              <a:pathLst>
                <a:path w="527685" h="675639">
                  <a:moveTo>
                    <a:pt x="0" y="675159"/>
                  </a:moveTo>
                  <a:lnTo>
                    <a:pt x="527577" y="675159"/>
                  </a:lnTo>
                  <a:lnTo>
                    <a:pt x="432808" y="469676"/>
                  </a:lnTo>
                  <a:lnTo>
                    <a:pt x="470911" y="482396"/>
                  </a:lnTo>
                  <a:lnTo>
                    <a:pt x="395682" y="325837"/>
                  </a:lnTo>
                  <a:lnTo>
                    <a:pt x="432808" y="337579"/>
                  </a:lnTo>
                  <a:lnTo>
                    <a:pt x="339017" y="181020"/>
                  </a:lnTo>
                  <a:lnTo>
                    <a:pt x="385912" y="192762"/>
                  </a:lnTo>
                  <a:lnTo>
                    <a:pt x="301891" y="85128"/>
                  </a:lnTo>
                  <a:lnTo>
                    <a:pt x="339017" y="96870"/>
                  </a:lnTo>
                  <a:lnTo>
                    <a:pt x="263788" y="0"/>
                  </a:lnTo>
                  <a:lnTo>
                    <a:pt x="188559" y="96870"/>
                  </a:lnTo>
                  <a:lnTo>
                    <a:pt x="226662" y="85128"/>
                  </a:lnTo>
                  <a:lnTo>
                    <a:pt x="141664" y="192762"/>
                  </a:lnTo>
                  <a:lnTo>
                    <a:pt x="188559" y="181020"/>
                  </a:lnTo>
                  <a:lnTo>
                    <a:pt x="94768" y="337579"/>
                  </a:lnTo>
                  <a:lnTo>
                    <a:pt x="131894" y="325837"/>
                  </a:lnTo>
                  <a:lnTo>
                    <a:pt x="56665" y="482396"/>
                  </a:lnTo>
                  <a:lnTo>
                    <a:pt x="94768" y="469676"/>
                  </a:lnTo>
                  <a:lnTo>
                    <a:pt x="0" y="675159"/>
                  </a:lnTo>
                  <a:close/>
                </a:path>
              </a:pathLst>
            </a:custGeom>
            <a:ln w="11714">
              <a:solidFill>
                <a:srgbClr val="0101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6186919" y="2749006"/>
              <a:ext cx="75565" cy="88265"/>
            </a:xfrm>
            <a:custGeom>
              <a:avLst/>
              <a:gdLst/>
              <a:ahLst/>
              <a:cxnLst/>
              <a:rect l="l" t="t" r="r" b="b"/>
              <a:pathLst>
                <a:path w="75564" h="88264">
                  <a:moveTo>
                    <a:pt x="75229" y="0"/>
                  </a:moveTo>
                  <a:lnTo>
                    <a:pt x="0" y="0"/>
                  </a:lnTo>
                  <a:lnTo>
                    <a:pt x="0" y="88064"/>
                  </a:lnTo>
                  <a:lnTo>
                    <a:pt x="75229" y="88064"/>
                  </a:lnTo>
                  <a:lnTo>
                    <a:pt x="75229" y="0"/>
                  </a:lnTo>
                  <a:close/>
                </a:path>
              </a:pathLst>
            </a:custGeom>
            <a:solidFill>
              <a:srgbClr val="808001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5960255" y="2749006"/>
              <a:ext cx="527685" cy="88265"/>
            </a:xfrm>
            <a:custGeom>
              <a:avLst/>
              <a:gdLst/>
              <a:ahLst/>
              <a:cxnLst/>
              <a:rect l="l" t="t" r="r" b="b"/>
              <a:pathLst>
                <a:path w="527685" h="88264">
                  <a:moveTo>
                    <a:pt x="527577" y="0"/>
                  </a:moveTo>
                  <a:lnTo>
                    <a:pt x="0" y="0"/>
                  </a:lnTo>
                  <a:lnTo>
                    <a:pt x="226662" y="0"/>
                  </a:lnTo>
                  <a:lnTo>
                    <a:pt x="226662" y="88064"/>
                  </a:lnTo>
                  <a:lnTo>
                    <a:pt x="301891" y="88064"/>
                  </a:lnTo>
                  <a:lnTo>
                    <a:pt x="301891" y="0"/>
                  </a:lnTo>
                  <a:lnTo>
                    <a:pt x="527577" y="0"/>
                  </a:lnTo>
                  <a:close/>
                </a:path>
              </a:pathLst>
            </a:custGeom>
            <a:ln w="11724">
              <a:solidFill>
                <a:srgbClr val="0101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6955814" y="3254886"/>
              <a:ext cx="1130935" cy="755015"/>
            </a:xfrm>
            <a:custGeom>
              <a:avLst/>
              <a:gdLst/>
              <a:ahLst/>
              <a:cxnLst/>
              <a:rect l="l" t="t" r="r" b="b"/>
              <a:pathLst>
                <a:path w="1130934" h="755014">
                  <a:moveTo>
                    <a:pt x="1130382" y="205483"/>
                  </a:moveTo>
                  <a:lnTo>
                    <a:pt x="684874" y="428579"/>
                  </a:lnTo>
                  <a:lnTo>
                    <a:pt x="636106" y="446379"/>
                  </a:lnTo>
                  <a:lnTo>
                    <a:pt x="589662" y="468788"/>
                  </a:lnTo>
                  <a:lnTo>
                    <a:pt x="545852" y="495555"/>
                  </a:lnTo>
                  <a:lnTo>
                    <a:pt x="504984" y="526428"/>
                  </a:lnTo>
                  <a:lnTo>
                    <a:pt x="467368" y="561153"/>
                  </a:lnTo>
                  <a:lnTo>
                    <a:pt x="433312" y="599478"/>
                  </a:lnTo>
                  <a:lnTo>
                    <a:pt x="403127" y="641152"/>
                  </a:lnTo>
                  <a:lnTo>
                    <a:pt x="377120" y="685921"/>
                  </a:lnTo>
                  <a:lnTo>
                    <a:pt x="377120" y="754416"/>
                  </a:lnTo>
                  <a:lnTo>
                    <a:pt x="1130382" y="377698"/>
                  </a:lnTo>
                  <a:lnTo>
                    <a:pt x="1130382" y="205483"/>
                  </a:lnTo>
                  <a:close/>
                </a:path>
                <a:path w="1130934" h="755014">
                  <a:moveTo>
                    <a:pt x="308730" y="239730"/>
                  </a:moveTo>
                  <a:lnTo>
                    <a:pt x="259199" y="252842"/>
                  </a:lnTo>
                  <a:lnTo>
                    <a:pt x="211993" y="271424"/>
                  </a:lnTo>
                  <a:lnTo>
                    <a:pt x="167511" y="295165"/>
                  </a:lnTo>
                  <a:lnTo>
                    <a:pt x="126155" y="323757"/>
                  </a:lnTo>
                  <a:lnTo>
                    <a:pt x="88325" y="356890"/>
                  </a:lnTo>
                  <a:lnTo>
                    <a:pt x="54422" y="394254"/>
                  </a:lnTo>
                  <a:lnTo>
                    <a:pt x="24846" y="435540"/>
                  </a:lnTo>
                  <a:lnTo>
                    <a:pt x="0" y="480438"/>
                  </a:lnTo>
                  <a:lnTo>
                    <a:pt x="377120" y="685921"/>
                  </a:lnTo>
                  <a:lnTo>
                    <a:pt x="403127" y="641152"/>
                  </a:lnTo>
                  <a:lnTo>
                    <a:pt x="433312" y="599478"/>
                  </a:lnTo>
                  <a:lnTo>
                    <a:pt x="467368" y="561153"/>
                  </a:lnTo>
                  <a:lnTo>
                    <a:pt x="504984" y="526428"/>
                  </a:lnTo>
                  <a:lnTo>
                    <a:pt x="545852" y="495555"/>
                  </a:lnTo>
                  <a:lnTo>
                    <a:pt x="589662" y="468788"/>
                  </a:lnTo>
                  <a:lnTo>
                    <a:pt x="636106" y="446379"/>
                  </a:lnTo>
                  <a:lnTo>
                    <a:pt x="684874" y="428579"/>
                  </a:lnTo>
                  <a:lnTo>
                    <a:pt x="308730" y="239730"/>
                  </a:lnTo>
                  <a:close/>
                </a:path>
                <a:path w="1130934" h="755014">
                  <a:moveTo>
                    <a:pt x="599875" y="0"/>
                  </a:moveTo>
                  <a:lnTo>
                    <a:pt x="393729" y="102741"/>
                  </a:lnTo>
                  <a:lnTo>
                    <a:pt x="770849" y="291590"/>
                  </a:lnTo>
                  <a:lnTo>
                    <a:pt x="976017" y="188847"/>
                  </a:lnTo>
                  <a:lnTo>
                    <a:pt x="684874" y="43052"/>
                  </a:lnTo>
                  <a:lnTo>
                    <a:pt x="685309" y="42893"/>
                  </a:lnTo>
                  <a:lnTo>
                    <a:pt x="599875" y="0"/>
                  </a:lnTo>
                  <a:close/>
                </a:path>
                <a:path w="1130934" h="755014">
                  <a:moveTo>
                    <a:pt x="754240" y="17612"/>
                  </a:moveTo>
                  <a:lnTo>
                    <a:pt x="685309" y="42893"/>
                  </a:lnTo>
                  <a:lnTo>
                    <a:pt x="976017" y="188847"/>
                  </a:lnTo>
                  <a:lnTo>
                    <a:pt x="976017" y="282783"/>
                  </a:lnTo>
                  <a:lnTo>
                    <a:pt x="1130382" y="205483"/>
                  </a:lnTo>
                  <a:lnTo>
                    <a:pt x="754240" y="17612"/>
                  </a:lnTo>
                  <a:close/>
                </a:path>
              </a:pathLst>
            </a:custGeom>
            <a:solidFill>
              <a:srgbClr val="FF0101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6955813" y="3254886"/>
              <a:ext cx="1130935" cy="755015"/>
            </a:xfrm>
            <a:custGeom>
              <a:avLst/>
              <a:gdLst/>
              <a:ahLst/>
              <a:cxnLst/>
              <a:rect l="l" t="t" r="r" b="b"/>
              <a:pathLst>
                <a:path w="1130934" h="755014">
                  <a:moveTo>
                    <a:pt x="0" y="480439"/>
                  </a:moveTo>
                  <a:lnTo>
                    <a:pt x="377119" y="685922"/>
                  </a:lnTo>
                  <a:lnTo>
                    <a:pt x="403126" y="641152"/>
                  </a:lnTo>
                  <a:lnTo>
                    <a:pt x="433312" y="599479"/>
                  </a:lnTo>
                  <a:lnTo>
                    <a:pt x="467367" y="561153"/>
                  </a:lnTo>
                  <a:lnTo>
                    <a:pt x="504984" y="526428"/>
                  </a:lnTo>
                  <a:lnTo>
                    <a:pt x="545851" y="495556"/>
                  </a:lnTo>
                  <a:lnTo>
                    <a:pt x="589661" y="468789"/>
                  </a:lnTo>
                  <a:lnTo>
                    <a:pt x="636105" y="446379"/>
                  </a:lnTo>
                  <a:lnTo>
                    <a:pt x="684873" y="428579"/>
                  </a:lnTo>
                  <a:lnTo>
                    <a:pt x="308730" y="239730"/>
                  </a:lnTo>
                  <a:lnTo>
                    <a:pt x="259199" y="252842"/>
                  </a:lnTo>
                  <a:lnTo>
                    <a:pt x="211992" y="271424"/>
                  </a:lnTo>
                  <a:lnTo>
                    <a:pt x="167510" y="295166"/>
                  </a:lnTo>
                  <a:lnTo>
                    <a:pt x="126154" y="323758"/>
                  </a:lnTo>
                  <a:lnTo>
                    <a:pt x="88324" y="356891"/>
                  </a:lnTo>
                  <a:lnTo>
                    <a:pt x="54421" y="394255"/>
                  </a:lnTo>
                  <a:lnTo>
                    <a:pt x="24846" y="435541"/>
                  </a:lnTo>
                  <a:lnTo>
                    <a:pt x="0" y="480439"/>
                  </a:lnTo>
                  <a:close/>
                </a:path>
                <a:path w="1130934" h="755014">
                  <a:moveTo>
                    <a:pt x="393728" y="102741"/>
                  </a:moveTo>
                  <a:lnTo>
                    <a:pt x="770848" y="291590"/>
                  </a:lnTo>
                  <a:lnTo>
                    <a:pt x="976017" y="188848"/>
                  </a:lnTo>
                  <a:lnTo>
                    <a:pt x="599874" y="0"/>
                  </a:lnTo>
                  <a:lnTo>
                    <a:pt x="393728" y="102741"/>
                  </a:lnTo>
                  <a:close/>
                </a:path>
                <a:path w="1130934" h="755014">
                  <a:moveTo>
                    <a:pt x="1130382" y="205483"/>
                  </a:moveTo>
                  <a:lnTo>
                    <a:pt x="754239" y="17612"/>
                  </a:lnTo>
                  <a:lnTo>
                    <a:pt x="684873" y="43053"/>
                  </a:lnTo>
                  <a:lnTo>
                    <a:pt x="976017" y="188848"/>
                  </a:lnTo>
                  <a:lnTo>
                    <a:pt x="976017" y="282784"/>
                  </a:lnTo>
                  <a:lnTo>
                    <a:pt x="1130382" y="205483"/>
                  </a:lnTo>
                  <a:close/>
                </a:path>
                <a:path w="1130934" h="755014">
                  <a:moveTo>
                    <a:pt x="377119" y="754417"/>
                  </a:moveTo>
                  <a:lnTo>
                    <a:pt x="1130382" y="377697"/>
                  </a:lnTo>
                  <a:lnTo>
                    <a:pt x="1130382" y="205483"/>
                  </a:lnTo>
                  <a:lnTo>
                    <a:pt x="684873" y="428579"/>
                  </a:lnTo>
                  <a:lnTo>
                    <a:pt x="636105" y="446379"/>
                  </a:lnTo>
                  <a:lnTo>
                    <a:pt x="589661" y="468789"/>
                  </a:lnTo>
                  <a:lnTo>
                    <a:pt x="545851" y="495556"/>
                  </a:lnTo>
                  <a:lnTo>
                    <a:pt x="504984" y="526428"/>
                  </a:lnTo>
                  <a:lnTo>
                    <a:pt x="467367" y="561153"/>
                  </a:lnTo>
                  <a:lnTo>
                    <a:pt x="433312" y="599479"/>
                  </a:lnTo>
                  <a:lnTo>
                    <a:pt x="403126" y="641152"/>
                  </a:lnTo>
                  <a:lnTo>
                    <a:pt x="377119" y="685922"/>
                  </a:lnTo>
                  <a:lnTo>
                    <a:pt x="377119" y="754417"/>
                  </a:lnTo>
                  <a:close/>
                </a:path>
              </a:pathLst>
            </a:custGeom>
            <a:ln w="3911">
              <a:solidFill>
                <a:srgbClr val="0101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7264544" y="3357628"/>
              <a:ext cx="770890" cy="326390"/>
            </a:xfrm>
            <a:custGeom>
              <a:avLst/>
              <a:gdLst/>
              <a:ahLst/>
              <a:cxnLst/>
              <a:rect l="l" t="t" r="r" b="b"/>
              <a:pathLst>
                <a:path w="770890" h="326389">
                  <a:moveTo>
                    <a:pt x="84998" y="0"/>
                  </a:moveTo>
                  <a:lnTo>
                    <a:pt x="0" y="136988"/>
                  </a:lnTo>
                  <a:lnTo>
                    <a:pt x="376143" y="325837"/>
                  </a:lnTo>
                  <a:lnTo>
                    <a:pt x="462118" y="188849"/>
                  </a:lnTo>
                  <a:lnTo>
                    <a:pt x="84998" y="0"/>
                  </a:lnTo>
                  <a:close/>
                </a:path>
                <a:path w="770890" h="326389">
                  <a:moveTo>
                    <a:pt x="667287" y="86105"/>
                  </a:moveTo>
                  <a:lnTo>
                    <a:pt x="462118" y="188849"/>
                  </a:lnTo>
                  <a:lnTo>
                    <a:pt x="376143" y="325837"/>
                  </a:lnTo>
                  <a:lnTo>
                    <a:pt x="770849" y="129160"/>
                  </a:lnTo>
                  <a:lnTo>
                    <a:pt x="667287" y="86105"/>
                  </a:lnTo>
                  <a:close/>
                </a:path>
              </a:pathLst>
            </a:custGeom>
            <a:solidFill>
              <a:srgbClr val="0101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7264543" y="3357628"/>
              <a:ext cx="770890" cy="326390"/>
            </a:xfrm>
            <a:custGeom>
              <a:avLst/>
              <a:gdLst/>
              <a:ahLst/>
              <a:cxnLst/>
              <a:rect l="l" t="t" r="r" b="b"/>
              <a:pathLst>
                <a:path w="770890" h="326389">
                  <a:moveTo>
                    <a:pt x="0" y="136988"/>
                  </a:moveTo>
                  <a:lnTo>
                    <a:pt x="84998" y="0"/>
                  </a:lnTo>
                  <a:lnTo>
                    <a:pt x="462118" y="188848"/>
                  </a:lnTo>
                  <a:lnTo>
                    <a:pt x="376142" y="325837"/>
                  </a:lnTo>
                  <a:lnTo>
                    <a:pt x="0" y="136988"/>
                  </a:lnTo>
                  <a:close/>
                </a:path>
                <a:path w="770890" h="326389">
                  <a:moveTo>
                    <a:pt x="462118" y="188848"/>
                  </a:moveTo>
                  <a:lnTo>
                    <a:pt x="667287" y="86107"/>
                  </a:lnTo>
                  <a:lnTo>
                    <a:pt x="770848" y="129160"/>
                  </a:lnTo>
                  <a:lnTo>
                    <a:pt x="376142" y="325837"/>
                  </a:lnTo>
                  <a:lnTo>
                    <a:pt x="462118" y="188848"/>
                  </a:lnTo>
                  <a:close/>
                </a:path>
              </a:pathLst>
            </a:custGeom>
            <a:ln w="3911">
              <a:solidFill>
                <a:srgbClr val="0101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7453104" y="3614971"/>
              <a:ext cx="496570" cy="394335"/>
            </a:xfrm>
            <a:custGeom>
              <a:avLst/>
              <a:gdLst/>
              <a:ahLst/>
              <a:cxnLst/>
              <a:rect l="l" t="t" r="r" b="b"/>
              <a:pathLst>
                <a:path w="496570" h="394335">
                  <a:moveTo>
                    <a:pt x="50803" y="223095"/>
                  </a:moveTo>
                  <a:lnTo>
                    <a:pt x="30912" y="229807"/>
                  </a:lnTo>
                  <a:lnTo>
                    <a:pt x="14777" y="248170"/>
                  </a:lnTo>
                  <a:lnTo>
                    <a:pt x="3953" y="275522"/>
                  </a:lnTo>
                  <a:lnTo>
                    <a:pt x="0" y="309203"/>
                  </a:lnTo>
                  <a:lnTo>
                    <a:pt x="3953" y="342319"/>
                  </a:lnTo>
                  <a:lnTo>
                    <a:pt x="14777" y="369380"/>
                  </a:lnTo>
                  <a:lnTo>
                    <a:pt x="30912" y="387635"/>
                  </a:lnTo>
                  <a:lnTo>
                    <a:pt x="50803" y="394332"/>
                  </a:lnTo>
                  <a:lnTo>
                    <a:pt x="70847" y="387635"/>
                  </a:lnTo>
                  <a:lnTo>
                    <a:pt x="87319" y="369380"/>
                  </a:lnTo>
                  <a:lnTo>
                    <a:pt x="98478" y="342319"/>
                  </a:lnTo>
                  <a:lnTo>
                    <a:pt x="102585" y="309203"/>
                  </a:lnTo>
                  <a:lnTo>
                    <a:pt x="98478" y="275522"/>
                  </a:lnTo>
                  <a:lnTo>
                    <a:pt x="87319" y="248170"/>
                  </a:lnTo>
                  <a:lnTo>
                    <a:pt x="70847" y="229807"/>
                  </a:lnTo>
                  <a:lnTo>
                    <a:pt x="50803" y="223095"/>
                  </a:lnTo>
                  <a:close/>
                </a:path>
                <a:path w="496570" h="394335">
                  <a:moveTo>
                    <a:pt x="444533" y="0"/>
                  </a:moveTo>
                  <a:lnTo>
                    <a:pt x="424641" y="6711"/>
                  </a:lnTo>
                  <a:lnTo>
                    <a:pt x="408505" y="25073"/>
                  </a:lnTo>
                  <a:lnTo>
                    <a:pt x="397682" y="52425"/>
                  </a:lnTo>
                  <a:lnTo>
                    <a:pt x="393729" y="86107"/>
                  </a:lnTo>
                  <a:lnTo>
                    <a:pt x="397682" y="119222"/>
                  </a:lnTo>
                  <a:lnTo>
                    <a:pt x="408505" y="146284"/>
                  </a:lnTo>
                  <a:lnTo>
                    <a:pt x="424641" y="164539"/>
                  </a:lnTo>
                  <a:lnTo>
                    <a:pt x="444533" y="171236"/>
                  </a:lnTo>
                  <a:lnTo>
                    <a:pt x="464576" y="164539"/>
                  </a:lnTo>
                  <a:lnTo>
                    <a:pt x="481048" y="146284"/>
                  </a:lnTo>
                  <a:lnTo>
                    <a:pt x="492207" y="119222"/>
                  </a:lnTo>
                  <a:lnTo>
                    <a:pt x="496313" y="86107"/>
                  </a:lnTo>
                  <a:lnTo>
                    <a:pt x="492207" y="52425"/>
                  </a:lnTo>
                  <a:lnTo>
                    <a:pt x="481048" y="25073"/>
                  </a:lnTo>
                  <a:lnTo>
                    <a:pt x="464576" y="6711"/>
                  </a:lnTo>
                  <a:lnTo>
                    <a:pt x="444533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2" name="object 22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7447247" y="3832211"/>
              <a:ext cx="114296" cy="182948"/>
            </a:xfrm>
            <a:prstGeom prst="rect">
              <a:avLst/>
            </a:prstGeom>
          </p:spPr>
        </p:pic>
        <p:pic>
          <p:nvPicPr>
            <p:cNvPr id="23" name="object 23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7840976" y="3609115"/>
              <a:ext cx="114296" cy="182948"/>
            </a:xfrm>
            <a:prstGeom prst="rect">
              <a:avLst/>
            </a:prstGeom>
          </p:spPr>
        </p:pic>
        <p:sp>
          <p:nvSpPr>
            <p:cNvPr id="24" name="object 24"/>
            <p:cNvSpPr/>
            <p:nvPr/>
          </p:nvSpPr>
          <p:spPr>
            <a:xfrm>
              <a:off x="6955814" y="3735325"/>
              <a:ext cx="377190" cy="274320"/>
            </a:xfrm>
            <a:custGeom>
              <a:avLst/>
              <a:gdLst/>
              <a:ahLst/>
              <a:cxnLst/>
              <a:rect l="l" t="t" r="r" b="b"/>
              <a:pathLst>
                <a:path w="377190" h="274320">
                  <a:moveTo>
                    <a:pt x="0" y="0"/>
                  </a:moveTo>
                  <a:lnTo>
                    <a:pt x="0" y="85129"/>
                  </a:lnTo>
                  <a:lnTo>
                    <a:pt x="377120" y="273978"/>
                  </a:lnTo>
                  <a:lnTo>
                    <a:pt x="377120" y="2054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6955813" y="3735325"/>
              <a:ext cx="377190" cy="274320"/>
            </a:xfrm>
            <a:custGeom>
              <a:avLst/>
              <a:gdLst/>
              <a:ahLst/>
              <a:cxnLst/>
              <a:rect l="l" t="t" r="r" b="b"/>
              <a:pathLst>
                <a:path w="377190" h="274320">
                  <a:moveTo>
                    <a:pt x="0" y="0"/>
                  </a:moveTo>
                  <a:lnTo>
                    <a:pt x="0" y="85128"/>
                  </a:lnTo>
                  <a:lnTo>
                    <a:pt x="377119" y="273977"/>
                  </a:lnTo>
                  <a:lnTo>
                    <a:pt x="377119" y="205483"/>
                  </a:lnTo>
                  <a:lnTo>
                    <a:pt x="0" y="0"/>
                  </a:lnTo>
                  <a:close/>
                </a:path>
              </a:pathLst>
            </a:custGeom>
            <a:ln w="3912">
              <a:solidFill>
                <a:srgbClr val="0101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3677019" y="2263674"/>
              <a:ext cx="3474720" cy="1010919"/>
            </a:xfrm>
            <a:custGeom>
              <a:avLst/>
              <a:gdLst/>
              <a:ahLst/>
              <a:cxnLst/>
              <a:rect l="l" t="t" r="r" b="b"/>
              <a:pathLst>
                <a:path w="3474720" h="1010920">
                  <a:moveTo>
                    <a:pt x="0" y="0"/>
                  </a:moveTo>
                  <a:lnTo>
                    <a:pt x="2211915" y="0"/>
                  </a:lnTo>
                  <a:lnTo>
                    <a:pt x="3474192" y="1010782"/>
                  </a:lnTo>
                </a:path>
              </a:pathLst>
            </a:custGeom>
            <a:ln w="3913">
              <a:solidFill>
                <a:srgbClr val="010101"/>
              </a:solidFill>
              <a:prstDash val="dot"/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7" name="object 27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7117995" y="3238251"/>
              <a:ext cx="72297" cy="67517"/>
            </a:xfrm>
            <a:prstGeom prst="rect">
              <a:avLst/>
            </a:prstGeom>
          </p:spPr>
        </p:pic>
        <p:sp>
          <p:nvSpPr>
            <p:cNvPr id="28" name="object 28"/>
            <p:cNvSpPr/>
            <p:nvPr/>
          </p:nvSpPr>
          <p:spPr>
            <a:xfrm>
              <a:off x="3735639" y="2367394"/>
              <a:ext cx="3231515" cy="925194"/>
            </a:xfrm>
            <a:custGeom>
              <a:avLst/>
              <a:gdLst/>
              <a:ahLst/>
              <a:cxnLst/>
              <a:rect l="l" t="t" r="r" b="b"/>
              <a:pathLst>
                <a:path w="3231515" h="925195">
                  <a:moveTo>
                    <a:pt x="0" y="0"/>
                  </a:moveTo>
                  <a:lnTo>
                    <a:pt x="3230920" y="924674"/>
                  </a:lnTo>
                </a:path>
              </a:pathLst>
            </a:custGeom>
            <a:ln w="3913">
              <a:solidFill>
                <a:srgbClr val="0101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9" name="object 29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6942136" y="3255864"/>
              <a:ext cx="72297" cy="63601"/>
            </a:xfrm>
            <a:prstGeom prst="rect">
              <a:avLst/>
            </a:prstGeom>
          </p:spPr>
        </p:pic>
        <p:sp>
          <p:nvSpPr>
            <p:cNvPr id="30" name="object 30"/>
            <p:cNvSpPr/>
            <p:nvPr/>
          </p:nvSpPr>
          <p:spPr>
            <a:xfrm>
              <a:off x="4156724" y="4192281"/>
              <a:ext cx="561975" cy="339725"/>
            </a:xfrm>
            <a:custGeom>
              <a:avLst/>
              <a:gdLst/>
              <a:ahLst/>
              <a:cxnLst/>
              <a:rect l="l" t="t" r="r" b="b"/>
              <a:pathLst>
                <a:path w="561975" h="339725">
                  <a:moveTo>
                    <a:pt x="457234" y="0"/>
                  </a:moveTo>
                  <a:lnTo>
                    <a:pt x="0" y="339537"/>
                  </a:lnTo>
                  <a:lnTo>
                    <a:pt x="218847" y="339537"/>
                  </a:lnTo>
                  <a:lnTo>
                    <a:pt x="266695" y="333096"/>
                  </a:lnTo>
                  <a:lnTo>
                    <a:pt x="313295" y="321954"/>
                  </a:lnTo>
                  <a:lnTo>
                    <a:pt x="358315" y="306272"/>
                  </a:lnTo>
                  <a:lnTo>
                    <a:pt x="401423" y="286209"/>
                  </a:lnTo>
                  <a:lnTo>
                    <a:pt x="442287" y="261926"/>
                  </a:lnTo>
                  <a:lnTo>
                    <a:pt x="480575" y="233584"/>
                  </a:lnTo>
                  <a:lnTo>
                    <a:pt x="515955" y="201344"/>
                  </a:lnTo>
                  <a:lnTo>
                    <a:pt x="548095" y="165365"/>
                  </a:lnTo>
                  <a:lnTo>
                    <a:pt x="561712" y="123244"/>
                  </a:lnTo>
                  <a:lnTo>
                    <a:pt x="558109" y="80847"/>
                  </a:lnTo>
                  <a:lnTo>
                    <a:pt x="538752" y="43038"/>
                  </a:lnTo>
                  <a:lnTo>
                    <a:pt x="505106" y="14677"/>
                  </a:lnTo>
                  <a:lnTo>
                    <a:pt x="457234" y="0"/>
                  </a:lnTo>
                  <a:close/>
                </a:path>
              </a:pathLst>
            </a:custGeom>
            <a:solidFill>
              <a:srgbClr val="E0E0E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31" name="object 31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4156724" y="3804691"/>
              <a:ext cx="457234" cy="725169"/>
            </a:xfrm>
            <a:prstGeom prst="rect">
              <a:avLst/>
            </a:prstGeom>
          </p:spPr>
        </p:pic>
        <p:sp>
          <p:nvSpPr>
            <p:cNvPr id="32" name="object 32"/>
            <p:cNvSpPr/>
            <p:nvPr/>
          </p:nvSpPr>
          <p:spPr>
            <a:xfrm>
              <a:off x="4156724" y="3803820"/>
              <a:ext cx="457834" cy="727075"/>
            </a:xfrm>
            <a:custGeom>
              <a:avLst/>
              <a:gdLst/>
              <a:ahLst/>
              <a:cxnLst/>
              <a:rect l="l" t="t" r="r" b="b"/>
              <a:pathLst>
                <a:path w="457835" h="727075">
                  <a:moveTo>
                    <a:pt x="0" y="727019"/>
                  </a:moveTo>
                  <a:lnTo>
                    <a:pt x="457233" y="461848"/>
                  </a:lnTo>
                  <a:lnTo>
                    <a:pt x="457233" y="0"/>
                  </a:lnTo>
                  <a:lnTo>
                    <a:pt x="0" y="264192"/>
                  </a:lnTo>
                  <a:lnTo>
                    <a:pt x="0" y="727019"/>
                  </a:lnTo>
                  <a:close/>
                </a:path>
              </a:pathLst>
            </a:custGeom>
            <a:ln w="11712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33" name="object 33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4156724" y="3804641"/>
              <a:ext cx="457234" cy="328930"/>
            </a:xfrm>
            <a:prstGeom prst="rect">
              <a:avLst/>
            </a:prstGeom>
          </p:spPr>
        </p:pic>
        <p:sp>
          <p:nvSpPr>
            <p:cNvPr id="34" name="object 34"/>
            <p:cNvSpPr/>
            <p:nvPr/>
          </p:nvSpPr>
          <p:spPr>
            <a:xfrm>
              <a:off x="4156724" y="3803820"/>
              <a:ext cx="457834" cy="330200"/>
            </a:xfrm>
            <a:custGeom>
              <a:avLst/>
              <a:gdLst/>
              <a:ahLst/>
              <a:cxnLst/>
              <a:rect l="l" t="t" r="r" b="b"/>
              <a:pathLst>
                <a:path w="457835" h="330200">
                  <a:moveTo>
                    <a:pt x="0" y="329751"/>
                  </a:moveTo>
                  <a:lnTo>
                    <a:pt x="457233" y="65558"/>
                  </a:lnTo>
                  <a:lnTo>
                    <a:pt x="457233" y="0"/>
                  </a:lnTo>
                  <a:lnTo>
                    <a:pt x="0" y="264192"/>
                  </a:lnTo>
                  <a:lnTo>
                    <a:pt x="0" y="329751"/>
                  </a:lnTo>
                  <a:close/>
                </a:path>
              </a:pathLst>
            </a:custGeom>
            <a:ln w="11719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35" name="object 35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3497253" y="3687559"/>
              <a:ext cx="659470" cy="843280"/>
            </a:xfrm>
            <a:prstGeom prst="rect">
              <a:avLst/>
            </a:prstGeom>
          </p:spPr>
        </p:pic>
        <p:sp>
          <p:nvSpPr>
            <p:cNvPr id="36" name="object 36"/>
            <p:cNvSpPr/>
            <p:nvPr/>
          </p:nvSpPr>
          <p:spPr>
            <a:xfrm>
              <a:off x="3497252" y="3687379"/>
              <a:ext cx="659765" cy="843915"/>
            </a:xfrm>
            <a:custGeom>
              <a:avLst/>
              <a:gdLst/>
              <a:ahLst/>
              <a:cxnLst/>
              <a:rect l="l" t="t" r="r" b="b"/>
              <a:pathLst>
                <a:path w="659764" h="843914">
                  <a:moveTo>
                    <a:pt x="0" y="461848"/>
                  </a:moveTo>
                  <a:lnTo>
                    <a:pt x="0" y="0"/>
                  </a:lnTo>
                  <a:lnTo>
                    <a:pt x="659471" y="380633"/>
                  </a:lnTo>
                  <a:lnTo>
                    <a:pt x="659471" y="843459"/>
                  </a:lnTo>
                  <a:lnTo>
                    <a:pt x="0" y="461848"/>
                  </a:lnTo>
                  <a:close/>
                </a:path>
              </a:pathLst>
            </a:custGeom>
            <a:ln w="11714">
              <a:solidFill>
                <a:srgbClr val="0101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37" name="object 37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3497253" y="3687801"/>
              <a:ext cx="659470" cy="445769"/>
            </a:xfrm>
            <a:prstGeom prst="rect">
              <a:avLst/>
            </a:prstGeom>
          </p:spPr>
        </p:pic>
        <p:sp>
          <p:nvSpPr>
            <p:cNvPr id="38" name="object 38"/>
            <p:cNvSpPr/>
            <p:nvPr/>
          </p:nvSpPr>
          <p:spPr>
            <a:xfrm>
              <a:off x="3497252" y="3687379"/>
              <a:ext cx="659765" cy="446405"/>
            </a:xfrm>
            <a:custGeom>
              <a:avLst/>
              <a:gdLst/>
              <a:ahLst/>
              <a:cxnLst/>
              <a:rect l="l" t="t" r="r" b="b"/>
              <a:pathLst>
                <a:path w="659764" h="446404">
                  <a:moveTo>
                    <a:pt x="0" y="65558"/>
                  </a:moveTo>
                  <a:lnTo>
                    <a:pt x="659471" y="446192"/>
                  </a:lnTo>
                  <a:lnTo>
                    <a:pt x="659471" y="380633"/>
                  </a:lnTo>
                  <a:lnTo>
                    <a:pt x="0" y="0"/>
                  </a:lnTo>
                  <a:lnTo>
                    <a:pt x="0" y="65558"/>
                  </a:lnTo>
                  <a:close/>
                </a:path>
              </a:pathLst>
            </a:custGeom>
            <a:ln w="11719">
              <a:solidFill>
                <a:srgbClr val="0101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39" name="object 39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3442542" y="4159770"/>
              <a:ext cx="607689" cy="350519"/>
            </a:xfrm>
            <a:prstGeom prst="rect">
              <a:avLst/>
            </a:prstGeom>
          </p:spPr>
        </p:pic>
        <p:sp>
          <p:nvSpPr>
            <p:cNvPr id="40" name="object 40"/>
            <p:cNvSpPr/>
            <p:nvPr/>
          </p:nvSpPr>
          <p:spPr>
            <a:xfrm>
              <a:off x="3442541" y="4159012"/>
              <a:ext cx="607695" cy="351790"/>
            </a:xfrm>
            <a:custGeom>
              <a:avLst/>
              <a:gdLst/>
              <a:ahLst/>
              <a:cxnLst/>
              <a:rect l="l" t="t" r="r" b="b"/>
              <a:pathLst>
                <a:path w="607695" h="351789">
                  <a:moveTo>
                    <a:pt x="446486" y="351278"/>
                  </a:moveTo>
                  <a:lnTo>
                    <a:pt x="607690" y="257343"/>
                  </a:lnTo>
                  <a:lnTo>
                    <a:pt x="161204" y="0"/>
                  </a:lnTo>
                  <a:lnTo>
                    <a:pt x="0" y="92956"/>
                  </a:lnTo>
                  <a:lnTo>
                    <a:pt x="446486" y="351278"/>
                  </a:lnTo>
                  <a:close/>
                </a:path>
              </a:pathLst>
            </a:custGeom>
            <a:ln w="11720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41" name="object 41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3521678" y="4133042"/>
              <a:ext cx="482635" cy="271780"/>
            </a:xfrm>
            <a:prstGeom prst="rect">
              <a:avLst/>
            </a:prstGeom>
          </p:spPr>
        </p:pic>
        <p:sp>
          <p:nvSpPr>
            <p:cNvPr id="42" name="object 42"/>
            <p:cNvSpPr/>
            <p:nvPr/>
          </p:nvSpPr>
          <p:spPr>
            <a:xfrm>
              <a:off x="3520700" y="4132593"/>
              <a:ext cx="483870" cy="280035"/>
            </a:xfrm>
            <a:custGeom>
              <a:avLst/>
              <a:gdLst/>
              <a:ahLst/>
              <a:cxnLst/>
              <a:rect l="l" t="t" r="r" b="b"/>
              <a:pathLst>
                <a:path w="483870" h="280035">
                  <a:moveTo>
                    <a:pt x="355626" y="279848"/>
                  </a:moveTo>
                  <a:lnTo>
                    <a:pt x="483612" y="205483"/>
                  </a:lnTo>
                  <a:lnTo>
                    <a:pt x="127986" y="0"/>
                  </a:lnTo>
                  <a:lnTo>
                    <a:pt x="0" y="74365"/>
                  </a:lnTo>
                  <a:lnTo>
                    <a:pt x="355626" y="279848"/>
                  </a:lnTo>
                  <a:close/>
                </a:path>
              </a:pathLst>
            </a:custGeom>
            <a:ln w="11720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43" name="object 43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3876327" y="4339055"/>
              <a:ext cx="127986" cy="125246"/>
            </a:xfrm>
            <a:prstGeom prst="rect">
              <a:avLst/>
            </a:prstGeom>
          </p:spPr>
        </p:pic>
        <p:sp>
          <p:nvSpPr>
            <p:cNvPr id="44" name="object 44"/>
            <p:cNvSpPr/>
            <p:nvPr/>
          </p:nvSpPr>
          <p:spPr>
            <a:xfrm>
              <a:off x="3876326" y="4338076"/>
              <a:ext cx="128270" cy="127635"/>
            </a:xfrm>
            <a:custGeom>
              <a:avLst/>
              <a:gdLst/>
              <a:ahLst/>
              <a:cxnLst/>
              <a:rect l="l" t="t" r="r" b="b"/>
              <a:pathLst>
                <a:path w="128270" h="127635">
                  <a:moveTo>
                    <a:pt x="0" y="127203"/>
                  </a:moveTo>
                  <a:lnTo>
                    <a:pt x="127986" y="52838"/>
                  </a:lnTo>
                  <a:lnTo>
                    <a:pt x="127986" y="0"/>
                  </a:lnTo>
                  <a:lnTo>
                    <a:pt x="0" y="74365"/>
                  </a:lnTo>
                  <a:lnTo>
                    <a:pt x="0" y="127203"/>
                  </a:lnTo>
                  <a:close/>
                </a:path>
              </a:pathLst>
            </a:custGeom>
            <a:ln w="11716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45" name="object 45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3889028" y="4417334"/>
              <a:ext cx="161203" cy="144816"/>
            </a:xfrm>
            <a:prstGeom prst="rect">
              <a:avLst/>
            </a:prstGeom>
          </p:spPr>
        </p:pic>
        <p:sp>
          <p:nvSpPr>
            <p:cNvPr id="46" name="object 46"/>
            <p:cNvSpPr/>
            <p:nvPr/>
          </p:nvSpPr>
          <p:spPr>
            <a:xfrm>
              <a:off x="3889027" y="4416356"/>
              <a:ext cx="161290" cy="146050"/>
            </a:xfrm>
            <a:custGeom>
              <a:avLst/>
              <a:gdLst/>
              <a:ahLst/>
              <a:cxnLst/>
              <a:rect l="l" t="t" r="r" b="b"/>
              <a:pathLst>
                <a:path w="161289" h="146050">
                  <a:moveTo>
                    <a:pt x="0" y="145795"/>
                  </a:moveTo>
                  <a:lnTo>
                    <a:pt x="161204" y="52838"/>
                  </a:lnTo>
                  <a:lnTo>
                    <a:pt x="161204" y="0"/>
                  </a:lnTo>
                  <a:lnTo>
                    <a:pt x="0" y="93935"/>
                  </a:lnTo>
                  <a:lnTo>
                    <a:pt x="0" y="145795"/>
                  </a:lnTo>
                  <a:close/>
                </a:path>
              </a:pathLst>
            </a:custGeom>
            <a:ln w="11717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47" name="object 47"/>
            <p:cNvPicPr/>
            <p:nvPr/>
          </p:nvPicPr>
          <p:blipFill>
            <a:blip r:embed="rId13" cstate="print"/>
            <a:stretch>
              <a:fillRect/>
            </a:stretch>
          </p:blipFill>
          <p:spPr>
            <a:xfrm>
              <a:off x="3498230" y="3423831"/>
              <a:ext cx="1114751" cy="645159"/>
            </a:xfrm>
            <a:prstGeom prst="rect">
              <a:avLst/>
            </a:prstGeom>
          </p:spPr>
        </p:pic>
        <p:sp>
          <p:nvSpPr>
            <p:cNvPr id="48" name="object 48"/>
            <p:cNvSpPr/>
            <p:nvPr/>
          </p:nvSpPr>
          <p:spPr>
            <a:xfrm>
              <a:off x="3497252" y="3423187"/>
              <a:ext cx="1116965" cy="645160"/>
            </a:xfrm>
            <a:custGeom>
              <a:avLst/>
              <a:gdLst/>
              <a:ahLst/>
              <a:cxnLst/>
              <a:rect l="l" t="t" r="r" b="b"/>
              <a:pathLst>
                <a:path w="1116964" h="645160">
                  <a:moveTo>
                    <a:pt x="0" y="264192"/>
                  </a:moveTo>
                  <a:lnTo>
                    <a:pt x="151434" y="352257"/>
                  </a:lnTo>
                  <a:lnTo>
                    <a:pt x="23447" y="426622"/>
                  </a:lnTo>
                  <a:lnTo>
                    <a:pt x="379073" y="632105"/>
                  </a:lnTo>
                  <a:lnTo>
                    <a:pt x="507060" y="557740"/>
                  </a:lnTo>
                  <a:lnTo>
                    <a:pt x="659471" y="644826"/>
                  </a:lnTo>
                  <a:lnTo>
                    <a:pt x="1116704" y="380633"/>
                  </a:lnTo>
                  <a:lnTo>
                    <a:pt x="457233" y="0"/>
                  </a:lnTo>
                  <a:lnTo>
                    <a:pt x="0" y="264192"/>
                  </a:lnTo>
                  <a:close/>
                </a:path>
              </a:pathLst>
            </a:custGeom>
            <a:ln w="11720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49" name="object 49"/>
            <p:cNvPicPr/>
            <p:nvPr/>
          </p:nvPicPr>
          <p:blipFill>
            <a:blip r:embed="rId14" cstate="print"/>
            <a:stretch>
              <a:fillRect/>
            </a:stretch>
          </p:blipFill>
          <p:spPr>
            <a:xfrm>
              <a:off x="3854833" y="4106174"/>
              <a:ext cx="44941" cy="288654"/>
            </a:xfrm>
            <a:prstGeom prst="rect">
              <a:avLst/>
            </a:prstGeom>
          </p:spPr>
        </p:pic>
        <p:sp>
          <p:nvSpPr>
            <p:cNvPr id="50" name="object 50"/>
            <p:cNvSpPr/>
            <p:nvPr/>
          </p:nvSpPr>
          <p:spPr>
            <a:xfrm>
              <a:off x="3853855" y="4106174"/>
              <a:ext cx="46355" cy="288290"/>
            </a:xfrm>
            <a:custGeom>
              <a:avLst/>
              <a:gdLst/>
              <a:ahLst/>
              <a:cxnLst/>
              <a:rect l="l" t="t" r="r" b="b"/>
              <a:pathLst>
                <a:path w="46354" h="288289">
                  <a:moveTo>
                    <a:pt x="45918" y="272999"/>
                  </a:moveTo>
                  <a:lnTo>
                    <a:pt x="45918" y="0"/>
                  </a:lnTo>
                  <a:lnTo>
                    <a:pt x="0" y="0"/>
                  </a:lnTo>
                  <a:lnTo>
                    <a:pt x="0" y="272999"/>
                  </a:lnTo>
                  <a:lnTo>
                    <a:pt x="1160" y="278594"/>
                  </a:lnTo>
                  <a:lnTo>
                    <a:pt x="5617" y="283273"/>
                  </a:lnTo>
                  <a:lnTo>
                    <a:pt x="12639" y="286484"/>
                  </a:lnTo>
                  <a:lnTo>
                    <a:pt x="21493" y="287676"/>
                  </a:lnTo>
                  <a:lnTo>
                    <a:pt x="30531" y="287217"/>
                  </a:lnTo>
                  <a:lnTo>
                    <a:pt x="38102" y="284741"/>
                  </a:lnTo>
                  <a:lnTo>
                    <a:pt x="43476" y="280796"/>
                  </a:lnTo>
                  <a:lnTo>
                    <a:pt x="45918" y="275934"/>
                  </a:lnTo>
                  <a:lnTo>
                    <a:pt x="45918" y="274956"/>
                  </a:lnTo>
                  <a:lnTo>
                    <a:pt x="45918" y="273977"/>
                  </a:lnTo>
                </a:path>
              </a:pathLst>
            </a:custGeom>
            <a:ln w="3908">
              <a:solidFill>
                <a:srgbClr val="0101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51" name="object 51"/>
            <p:cNvPicPr/>
            <p:nvPr/>
          </p:nvPicPr>
          <p:blipFill>
            <a:blip r:embed="rId15" cstate="print"/>
            <a:stretch>
              <a:fillRect/>
            </a:stretch>
          </p:blipFill>
          <p:spPr>
            <a:xfrm>
              <a:off x="3923223" y="4064099"/>
              <a:ext cx="45919" cy="288654"/>
            </a:xfrm>
            <a:prstGeom prst="rect">
              <a:avLst/>
            </a:prstGeom>
          </p:spPr>
        </p:pic>
        <p:sp>
          <p:nvSpPr>
            <p:cNvPr id="52" name="object 52"/>
            <p:cNvSpPr/>
            <p:nvPr/>
          </p:nvSpPr>
          <p:spPr>
            <a:xfrm>
              <a:off x="3923222" y="4064099"/>
              <a:ext cx="46355" cy="288925"/>
            </a:xfrm>
            <a:custGeom>
              <a:avLst/>
              <a:gdLst/>
              <a:ahLst/>
              <a:cxnLst/>
              <a:rect l="l" t="t" r="r" b="b"/>
              <a:pathLst>
                <a:path w="46354" h="288925">
                  <a:moveTo>
                    <a:pt x="45918" y="273977"/>
                  </a:moveTo>
                  <a:lnTo>
                    <a:pt x="45918" y="0"/>
                  </a:lnTo>
                  <a:lnTo>
                    <a:pt x="0" y="0"/>
                  </a:lnTo>
                  <a:lnTo>
                    <a:pt x="0" y="273977"/>
                  </a:lnTo>
                  <a:lnTo>
                    <a:pt x="1007" y="279573"/>
                  </a:lnTo>
                  <a:lnTo>
                    <a:pt x="5129" y="284251"/>
                  </a:lnTo>
                  <a:lnTo>
                    <a:pt x="11815" y="287462"/>
                  </a:lnTo>
                  <a:lnTo>
                    <a:pt x="20516" y="288655"/>
                  </a:lnTo>
                  <a:lnTo>
                    <a:pt x="29569" y="288181"/>
                  </a:lnTo>
                  <a:lnTo>
                    <a:pt x="37247" y="285597"/>
                  </a:lnTo>
                  <a:lnTo>
                    <a:pt x="42911" y="281362"/>
                  </a:lnTo>
                  <a:lnTo>
                    <a:pt x="45918" y="275934"/>
                  </a:lnTo>
                  <a:lnTo>
                    <a:pt x="45918" y="274956"/>
                  </a:lnTo>
                </a:path>
              </a:pathLst>
            </a:custGeom>
            <a:ln w="3908">
              <a:solidFill>
                <a:srgbClr val="0101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53" name="object 53"/>
            <p:cNvPicPr/>
            <p:nvPr/>
          </p:nvPicPr>
          <p:blipFill>
            <a:blip r:embed="rId16" cstate="print"/>
            <a:stretch>
              <a:fillRect/>
            </a:stretch>
          </p:blipFill>
          <p:spPr>
            <a:xfrm>
              <a:off x="3548057" y="3929066"/>
              <a:ext cx="45918" cy="288655"/>
            </a:xfrm>
            <a:prstGeom prst="rect">
              <a:avLst/>
            </a:prstGeom>
          </p:spPr>
        </p:pic>
        <p:sp>
          <p:nvSpPr>
            <p:cNvPr id="54" name="object 54"/>
            <p:cNvSpPr/>
            <p:nvPr/>
          </p:nvSpPr>
          <p:spPr>
            <a:xfrm>
              <a:off x="3548056" y="3929067"/>
              <a:ext cx="46355" cy="288925"/>
            </a:xfrm>
            <a:custGeom>
              <a:avLst/>
              <a:gdLst/>
              <a:ahLst/>
              <a:cxnLst/>
              <a:rect l="l" t="t" r="r" b="b"/>
              <a:pathLst>
                <a:path w="46354" h="288925">
                  <a:moveTo>
                    <a:pt x="45918" y="273977"/>
                  </a:moveTo>
                  <a:lnTo>
                    <a:pt x="45918" y="0"/>
                  </a:lnTo>
                  <a:lnTo>
                    <a:pt x="0" y="0"/>
                  </a:lnTo>
                  <a:lnTo>
                    <a:pt x="0" y="273977"/>
                  </a:lnTo>
                  <a:lnTo>
                    <a:pt x="1007" y="279573"/>
                  </a:lnTo>
                  <a:lnTo>
                    <a:pt x="5129" y="284251"/>
                  </a:lnTo>
                  <a:lnTo>
                    <a:pt x="11815" y="287462"/>
                  </a:lnTo>
                  <a:lnTo>
                    <a:pt x="20516" y="288655"/>
                  </a:lnTo>
                  <a:lnTo>
                    <a:pt x="29569" y="288181"/>
                  </a:lnTo>
                  <a:lnTo>
                    <a:pt x="37247" y="285597"/>
                  </a:lnTo>
                  <a:lnTo>
                    <a:pt x="42911" y="281362"/>
                  </a:lnTo>
                  <a:lnTo>
                    <a:pt x="45918" y="275934"/>
                  </a:lnTo>
                  <a:lnTo>
                    <a:pt x="45918" y="274956"/>
                  </a:lnTo>
                </a:path>
              </a:pathLst>
            </a:custGeom>
            <a:ln w="3908">
              <a:solidFill>
                <a:srgbClr val="0101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55" name="object 55"/>
            <p:cNvPicPr/>
            <p:nvPr/>
          </p:nvPicPr>
          <p:blipFill>
            <a:blip r:embed="rId17" cstate="print"/>
            <a:stretch>
              <a:fillRect/>
            </a:stretch>
          </p:blipFill>
          <p:spPr>
            <a:xfrm>
              <a:off x="3638917" y="3981905"/>
              <a:ext cx="45919" cy="288654"/>
            </a:xfrm>
            <a:prstGeom prst="rect">
              <a:avLst/>
            </a:prstGeom>
          </p:spPr>
        </p:pic>
        <p:sp>
          <p:nvSpPr>
            <p:cNvPr id="56" name="object 56"/>
            <p:cNvSpPr/>
            <p:nvPr/>
          </p:nvSpPr>
          <p:spPr>
            <a:xfrm>
              <a:off x="3638916" y="3981905"/>
              <a:ext cx="46355" cy="288925"/>
            </a:xfrm>
            <a:custGeom>
              <a:avLst/>
              <a:gdLst/>
              <a:ahLst/>
              <a:cxnLst/>
              <a:rect l="l" t="t" r="r" b="b"/>
              <a:pathLst>
                <a:path w="46354" h="288925">
                  <a:moveTo>
                    <a:pt x="45918" y="273977"/>
                  </a:moveTo>
                  <a:lnTo>
                    <a:pt x="45918" y="0"/>
                  </a:lnTo>
                  <a:lnTo>
                    <a:pt x="0" y="0"/>
                  </a:lnTo>
                  <a:lnTo>
                    <a:pt x="0" y="273977"/>
                  </a:lnTo>
                  <a:lnTo>
                    <a:pt x="1160" y="279435"/>
                  </a:lnTo>
                  <a:lnTo>
                    <a:pt x="5617" y="283884"/>
                  </a:lnTo>
                  <a:lnTo>
                    <a:pt x="12639" y="287049"/>
                  </a:lnTo>
                  <a:lnTo>
                    <a:pt x="21493" y="288655"/>
                  </a:lnTo>
                  <a:lnTo>
                    <a:pt x="30531" y="288181"/>
                  </a:lnTo>
                  <a:lnTo>
                    <a:pt x="38102" y="285597"/>
                  </a:lnTo>
                  <a:lnTo>
                    <a:pt x="43476" y="281362"/>
                  </a:lnTo>
                  <a:lnTo>
                    <a:pt x="45918" y="275934"/>
                  </a:lnTo>
                  <a:lnTo>
                    <a:pt x="45918" y="274956"/>
                  </a:lnTo>
                </a:path>
              </a:pathLst>
            </a:custGeom>
            <a:ln w="3908">
              <a:solidFill>
                <a:srgbClr val="0101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57" name="object 57"/>
            <p:cNvPicPr/>
            <p:nvPr/>
          </p:nvPicPr>
          <p:blipFill>
            <a:blip r:embed="rId18" cstate="print"/>
            <a:stretch>
              <a:fillRect/>
            </a:stretch>
          </p:blipFill>
          <p:spPr>
            <a:xfrm>
              <a:off x="3754202" y="4048443"/>
              <a:ext cx="44942" cy="288654"/>
            </a:xfrm>
            <a:prstGeom prst="rect">
              <a:avLst/>
            </a:prstGeom>
          </p:spPr>
        </p:pic>
        <p:sp>
          <p:nvSpPr>
            <p:cNvPr id="58" name="object 58"/>
            <p:cNvSpPr/>
            <p:nvPr/>
          </p:nvSpPr>
          <p:spPr>
            <a:xfrm>
              <a:off x="3754202" y="4048443"/>
              <a:ext cx="45085" cy="288925"/>
            </a:xfrm>
            <a:custGeom>
              <a:avLst/>
              <a:gdLst/>
              <a:ahLst/>
              <a:cxnLst/>
              <a:rect l="l" t="t" r="r" b="b"/>
              <a:pathLst>
                <a:path w="45085" h="288925">
                  <a:moveTo>
                    <a:pt x="44941" y="273977"/>
                  </a:moveTo>
                  <a:lnTo>
                    <a:pt x="44941" y="0"/>
                  </a:lnTo>
                  <a:lnTo>
                    <a:pt x="0" y="0"/>
                  </a:lnTo>
                  <a:lnTo>
                    <a:pt x="0" y="273977"/>
                  </a:lnTo>
                  <a:lnTo>
                    <a:pt x="595" y="279435"/>
                  </a:lnTo>
                  <a:lnTo>
                    <a:pt x="4762" y="283884"/>
                  </a:lnTo>
                  <a:lnTo>
                    <a:pt x="11678" y="287049"/>
                  </a:lnTo>
                  <a:lnTo>
                    <a:pt x="20516" y="288655"/>
                  </a:lnTo>
                  <a:lnTo>
                    <a:pt x="29554" y="288181"/>
                  </a:lnTo>
                  <a:lnTo>
                    <a:pt x="37125" y="285597"/>
                  </a:lnTo>
                  <a:lnTo>
                    <a:pt x="42499" y="281362"/>
                  </a:lnTo>
                  <a:lnTo>
                    <a:pt x="44941" y="275934"/>
                  </a:lnTo>
                  <a:lnTo>
                    <a:pt x="44941" y="274956"/>
                  </a:lnTo>
                </a:path>
              </a:pathLst>
            </a:custGeom>
            <a:ln w="3908">
              <a:solidFill>
                <a:srgbClr val="0101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59" name="object 59"/>
            <p:cNvPicPr/>
            <p:nvPr/>
          </p:nvPicPr>
          <p:blipFill>
            <a:blip r:embed="rId19" cstate="print"/>
            <a:stretch>
              <a:fillRect/>
            </a:stretch>
          </p:blipFill>
          <p:spPr>
            <a:xfrm>
              <a:off x="3876327" y="3981905"/>
              <a:ext cx="127986" cy="137966"/>
            </a:xfrm>
            <a:prstGeom prst="rect">
              <a:avLst/>
            </a:prstGeom>
          </p:spPr>
        </p:pic>
        <p:sp>
          <p:nvSpPr>
            <p:cNvPr id="60" name="object 60"/>
            <p:cNvSpPr/>
            <p:nvPr/>
          </p:nvSpPr>
          <p:spPr>
            <a:xfrm>
              <a:off x="3876326" y="3980927"/>
              <a:ext cx="128270" cy="140335"/>
            </a:xfrm>
            <a:custGeom>
              <a:avLst/>
              <a:gdLst/>
              <a:ahLst/>
              <a:cxnLst/>
              <a:rect l="l" t="t" r="r" b="b"/>
              <a:pathLst>
                <a:path w="128270" h="140335">
                  <a:moveTo>
                    <a:pt x="0" y="139924"/>
                  </a:moveTo>
                  <a:lnTo>
                    <a:pt x="127986" y="65558"/>
                  </a:lnTo>
                  <a:lnTo>
                    <a:pt x="127986" y="0"/>
                  </a:lnTo>
                  <a:lnTo>
                    <a:pt x="0" y="74365"/>
                  </a:lnTo>
                  <a:lnTo>
                    <a:pt x="0" y="139924"/>
                  </a:lnTo>
                  <a:close/>
                </a:path>
              </a:pathLst>
            </a:custGeom>
            <a:ln w="11715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1" name="object 61"/>
            <p:cNvSpPr/>
            <p:nvPr/>
          </p:nvSpPr>
          <p:spPr>
            <a:xfrm>
              <a:off x="3442541" y="3423187"/>
              <a:ext cx="1171575" cy="1139190"/>
            </a:xfrm>
            <a:custGeom>
              <a:avLst/>
              <a:gdLst/>
              <a:ahLst/>
              <a:cxnLst/>
              <a:rect l="l" t="t" r="r" b="b"/>
              <a:pathLst>
                <a:path w="1171575" h="1139189">
                  <a:moveTo>
                    <a:pt x="54711" y="264192"/>
                  </a:moveTo>
                  <a:lnTo>
                    <a:pt x="54711" y="726040"/>
                  </a:lnTo>
                  <a:lnTo>
                    <a:pt x="105515" y="753438"/>
                  </a:lnTo>
                  <a:lnTo>
                    <a:pt x="105515" y="767137"/>
                  </a:lnTo>
                  <a:lnTo>
                    <a:pt x="0" y="828782"/>
                  </a:lnTo>
                  <a:lnTo>
                    <a:pt x="0" y="881621"/>
                  </a:lnTo>
                  <a:lnTo>
                    <a:pt x="446486" y="1138964"/>
                  </a:lnTo>
                  <a:lnTo>
                    <a:pt x="607690" y="1046007"/>
                  </a:lnTo>
                  <a:lnTo>
                    <a:pt x="714182" y="1107652"/>
                  </a:lnTo>
                  <a:lnTo>
                    <a:pt x="1171416" y="842481"/>
                  </a:lnTo>
                  <a:lnTo>
                    <a:pt x="1171416" y="380633"/>
                  </a:lnTo>
                  <a:lnTo>
                    <a:pt x="511945" y="0"/>
                  </a:lnTo>
                  <a:lnTo>
                    <a:pt x="54711" y="264192"/>
                  </a:lnTo>
                  <a:close/>
                </a:path>
              </a:pathLst>
            </a:custGeom>
            <a:ln w="16279">
              <a:solidFill>
                <a:srgbClr val="0101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62" name="object 62"/>
            <p:cNvPicPr/>
            <p:nvPr/>
          </p:nvPicPr>
          <p:blipFill>
            <a:blip r:embed="rId20" cstate="print"/>
            <a:stretch>
              <a:fillRect/>
            </a:stretch>
          </p:blipFill>
          <p:spPr>
            <a:xfrm>
              <a:off x="3520701" y="4206958"/>
              <a:ext cx="355625" cy="257343"/>
            </a:xfrm>
            <a:prstGeom prst="rect">
              <a:avLst/>
            </a:prstGeom>
          </p:spPr>
        </p:pic>
        <p:pic>
          <p:nvPicPr>
            <p:cNvPr id="63" name="object 63"/>
            <p:cNvPicPr/>
            <p:nvPr/>
          </p:nvPicPr>
          <p:blipFill>
            <a:blip r:embed="rId21" cstate="print"/>
            <a:stretch>
              <a:fillRect/>
            </a:stretch>
          </p:blipFill>
          <p:spPr>
            <a:xfrm>
              <a:off x="3442542" y="4201099"/>
              <a:ext cx="446486" cy="361051"/>
            </a:xfrm>
            <a:prstGeom prst="rect">
              <a:avLst/>
            </a:prstGeom>
          </p:spPr>
        </p:pic>
        <p:sp>
          <p:nvSpPr>
            <p:cNvPr id="64" name="object 64"/>
            <p:cNvSpPr/>
            <p:nvPr/>
          </p:nvSpPr>
          <p:spPr>
            <a:xfrm>
              <a:off x="3442541" y="4251969"/>
              <a:ext cx="447040" cy="310515"/>
            </a:xfrm>
            <a:custGeom>
              <a:avLst/>
              <a:gdLst/>
              <a:ahLst/>
              <a:cxnLst/>
              <a:rect l="l" t="t" r="r" b="b"/>
              <a:pathLst>
                <a:path w="447039" h="310514">
                  <a:moveTo>
                    <a:pt x="0" y="52838"/>
                  </a:moveTo>
                  <a:lnTo>
                    <a:pt x="446486" y="310181"/>
                  </a:lnTo>
                  <a:lnTo>
                    <a:pt x="446486" y="258321"/>
                  </a:lnTo>
                  <a:lnTo>
                    <a:pt x="0" y="0"/>
                  </a:lnTo>
                  <a:lnTo>
                    <a:pt x="0" y="52838"/>
                  </a:lnTo>
                  <a:close/>
                </a:path>
              </a:pathLst>
            </a:custGeom>
            <a:ln w="11719">
              <a:solidFill>
                <a:srgbClr val="0101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65" name="object 65"/>
            <p:cNvPicPr/>
            <p:nvPr/>
          </p:nvPicPr>
          <p:blipFill>
            <a:blip r:embed="rId22" cstate="print"/>
            <a:stretch>
              <a:fillRect/>
            </a:stretch>
          </p:blipFill>
          <p:spPr>
            <a:xfrm>
              <a:off x="3520701" y="3849809"/>
              <a:ext cx="355625" cy="270062"/>
            </a:xfrm>
            <a:prstGeom prst="rect">
              <a:avLst/>
            </a:prstGeom>
          </p:spPr>
        </p:pic>
        <p:sp>
          <p:nvSpPr>
            <p:cNvPr id="66" name="object 66"/>
            <p:cNvSpPr/>
            <p:nvPr/>
          </p:nvSpPr>
          <p:spPr>
            <a:xfrm>
              <a:off x="3520700" y="3849809"/>
              <a:ext cx="356235" cy="271145"/>
            </a:xfrm>
            <a:custGeom>
              <a:avLst/>
              <a:gdLst/>
              <a:ahLst/>
              <a:cxnLst/>
              <a:rect l="l" t="t" r="r" b="b"/>
              <a:pathLst>
                <a:path w="356235" h="271145">
                  <a:moveTo>
                    <a:pt x="0" y="64580"/>
                  </a:moveTo>
                  <a:lnTo>
                    <a:pt x="355626" y="271042"/>
                  </a:lnTo>
                  <a:lnTo>
                    <a:pt x="355626" y="205483"/>
                  </a:lnTo>
                  <a:lnTo>
                    <a:pt x="0" y="0"/>
                  </a:lnTo>
                  <a:lnTo>
                    <a:pt x="0" y="64580"/>
                  </a:lnTo>
                  <a:close/>
                </a:path>
              </a:pathLst>
            </a:custGeom>
            <a:ln w="11718">
              <a:solidFill>
                <a:srgbClr val="0101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7" name="object 67"/>
            <p:cNvSpPr/>
            <p:nvPr/>
          </p:nvSpPr>
          <p:spPr>
            <a:xfrm>
              <a:off x="3618400" y="2367394"/>
              <a:ext cx="3406140" cy="1567815"/>
            </a:xfrm>
            <a:custGeom>
              <a:avLst/>
              <a:gdLst/>
              <a:ahLst/>
              <a:cxnLst/>
              <a:rect l="l" t="t" r="r" b="b"/>
              <a:pathLst>
                <a:path w="3406140" h="1567814">
                  <a:moveTo>
                    <a:pt x="0" y="0"/>
                  </a:moveTo>
                  <a:lnTo>
                    <a:pt x="575449" y="1567543"/>
                  </a:lnTo>
                  <a:lnTo>
                    <a:pt x="3405802" y="1053835"/>
                  </a:lnTo>
                </a:path>
              </a:pathLst>
            </a:custGeom>
            <a:ln w="3913">
              <a:solidFill>
                <a:srgbClr val="010101"/>
              </a:solidFill>
              <a:prstDash val="sysDashDot"/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68" name="object 68"/>
            <p:cNvPicPr/>
            <p:nvPr/>
          </p:nvPicPr>
          <p:blipFill>
            <a:blip r:embed="rId23" cstate="print"/>
            <a:stretch>
              <a:fillRect/>
            </a:stretch>
          </p:blipFill>
          <p:spPr>
            <a:xfrm>
              <a:off x="7001733" y="3391875"/>
              <a:ext cx="71319" cy="65558"/>
            </a:xfrm>
            <a:prstGeom prst="rect">
              <a:avLst/>
            </a:prstGeom>
          </p:spPr>
        </p:pic>
      </p:grpSp>
      <p:sp>
        <p:nvSpPr>
          <p:cNvPr id="69" name="object 69"/>
          <p:cNvSpPr txBox="1"/>
          <p:nvPr/>
        </p:nvSpPr>
        <p:spPr>
          <a:xfrm>
            <a:off x="4238792" y="2966791"/>
            <a:ext cx="66040" cy="12255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600" spc="15" dirty="0">
                <a:latin typeface="Times New Roman"/>
                <a:cs typeface="Times New Roman"/>
              </a:rPr>
              <a:t>0</a:t>
            </a:r>
            <a:endParaRPr sz="600">
              <a:latin typeface="Times New Roman"/>
              <a:cs typeface="Times New Roman"/>
            </a:endParaRPr>
          </a:p>
        </p:txBody>
      </p:sp>
      <p:sp>
        <p:nvSpPr>
          <p:cNvPr id="70" name="object 70"/>
          <p:cNvSpPr txBox="1"/>
          <p:nvPr/>
        </p:nvSpPr>
        <p:spPr>
          <a:xfrm>
            <a:off x="4212411" y="3181080"/>
            <a:ext cx="66040" cy="12255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600" spc="15" dirty="0">
                <a:latin typeface="Times New Roman"/>
                <a:cs typeface="Times New Roman"/>
              </a:rPr>
              <a:t>0</a:t>
            </a:r>
            <a:endParaRPr sz="600">
              <a:latin typeface="Times New Roman"/>
              <a:cs typeface="Times New Roman"/>
            </a:endParaRPr>
          </a:p>
        </p:txBody>
      </p:sp>
      <p:sp>
        <p:nvSpPr>
          <p:cNvPr id="71" name="object 71"/>
          <p:cNvSpPr txBox="1"/>
          <p:nvPr/>
        </p:nvSpPr>
        <p:spPr>
          <a:xfrm>
            <a:off x="4142070" y="2863749"/>
            <a:ext cx="1686560" cy="2025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1150" spc="-35" dirty="0">
                <a:latin typeface="Symbol"/>
                <a:cs typeface="Symbol"/>
              </a:rPr>
              <a:t></a:t>
            </a:r>
            <a:r>
              <a:rPr sz="1150" spc="-35" dirty="0">
                <a:latin typeface="Times New Roman"/>
                <a:cs typeface="Times New Roman"/>
              </a:rPr>
              <a:t>  </a:t>
            </a:r>
            <a:r>
              <a:rPr sz="1150" spc="-50" dirty="0">
                <a:latin typeface="Times New Roman"/>
                <a:cs typeface="Times New Roman"/>
              </a:rPr>
              <a:t> </a:t>
            </a:r>
            <a:r>
              <a:rPr sz="1100" dirty="0">
                <a:latin typeface="Symbol"/>
                <a:cs typeface="Symbol"/>
              </a:rPr>
              <a:t></a:t>
            </a:r>
            <a:r>
              <a:rPr sz="1100" spc="50" dirty="0">
                <a:latin typeface="Times New Roman"/>
                <a:cs typeface="Times New Roman"/>
              </a:rPr>
              <a:t> </a:t>
            </a:r>
            <a:r>
              <a:rPr sz="1100" i="1" dirty="0">
                <a:latin typeface="Times New Roman"/>
                <a:cs typeface="Times New Roman"/>
              </a:rPr>
              <a:t>Line</a:t>
            </a:r>
            <a:r>
              <a:rPr sz="1100" i="1" spc="-10" dirty="0">
                <a:latin typeface="Times New Roman"/>
                <a:cs typeface="Times New Roman"/>
              </a:rPr>
              <a:t> </a:t>
            </a:r>
            <a:r>
              <a:rPr sz="1100" i="1" dirty="0">
                <a:latin typeface="Times New Roman"/>
                <a:cs typeface="Times New Roman"/>
              </a:rPr>
              <a:t>of </a:t>
            </a:r>
            <a:r>
              <a:rPr sz="1100" i="1" spc="-5" dirty="0">
                <a:latin typeface="Times New Roman"/>
                <a:cs typeface="Times New Roman"/>
              </a:rPr>
              <a:t> </a:t>
            </a:r>
            <a:r>
              <a:rPr sz="1100" i="1" dirty="0">
                <a:latin typeface="Times New Roman"/>
                <a:cs typeface="Times New Roman"/>
              </a:rPr>
              <a:t>sig</a:t>
            </a:r>
            <a:r>
              <a:rPr sz="1100" i="1" spc="-5" dirty="0">
                <a:latin typeface="Times New Roman"/>
                <a:cs typeface="Times New Roman"/>
              </a:rPr>
              <a:t>h</a:t>
            </a:r>
            <a:r>
              <a:rPr sz="1100" i="1" dirty="0">
                <a:latin typeface="Times New Roman"/>
                <a:cs typeface="Times New Roman"/>
              </a:rPr>
              <a:t>t</a:t>
            </a:r>
            <a:r>
              <a:rPr sz="1100" i="1" spc="70" dirty="0">
                <a:latin typeface="Times New Roman"/>
                <a:cs typeface="Times New Roman"/>
              </a:rPr>
              <a:t> </a:t>
            </a:r>
            <a:r>
              <a:rPr sz="1100" i="1" dirty="0">
                <a:latin typeface="Times New Roman"/>
                <a:cs typeface="Times New Roman"/>
              </a:rPr>
              <a:t>p</a:t>
            </a:r>
            <a:r>
              <a:rPr sz="1100" i="1" spc="-5" dirty="0">
                <a:latin typeface="Times New Roman"/>
                <a:cs typeface="Times New Roman"/>
              </a:rPr>
              <a:t>a</a:t>
            </a:r>
            <a:r>
              <a:rPr sz="1100" i="1" dirty="0">
                <a:latin typeface="Times New Roman"/>
                <a:cs typeface="Times New Roman"/>
              </a:rPr>
              <a:t>th</a:t>
            </a:r>
            <a:r>
              <a:rPr sz="1100" i="1" spc="-75" dirty="0">
                <a:latin typeface="Times New Roman"/>
                <a:cs typeface="Times New Roman"/>
              </a:rPr>
              <a:t> </a:t>
            </a:r>
            <a:r>
              <a:rPr sz="1100" i="1" spc="-315" dirty="0">
                <a:latin typeface="Times New Roman"/>
                <a:cs typeface="Times New Roman"/>
              </a:rPr>
              <a:t>g</a:t>
            </a:r>
            <a:r>
              <a:rPr sz="1500" spc="-450" baseline="2777" dirty="0">
                <a:latin typeface="Arial MT"/>
                <a:cs typeface="Arial MT"/>
              </a:rPr>
              <a:t>T</a:t>
            </a:r>
            <a:r>
              <a:rPr sz="1100" i="1" spc="-240" dirty="0">
                <a:latin typeface="Times New Roman"/>
                <a:cs typeface="Times New Roman"/>
              </a:rPr>
              <a:t>a</a:t>
            </a:r>
            <a:r>
              <a:rPr sz="1500" spc="-157" baseline="2777" dirty="0">
                <a:latin typeface="Arial MT"/>
                <a:cs typeface="Arial MT"/>
              </a:rPr>
              <a:t>r</a:t>
            </a:r>
            <a:r>
              <a:rPr sz="1100" i="1" spc="-204" dirty="0">
                <a:latin typeface="Times New Roman"/>
                <a:cs typeface="Times New Roman"/>
              </a:rPr>
              <a:t>i</a:t>
            </a:r>
            <a:r>
              <a:rPr sz="1500" spc="-525" baseline="2777" dirty="0">
                <a:latin typeface="Arial MT"/>
                <a:cs typeface="Arial MT"/>
              </a:rPr>
              <a:t>e</a:t>
            </a:r>
            <a:r>
              <a:rPr sz="1100" i="1" spc="-195" dirty="0">
                <a:latin typeface="Times New Roman"/>
                <a:cs typeface="Times New Roman"/>
              </a:rPr>
              <a:t>n</a:t>
            </a:r>
            <a:r>
              <a:rPr sz="1500" spc="15" baseline="2777" dirty="0">
                <a:latin typeface="Arial MT"/>
                <a:cs typeface="Arial MT"/>
              </a:rPr>
              <a:t>e</a:t>
            </a:r>
            <a:endParaRPr sz="1500" baseline="2777">
              <a:latin typeface="Arial MT"/>
              <a:cs typeface="Arial MT"/>
            </a:endParaRPr>
          </a:p>
        </p:txBody>
      </p:sp>
      <p:sp>
        <p:nvSpPr>
          <p:cNvPr id="72" name="object 72"/>
          <p:cNvSpPr txBox="1"/>
          <p:nvPr/>
        </p:nvSpPr>
        <p:spPr>
          <a:xfrm>
            <a:off x="4138161" y="3078039"/>
            <a:ext cx="899160" cy="2025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1150" spc="-25" dirty="0">
                <a:latin typeface="Symbol"/>
                <a:cs typeface="Symbol"/>
              </a:rPr>
              <a:t></a:t>
            </a:r>
            <a:r>
              <a:rPr sz="1150" spc="505" dirty="0">
                <a:latin typeface="Times New Roman"/>
                <a:cs typeface="Times New Roman"/>
              </a:rPr>
              <a:t> </a:t>
            </a:r>
            <a:r>
              <a:rPr sz="1100" dirty="0">
                <a:latin typeface="Symbol"/>
                <a:cs typeface="Symbol"/>
              </a:rPr>
              <a:t></a:t>
            </a:r>
            <a:r>
              <a:rPr sz="1100" spc="20" dirty="0">
                <a:latin typeface="Times New Roman"/>
                <a:cs typeface="Times New Roman"/>
              </a:rPr>
              <a:t> </a:t>
            </a:r>
            <a:r>
              <a:rPr sz="1100" i="1" spc="15" dirty="0">
                <a:latin typeface="Times New Roman"/>
                <a:cs typeface="Times New Roman"/>
              </a:rPr>
              <a:t>Pathdelay</a:t>
            </a:r>
            <a:endParaRPr sz="1100">
              <a:latin typeface="Times New Roman"/>
              <a:cs typeface="Times New Roman"/>
            </a:endParaRPr>
          </a:p>
        </p:txBody>
      </p:sp>
      <p:sp>
        <p:nvSpPr>
          <p:cNvPr id="73" name="object 73"/>
          <p:cNvSpPr txBox="1"/>
          <p:nvPr/>
        </p:nvSpPr>
        <p:spPr>
          <a:xfrm>
            <a:off x="7090640" y="3069418"/>
            <a:ext cx="63500" cy="116839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600" spc="-5" dirty="0">
                <a:latin typeface="Times New Roman"/>
                <a:cs typeface="Times New Roman"/>
              </a:rPr>
              <a:t>1</a:t>
            </a:r>
            <a:endParaRPr sz="600">
              <a:latin typeface="Times New Roman"/>
              <a:cs typeface="Times New Roman"/>
            </a:endParaRPr>
          </a:p>
        </p:txBody>
      </p:sp>
      <p:sp>
        <p:nvSpPr>
          <p:cNvPr id="74" name="object 74"/>
          <p:cNvSpPr txBox="1"/>
          <p:nvPr/>
        </p:nvSpPr>
        <p:spPr>
          <a:xfrm>
            <a:off x="7006619" y="2772699"/>
            <a:ext cx="1435100" cy="19240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90"/>
              </a:spcBef>
            </a:pPr>
            <a:r>
              <a:rPr sz="1100" spc="-45" dirty="0">
                <a:latin typeface="Symbol"/>
                <a:cs typeface="Symbol"/>
              </a:rPr>
              <a:t></a:t>
            </a:r>
            <a:r>
              <a:rPr sz="900" spc="-7" baseline="-23148" dirty="0">
                <a:latin typeface="Times New Roman"/>
                <a:cs typeface="Times New Roman"/>
              </a:rPr>
              <a:t>1 </a:t>
            </a:r>
            <a:r>
              <a:rPr sz="900" spc="89" baseline="-23148" dirty="0">
                <a:latin typeface="Times New Roman"/>
                <a:cs typeface="Times New Roman"/>
              </a:rPr>
              <a:t> </a:t>
            </a:r>
            <a:r>
              <a:rPr sz="1000" spc="15" dirty="0">
                <a:latin typeface="Symbol"/>
                <a:cs typeface="Symbol"/>
              </a:rPr>
              <a:t></a:t>
            </a:r>
            <a:r>
              <a:rPr sz="1000" spc="35" dirty="0">
                <a:latin typeface="Times New Roman"/>
                <a:cs typeface="Times New Roman"/>
              </a:rPr>
              <a:t> </a:t>
            </a:r>
            <a:r>
              <a:rPr sz="1000" i="1" spc="10" dirty="0">
                <a:latin typeface="Times New Roman"/>
                <a:cs typeface="Times New Roman"/>
              </a:rPr>
              <a:t>Seconda</a:t>
            </a:r>
            <a:r>
              <a:rPr sz="1000" i="1" spc="15" dirty="0">
                <a:latin typeface="Times New Roman"/>
                <a:cs typeface="Times New Roman"/>
              </a:rPr>
              <a:t>ry</a:t>
            </a:r>
            <a:r>
              <a:rPr sz="1000" i="1" spc="50" dirty="0">
                <a:latin typeface="Times New Roman"/>
                <a:cs typeface="Times New Roman"/>
              </a:rPr>
              <a:t> </a:t>
            </a:r>
            <a:r>
              <a:rPr sz="1000" i="1" spc="10" dirty="0">
                <a:latin typeface="Times New Roman"/>
                <a:cs typeface="Times New Roman"/>
              </a:rPr>
              <a:t>pat</a:t>
            </a:r>
            <a:r>
              <a:rPr sz="1000" i="1" spc="15" dirty="0">
                <a:latin typeface="Times New Roman"/>
                <a:cs typeface="Times New Roman"/>
              </a:rPr>
              <a:t>h</a:t>
            </a:r>
            <a:r>
              <a:rPr sz="1000" i="1" spc="-60" dirty="0">
                <a:latin typeface="Times New Roman"/>
                <a:cs typeface="Times New Roman"/>
              </a:rPr>
              <a:t> </a:t>
            </a:r>
            <a:r>
              <a:rPr sz="1000" i="1" spc="10" dirty="0">
                <a:latin typeface="Times New Roman"/>
                <a:cs typeface="Times New Roman"/>
              </a:rPr>
              <a:t>g</a:t>
            </a:r>
            <a:r>
              <a:rPr sz="1000" i="1" spc="20" dirty="0">
                <a:latin typeface="Times New Roman"/>
                <a:cs typeface="Times New Roman"/>
              </a:rPr>
              <a:t>a</a:t>
            </a:r>
            <a:r>
              <a:rPr sz="1000" i="1" dirty="0">
                <a:latin typeface="Times New Roman"/>
                <a:cs typeface="Times New Roman"/>
              </a:rPr>
              <a:t>i</a:t>
            </a:r>
            <a:r>
              <a:rPr sz="1000" i="1" spc="15" dirty="0">
                <a:latin typeface="Times New Roman"/>
                <a:cs typeface="Times New Roman"/>
              </a:rPr>
              <a:t>n</a:t>
            </a:r>
            <a:endParaRPr sz="1000">
              <a:latin typeface="Times New Roman"/>
              <a:cs typeface="Times New Roman"/>
            </a:endParaRPr>
          </a:p>
        </p:txBody>
      </p:sp>
      <p:sp>
        <p:nvSpPr>
          <p:cNvPr id="75" name="object 75"/>
          <p:cNvSpPr txBox="1"/>
          <p:nvPr/>
        </p:nvSpPr>
        <p:spPr>
          <a:xfrm>
            <a:off x="7028111" y="2973290"/>
            <a:ext cx="1407795" cy="19240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0"/>
              </a:spcBef>
            </a:pPr>
            <a:r>
              <a:rPr sz="1100" spc="-30" dirty="0">
                <a:latin typeface="Symbol"/>
                <a:cs typeface="Symbol"/>
              </a:rPr>
              <a:t></a:t>
            </a:r>
            <a:r>
              <a:rPr sz="1100" spc="-30" dirty="0">
                <a:latin typeface="Times New Roman"/>
                <a:cs typeface="Times New Roman"/>
              </a:rPr>
              <a:t>  </a:t>
            </a:r>
            <a:r>
              <a:rPr sz="1100" spc="-130" dirty="0">
                <a:latin typeface="Times New Roman"/>
                <a:cs typeface="Times New Roman"/>
              </a:rPr>
              <a:t> </a:t>
            </a:r>
            <a:r>
              <a:rPr sz="1000" spc="15" dirty="0">
                <a:latin typeface="Symbol"/>
                <a:cs typeface="Symbol"/>
              </a:rPr>
              <a:t></a:t>
            </a:r>
            <a:r>
              <a:rPr sz="1000" spc="35" dirty="0">
                <a:latin typeface="Times New Roman"/>
                <a:cs typeface="Times New Roman"/>
              </a:rPr>
              <a:t> </a:t>
            </a:r>
            <a:r>
              <a:rPr sz="1000" i="1" spc="10" dirty="0">
                <a:latin typeface="Times New Roman"/>
                <a:cs typeface="Times New Roman"/>
              </a:rPr>
              <a:t>Second</a:t>
            </a:r>
            <a:r>
              <a:rPr sz="1000" i="1" spc="20" dirty="0">
                <a:latin typeface="Times New Roman"/>
                <a:cs typeface="Times New Roman"/>
              </a:rPr>
              <a:t>a</a:t>
            </a:r>
            <a:r>
              <a:rPr sz="1000" i="1" spc="5" dirty="0">
                <a:latin typeface="Times New Roman"/>
                <a:cs typeface="Times New Roman"/>
              </a:rPr>
              <a:t>r</a:t>
            </a:r>
            <a:r>
              <a:rPr sz="1000" i="1" spc="15" dirty="0">
                <a:latin typeface="Times New Roman"/>
                <a:cs typeface="Times New Roman"/>
              </a:rPr>
              <a:t>y</a:t>
            </a:r>
            <a:r>
              <a:rPr sz="1000" i="1" spc="50" dirty="0">
                <a:latin typeface="Times New Roman"/>
                <a:cs typeface="Times New Roman"/>
              </a:rPr>
              <a:t> </a:t>
            </a:r>
            <a:r>
              <a:rPr sz="1000" i="1" spc="10" dirty="0">
                <a:latin typeface="Times New Roman"/>
                <a:cs typeface="Times New Roman"/>
              </a:rPr>
              <a:t>pat</a:t>
            </a:r>
            <a:r>
              <a:rPr sz="1000" i="1" spc="15" dirty="0">
                <a:latin typeface="Times New Roman"/>
                <a:cs typeface="Times New Roman"/>
              </a:rPr>
              <a:t>h</a:t>
            </a:r>
            <a:r>
              <a:rPr sz="1000" i="1" spc="-110" dirty="0">
                <a:latin typeface="Times New Roman"/>
                <a:cs typeface="Times New Roman"/>
              </a:rPr>
              <a:t> </a:t>
            </a:r>
            <a:r>
              <a:rPr sz="1000" i="1" spc="10" dirty="0">
                <a:latin typeface="Times New Roman"/>
                <a:cs typeface="Times New Roman"/>
              </a:rPr>
              <a:t>delay</a:t>
            </a:r>
            <a:endParaRPr sz="1000">
              <a:latin typeface="Times New Roman"/>
              <a:cs typeface="Times New Roman"/>
            </a:endParaRPr>
          </a:p>
        </p:txBody>
      </p:sp>
      <p:sp>
        <p:nvSpPr>
          <p:cNvPr id="76" name="object 76"/>
          <p:cNvSpPr txBox="1"/>
          <p:nvPr/>
        </p:nvSpPr>
        <p:spPr>
          <a:xfrm>
            <a:off x="5006709" y="3977315"/>
            <a:ext cx="63500" cy="128905"/>
          </a:xfrm>
          <a:prstGeom prst="rect">
            <a:avLst/>
          </a:prstGeom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sz="650" i="1" spc="10" dirty="0">
                <a:latin typeface="Times New Roman"/>
                <a:cs typeface="Times New Roman"/>
              </a:rPr>
              <a:t>k</a:t>
            </a:r>
            <a:endParaRPr sz="650">
              <a:latin typeface="Times New Roman"/>
              <a:cs typeface="Times New Roman"/>
            </a:endParaRPr>
          </a:p>
        </p:txBody>
      </p:sp>
      <p:sp>
        <p:nvSpPr>
          <p:cNvPr id="77" name="object 77"/>
          <p:cNvSpPr txBox="1"/>
          <p:nvPr/>
        </p:nvSpPr>
        <p:spPr>
          <a:xfrm>
            <a:off x="4979351" y="4205301"/>
            <a:ext cx="63500" cy="128905"/>
          </a:xfrm>
          <a:prstGeom prst="rect">
            <a:avLst/>
          </a:prstGeom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sz="650" i="1" spc="10" dirty="0">
                <a:latin typeface="Times New Roman"/>
                <a:cs typeface="Times New Roman"/>
              </a:rPr>
              <a:t>k</a:t>
            </a:r>
            <a:endParaRPr sz="650">
              <a:latin typeface="Times New Roman"/>
              <a:cs typeface="Times New Roman"/>
            </a:endParaRPr>
          </a:p>
        </p:txBody>
      </p:sp>
      <p:sp>
        <p:nvSpPr>
          <p:cNvPr id="78" name="object 78"/>
          <p:cNvSpPr txBox="1"/>
          <p:nvPr/>
        </p:nvSpPr>
        <p:spPr>
          <a:xfrm>
            <a:off x="4904125" y="3868102"/>
            <a:ext cx="1576705" cy="21399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1200" spc="-25" dirty="0">
                <a:latin typeface="Symbol"/>
                <a:cs typeface="Symbol"/>
              </a:rPr>
              <a:t></a:t>
            </a:r>
            <a:r>
              <a:rPr sz="1200" spc="-25" dirty="0">
                <a:latin typeface="Times New Roman"/>
                <a:cs typeface="Times New Roman"/>
              </a:rPr>
              <a:t>  </a:t>
            </a:r>
            <a:r>
              <a:rPr sz="1200" spc="-10" dirty="0">
                <a:latin typeface="Times New Roman"/>
                <a:cs typeface="Times New Roman"/>
              </a:rPr>
              <a:t> </a:t>
            </a:r>
            <a:r>
              <a:rPr sz="1150" spc="5" dirty="0">
                <a:latin typeface="Symbol"/>
                <a:cs typeface="Symbol"/>
              </a:rPr>
              <a:t></a:t>
            </a:r>
            <a:r>
              <a:rPr sz="1150" spc="30" dirty="0">
                <a:latin typeface="Times New Roman"/>
                <a:cs typeface="Times New Roman"/>
              </a:rPr>
              <a:t> </a:t>
            </a:r>
            <a:r>
              <a:rPr sz="1150" i="1" spc="5" dirty="0">
                <a:latin typeface="Times New Roman"/>
                <a:cs typeface="Times New Roman"/>
              </a:rPr>
              <a:t>S</a:t>
            </a:r>
            <a:r>
              <a:rPr sz="1150" i="1" spc="-10" dirty="0">
                <a:latin typeface="Times New Roman"/>
                <a:cs typeface="Times New Roman"/>
              </a:rPr>
              <a:t>ec</a:t>
            </a:r>
            <a:r>
              <a:rPr sz="1150" i="1" spc="5" dirty="0">
                <a:latin typeface="Times New Roman"/>
                <a:cs typeface="Times New Roman"/>
              </a:rPr>
              <a:t>ond</a:t>
            </a:r>
            <a:r>
              <a:rPr sz="1150" i="1" spc="-5" dirty="0">
                <a:latin typeface="Times New Roman"/>
                <a:cs typeface="Times New Roman"/>
              </a:rPr>
              <a:t>a</a:t>
            </a:r>
            <a:r>
              <a:rPr sz="1150" i="1" spc="10" dirty="0">
                <a:latin typeface="Times New Roman"/>
                <a:cs typeface="Times New Roman"/>
              </a:rPr>
              <a:t>r</a:t>
            </a:r>
            <a:r>
              <a:rPr sz="1150" i="1" spc="5" dirty="0">
                <a:latin typeface="Times New Roman"/>
                <a:cs typeface="Times New Roman"/>
              </a:rPr>
              <a:t>y</a:t>
            </a:r>
            <a:r>
              <a:rPr sz="1150" i="1" spc="45" dirty="0">
                <a:latin typeface="Times New Roman"/>
                <a:cs typeface="Times New Roman"/>
              </a:rPr>
              <a:t> </a:t>
            </a:r>
            <a:r>
              <a:rPr sz="1150" i="1" spc="5" dirty="0">
                <a:latin typeface="Times New Roman"/>
                <a:cs typeface="Times New Roman"/>
              </a:rPr>
              <a:t>p</a:t>
            </a:r>
            <a:r>
              <a:rPr sz="1150" i="1" spc="-5" dirty="0">
                <a:latin typeface="Times New Roman"/>
                <a:cs typeface="Times New Roman"/>
              </a:rPr>
              <a:t>a</a:t>
            </a:r>
            <a:r>
              <a:rPr sz="1150" i="1" spc="5" dirty="0">
                <a:latin typeface="Times New Roman"/>
                <a:cs typeface="Times New Roman"/>
              </a:rPr>
              <a:t>th</a:t>
            </a:r>
            <a:r>
              <a:rPr sz="1150" i="1" spc="-75" dirty="0">
                <a:latin typeface="Times New Roman"/>
                <a:cs typeface="Times New Roman"/>
              </a:rPr>
              <a:t> </a:t>
            </a:r>
            <a:r>
              <a:rPr sz="1150" i="1" spc="5" dirty="0">
                <a:latin typeface="Times New Roman"/>
                <a:cs typeface="Times New Roman"/>
              </a:rPr>
              <a:t>gain</a:t>
            </a:r>
            <a:endParaRPr sz="1150">
              <a:latin typeface="Times New Roman"/>
              <a:cs typeface="Times New Roman"/>
            </a:endParaRPr>
          </a:p>
        </p:txBody>
      </p:sp>
      <p:sp>
        <p:nvSpPr>
          <p:cNvPr id="79" name="object 79"/>
          <p:cNvSpPr txBox="1"/>
          <p:nvPr/>
        </p:nvSpPr>
        <p:spPr>
          <a:xfrm>
            <a:off x="4899240" y="4096091"/>
            <a:ext cx="1603375" cy="21399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1200" spc="-15" dirty="0">
                <a:latin typeface="Symbol"/>
                <a:cs typeface="Symbol"/>
              </a:rPr>
              <a:t></a:t>
            </a:r>
            <a:r>
              <a:rPr sz="1200" spc="615" dirty="0">
                <a:latin typeface="Times New Roman"/>
                <a:cs typeface="Times New Roman"/>
              </a:rPr>
              <a:t> </a:t>
            </a:r>
            <a:r>
              <a:rPr sz="1150" spc="5" dirty="0">
                <a:latin typeface="Symbol"/>
                <a:cs typeface="Symbol"/>
              </a:rPr>
              <a:t></a:t>
            </a:r>
            <a:r>
              <a:rPr sz="1150" spc="25" dirty="0">
                <a:latin typeface="Times New Roman"/>
                <a:cs typeface="Times New Roman"/>
              </a:rPr>
              <a:t> </a:t>
            </a:r>
            <a:r>
              <a:rPr sz="1150" i="1" dirty="0">
                <a:latin typeface="Times New Roman"/>
                <a:cs typeface="Times New Roman"/>
              </a:rPr>
              <a:t>Secondary</a:t>
            </a:r>
            <a:r>
              <a:rPr sz="1150" i="1" spc="35" dirty="0">
                <a:latin typeface="Times New Roman"/>
                <a:cs typeface="Times New Roman"/>
              </a:rPr>
              <a:t> </a:t>
            </a:r>
            <a:r>
              <a:rPr sz="1150" i="1" spc="20" dirty="0">
                <a:latin typeface="Times New Roman"/>
                <a:cs typeface="Times New Roman"/>
              </a:rPr>
              <a:t>pathdelay</a:t>
            </a:r>
            <a:endParaRPr sz="1150">
              <a:latin typeface="Times New Roman"/>
              <a:cs typeface="Times New Roman"/>
            </a:endParaRPr>
          </a:p>
        </p:txBody>
      </p:sp>
      <p:sp>
        <p:nvSpPr>
          <p:cNvPr id="80" name="object 80"/>
          <p:cNvSpPr txBox="1"/>
          <p:nvPr/>
        </p:nvSpPr>
        <p:spPr>
          <a:xfrm>
            <a:off x="4266148" y="2067017"/>
            <a:ext cx="520065" cy="142875"/>
          </a:xfrm>
          <a:prstGeom prst="rect">
            <a:avLst/>
          </a:prstGeom>
        </p:spPr>
        <p:txBody>
          <a:bodyPr vert="horz" wrap="square" lIns="0" tIns="1524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0"/>
              </a:spcBef>
            </a:pPr>
            <a:r>
              <a:rPr sz="750" spc="5" dirty="0">
                <a:latin typeface="Arial MT"/>
                <a:cs typeface="Arial MT"/>
              </a:rPr>
              <a:t>Faded</a:t>
            </a:r>
            <a:r>
              <a:rPr sz="750" spc="-40" dirty="0">
                <a:latin typeface="Arial MT"/>
                <a:cs typeface="Arial MT"/>
              </a:rPr>
              <a:t> </a:t>
            </a:r>
            <a:r>
              <a:rPr sz="750" spc="5" dirty="0">
                <a:latin typeface="Arial MT"/>
                <a:cs typeface="Arial MT"/>
              </a:rPr>
              <a:t>path</a:t>
            </a:r>
            <a:endParaRPr sz="750">
              <a:latin typeface="Arial MT"/>
              <a:cs typeface="Arial MT"/>
            </a:endParaRPr>
          </a:p>
        </p:txBody>
      </p:sp>
      <p:sp>
        <p:nvSpPr>
          <p:cNvPr id="81" name="object 81"/>
          <p:cNvSpPr txBox="1"/>
          <p:nvPr/>
        </p:nvSpPr>
        <p:spPr>
          <a:xfrm>
            <a:off x="5675951" y="3680550"/>
            <a:ext cx="861060" cy="142875"/>
          </a:xfrm>
          <a:prstGeom prst="rect">
            <a:avLst/>
          </a:prstGeom>
        </p:spPr>
        <p:txBody>
          <a:bodyPr vert="horz" wrap="square" lIns="0" tIns="1524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0"/>
              </a:spcBef>
            </a:pPr>
            <a:r>
              <a:rPr sz="750" spc="5" dirty="0">
                <a:latin typeface="Arial MT"/>
                <a:cs typeface="Arial MT"/>
              </a:rPr>
              <a:t>Reflected</a:t>
            </a:r>
            <a:r>
              <a:rPr sz="750" spc="-45" dirty="0">
                <a:latin typeface="Arial MT"/>
                <a:cs typeface="Arial MT"/>
              </a:rPr>
              <a:t> </a:t>
            </a:r>
            <a:r>
              <a:rPr sz="750" spc="5" dirty="0">
                <a:latin typeface="Arial MT"/>
                <a:cs typeface="Arial MT"/>
              </a:rPr>
              <a:t>multipath</a:t>
            </a:r>
            <a:endParaRPr sz="750">
              <a:latin typeface="Arial MT"/>
              <a:cs typeface="Arial MT"/>
            </a:endParaRPr>
          </a:p>
        </p:txBody>
      </p:sp>
      <p:sp>
        <p:nvSpPr>
          <p:cNvPr id="82" name="object 82"/>
          <p:cNvSpPr txBox="1"/>
          <p:nvPr/>
        </p:nvSpPr>
        <p:spPr>
          <a:xfrm>
            <a:off x="468107" y="5060491"/>
            <a:ext cx="5071110" cy="821379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8100">
              <a:lnSpc>
                <a:spcPts val="2635"/>
              </a:lnSpc>
              <a:spcBef>
                <a:spcPts val="95"/>
              </a:spcBef>
            </a:pPr>
            <a:r>
              <a:rPr sz="2200" i="1" spc="25" dirty="0">
                <a:latin typeface="Times New Roman"/>
                <a:cs typeface="Times New Roman"/>
              </a:rPr>
              <a:t>y</a:t>
            </a:r>
            <a:r>
              <a:rPr sz="2200" dirty="0">
                <a:latin typeface="Times New Roman"/>
                <a:cs typeface="Times New Roman"/>
              </a:rPr>
              <a:t>(</a:t>
            </a:r>
            <a:r>
              <a:rPr sz="2200" i="1" spc="135" dirty="0">
                <a:latin typeface="Times New Roman"/>
                <a:cs typeface="Times New Roman"/>
              </a:rPr>
              <a:t>t</a:t>
            </a:r>
            <a:r>
              <a:rPr sz="2200" spc="-5" dirty="0">
                <a:latin typeface="Times New Roman"/>
                <a:cs typeface="Times New Roman"/>
              </a:rPr>
              <a:t>)</a:t>
            </a:r>
            <a:r>
              <a:rPr sz="2200" spc="-180" dirty="0">
                <a:latin typeface="Times New Roman"/>
                <a:cs typeface="Times New Roman"/>
              </a:rPr>
              <a:t> </a:t>
            </a:r>
            <a:r>
              <a:rPr sz="2200" spc="-5" dirty="0">
                <a:latin typeface="Symbol"/>
                <a:cs typeface="Symbol"/>
              </a:rPr>
              <a:t></a:t>
            </a:r>
            <a:r>
              <a:rPr sz="2200" spc="-105" dirty="0">
                <a:latin typeface="Times New Roman"/>
                <a:cs typeface="Times New Roman"/>
              </a:rPr>
              <a:t> </a:t>
            </a:r>
            <a:r>
              <a:rPr sz="2200" i="1" spc="25" dirty="0">
                <a:latin typeface="Times New Roman"/>
                <a:cs typeface="Times New Roman"/>
              </a:rPr>
              <a:t>h</a:t>
            </a:r>
            <a:r>
              <a:rPr sz="2200" spc="30" dirty="0">
                <a:latin typeface="Times New Roman"/>
                <a:cs typeface="Times New Roman"/>
              </a:rPr>
              <a:t>(</a:t>
            </a:r>
            <a:r>
              <a:rPr sz="2200" spc="60" dirty="0">
                <a:latin typeface="Times New Roman"/>
                <a:cs typeface="Times New Roman"/>
              </a:rPr>
              <a:t>0</a:t>
            </a:r>
            <a:r>
              <a:rPr sz="2200" spc="95" dirty="0">
                <a:latin typeface="Times New Roman"/>
                <a:cs typeface="Times New Roman"/>
              </a:rPr>
              <a:t>)</a:t>
            </a:r>
            <a:r>
              <a:rPr sz="2200" i="1" spc="70" dirty="0">
                <a:latin typeface="Times New Roman"/>
                <a:cs typeface="Times New Roman"/>
              </a:rPr>
              <a:t>x</a:t>
            </a:r>
            <a:r>
              <a:rPr sz="2200" dirty="0">
                <a:latin typeface="Times New Roman"/>
                <a:cs typeface="Times New Roman"/>
              </a:rPr>
              <a:t>(</a:t>
            </a:r>
            <a:r>
              <a:rPr sz="2200" i="1" spc="135" dirty="0">
                <a:latin typeface="Times New Roman"/>
                <a:cs typeface="Times New Roman"/>
              </a:rPr>
              <a:t>t</a:t>
            </a:r>
            <a:r>
              <a:rPr sz="2200" spc="-5" dirty="0">
                <a:latin typeface="Times New Roman"/>
                <a:cs typeface="Times New Roman"/>
              </a:rPr>
              <a:t>)</a:t>
            </a:r>
            <a:r>
              <a:rPr sz="2200" spc="-300" dirty="0">
                <a:latin typeface="Times New Roman"/>
                <a:cs typeface="Times New Roman"/>
              </a:rPr>
              <a:t> </a:t>
            </a:r>
            <a:r>
              <a:rPr sz="2200" spc="-5" dirty="0">
                <a:latin typeface="Symbol"/>
                <a:cs typeface="Symbol"/>
              </a:rPr>
              <a:t></a:t>
            </a:r>
            <a:r>
              <a:rPr sz="2200" spc="-215" dirty="0">
                <a:latin typeface="Times New Roman"/>
                <a:cs typeface="Times New Roman"/>
              </a:rPr>
              <a:t> </a:t>
            </a:r>
            <a:r>
              <a:rPr sz="2200" i="1" spc="25" dirty="0">
                <a:latin typeface="Times New Roman"/>
                <a:cs typeface="Times New Roman"/>
              </a:rPr>
              <a:t>h</a:t>
            </a:r>
            <a:r>
              <a:rPr sz="2200" spc="-185" dirty="0">
                <a:latin typeface="Times New Roman"/>
                <a:cs typeface="Times New Roman"/>
              </a:rPr>
              <a:t>(</a:t>
            </a:r>
            <a:r>
              <a:rPr sz="2200" spc="-120" dirty="0">
                <a:latin typeface="Times New Roman"/>
                <a:cs typeface="Times New Roman"/>
              </a:rPr>
              <a:t>1</a:t>
            </a:r>
            <a:r>
              <a:rPr sz="2200" spc="95" dirty="0">
                <a:latin typeface="Times New Roman"/>
                <a:cs typeface="Times New Roman"/>
              </a:rPr>
              <a:t>)</a:t>
            </a:r>
            <a:r>
              <a:rPr sz="2200" i="1" spc="70" dirty="0">
                <a:latin typeface="Times New Roman"/>
                <a:cs typeface="Times New Roman"/>
              </a:rPr>
              <a:t>x</a:t>
            </a:r>
            <a:r>
              <a:rPr sz="2200" dirty="0">
                <a:latin typeface="Times New Roman"/>
                <a:cs typeface="Times New Roman"/>
              </a:rPr>
              <a:t>(</a:t>
            </a:r>
            <a:r>
              <a:rPr sz="2200" i="1" spc="-5" dirty="0">
                <a:latin typeface="Times New Roman"/>
                <a:cs typeface="Times New Roman"/>
              </a:rPr>
              <a:t>t</a:t>
            </a:r>
            <a:r>
              <a:rPr sz="2200" i="1" spc="-135" dirty="0">
                <a:latin typeface="Times New Roman"/>
                <a:cs typeface="Times New Roman"/>
              </a:rPr>
              <a:t> </a:t>
            </a:r>
            <a:r>
              <a:rPr sz="2200" spc="120" dirty="0">
                <a:latin typeface="Symbol"/>
                <a:cs typeface="Symbol"/>
              </a:rPr>
              <a:t></a:t>
            </a:r>
            <a:r>
              <a:rPr sz="2200" spc="-120" dirty="0">
                <a:latin typeface="Times New Roman"/>
                <a:cs typeface="Times New Roman"/>
              </a:rPr>
              <a:t>1</a:t>
            </a:r>
            <a:r>
              <a:rPr sz="2200" spc="-5" dirty="0">
                <a:latin typeface="Times New Roman"/>
                <a:cs typeface="Times New Roman"/>
              </a:rPr>
              <a:t>)</a:t>
            </a:r>
            <a:r>
              <a:rPr sz="2200" spc="-300" dirty="0">
                <a:latin typeface="Times New Roman"/>
                <a:cs typeface="Times New Roman"/>
              </a:rPr>
              <a:t> </a:t>
            </a:r>
            <a:r>
              <a:rPr sz="2200" spc="-5" dirty="0">
                <a:latin typeface="Symbol"/>
                <a:cs typeface="Symbol"/>
              </a:rPr>
              <a:t></a:t>
            </a:r>
            <a:r>
              <a:rPr sz="2200" spc="-215" dirty="0">
                <a:latin typeface="Times New Roman"/>
                <a:cs typeface="Times New Roman"/>
              </a:rPr>
              <a:t> </a:t>
            </a:r>
            <a:r>
              <a:rPr sz="2200" i="1" spc="25" dirty="0">
                <a:latin typeface="Times New Roman"/>
                <a:cs typeface="Times New Roman"/>
              </a:rPr>
              <a:t>h</a:t>
            </a:r>
            <a:r>
              <a:rPr sz="2200" spc="30" dirty="0">
                <a:latin typeface="Times New Roman"/>
                <a:cs typeface="Times New Roman"/>
              </a:rPr>
              <a:t>(</a:t>
            </a:r>
            <a:r>
              <a:rPr sz="2200" spc="60" dirty="0">
                <a:latin typeface="Times New Roman"/>
                <a:cs typeface="Times New Roman"/>
              </a:rPr>
              <a:t>2</a:t>
            </a:r>
            <a:r>
              <a:rPr sz="2200" spc="95" dirty="0">
                <a:latin typeface="Times New Roman"/>
                <a:cs typeface="Times New Roman"/>
              </a:rPr>
              <a:t>)</a:t>
            </a:r>
            <a:r>
              <a:rPr sz="2200" i="1" spc="70" dirty="0">
                <a:latin typeface="Times New Roman"/>
                <a:cs typeface="Times New Roman"/>
              </a:rPr>
              <a:t>x</a:t>
            </a:r>
            <a:r>
              <a:rPr sz="2200" dirty="0">
                <a:latin typeface="Times New Roman"/>
                <a:cs typeface="Times New Roman"/>
              </a:rPr>
              <a:t>(</a:t>
            </a:r>
            <a:r>
              <a:rPr sz="2200" i="1" spc="-5" dirty="0">
                <a:latin typeface="Times New Roman"/>
                <a:cs typeface="Times New Roman"/>
              </a:rPr>
              <a:t>t</a:t>
            </a:r>
            <a:r>
              <a:rPr sz="2200" i="1" spc="-135" dirty="0">
                <a:latin typeface="Times New Roman"/>
                <a:cs typeface="Times New Roman"/>
              </a:rPr>
              <a:t> </a:t>
            </a:r>
            <a:r>
              <a:rPr sz="2200" spc="-5" dirty="0">
                <a:latin typeface="Symbol"/>
                <a:cs typeface="Symbol"/>
              </a:rPr>
              <a:t></a:t>
            </a:r>
            <a:r>
              <a:rPr sz="2200" spc="-215" dirty="0">
                <a:latin typeface="Times New Roman"/>
                <a:cs typeface="Times New Roman"/>
              </a:rPr>
              <a:t> </a:t>
            </a:r>
            <a:r>
              <a:rPr sz="2200" spc="60" dirty="0">
                <a:latin typeface="Times New Roman"/>
                <a:cs typeface="Times New Roman"/>
              </a:rPr>
              <a:t>2</a:t>
            </a:r>
            <a:r>
              <a:rPr sz="2200" spc="-5" dirty="0">
                <a:latin typeface="Times New Roman"/>
                <a:cs typeface="Times New Roman"/>
              </a:rPr>
              <a:t>)</a:t>
            </a:r>
            <a:r>
              <a:rPr sz="2200" spc="-300" dirty="0">
                <a:latin typeface="Times New Roman"/>
                <a:cs typeface="Times New Roman"/>
              </a:rPr>
              <a:t> </a:t>
            </a:r>
            <a:r>
              <a:rPr sz="2200" spc="90" dirty="0">
                <a:latin typeface="Symbol"/>
                <a:cs typeface="Symbol"/>
              </a:rPr>
              <a:t></a:t>
            </a:r>
            <a:r>
              <a:rPr sz="2200" spc="-5" dirty="0">
                <a:latin typeface="Lucida Sans Unicode"/>
                <a:cs typeface="Lucida Sans Unicode"/>
              </a:rPr>
              <a:t></a:t>
            </a:r>
            <a:endParaRPr sz="2200" dirty="0">
              <a:latin typeface="Lucida Sans Unicode"/>
              <a:cs typeface="Lucida Sans Unicode"/>
            </a:endParaRPr>
          </a:p>
          <a:p>
            <a:pPr marR="803910" algn="ctr">
              <a:lnSpc>
                <a:spcPts val="3954"/>
              </a:lnSpc>
            </a:pPr>
            <a:r>
              <a:rPr sz="2200" spc="-5" dirty="0">
                <a:latin typeface="Symbol"/>
                <a:cs typeface="Symbol"/>
              </a:rPr>
              <a:t></a:t>
            </a:r>
            <a:r>
              <a:rPr sz="2200" spc="-175" dirty="0">
                <a:latin typeface="Times New Roman"/>
                <a:cs typeface="Times New Roman"/>
              </a:rPr>
              <a:t> </a:t>
            </a:r>
            <a:r>
              <a:rPr sz="4950" spc="179" baseline="-5892" dirty="0">
                <a:latin typeface="Symbol"/>
                <a:cs typeface="Symbol"/>
              </a:rPr>
              <a:t></a:t>
            </a:r>
            <a:r>
              <a:rPr sz="2200" i="1" spc="25" dirty="0">
                <a:latin typeface="Times New Roman"/>
                <a:cs typeface="Times New Roman"/>
              </a:rPr>
              <a:t>h</a:t>
            </a:r>
            <a:r>
              <a:rPr sz="2200" spc="-145" dirty="0">
                <a:latin typeface="Times New Roman"/>
                <a:cs typeface="Times New Roman"/>
              </a:rPr>
              <a:t>(</a:t>
            </a:r>
            <a:r>
              <a:rPr sz="2200" spc="75" dirty="0">
                <a:latin typeface="Symbol"/>
                <a:cs typeface="Symbol"/>
              </a:rPr>
              <a:t></a:t>
            </a:r>
            <a:r>
              <a:rPr sz="2200" spc="95" dirty="0">
                <a:latin typeface="Times New Roman"/>
                <a:cs typeface="Times New Roman"/>
              </a:rPr>
              <a:t>)</a:t>
            </a:r>
            <a:r>
              <a:rPr sz="2200" i="1" spc="70" dirty="0">
                <a:latin typeface="Times New Roman"/>
                <a:cs typeface="Times New Roman"/>
              </a:rPr>
              <a:t>x</a:t>
            </a:r>
            <a:r>
              <a:rPr sz="2200" dirty="0">
                <a:latin typeface="Times New Roman"/>
                <a:cs typeface="Times New Roman"/>
              </a:rPr>
              <a:t>(</a:t>
            </a:r>
            <a:r>
              <a:rPr sz="2200" i="1" spc="-5" dirty="0">
                <a:latin typeface="Times New Roman"/>
                <a:cs typeface="Times New Roman"/>
              </a:rPr>
              <a:t>t</a:t>
            </a:r>
            <a:r>
              <a:rPr sz="2200" i="1" spc="-135" dirty="0">
                <a:latin typeface="Times New Roman"/>
                <a:cs typeface="Times New Roman"/>
              </a:rPr>
              <a:t> </a:t>
            </a:r>
            <a:r>
              <a:rPr sz="2200" spc="-5" dirty="0">
                <a:latin typeface="Symbol"/>
                <a:cs typeface="Symbol"/>
              </a:rPr>
              <a:t></a:t>
            </a:r>
            <a:r>
              <a:rPr sz="2200" spc="-215" dirty="0">
                <a:latin typeface="Times New Roman"/>
                <a:cs typeface="Times New Roman"/>
              </a:rPr>
              <a:t> </a:t>
            </a:r>
            <a:r>
              <a:rPr sz="2200" spc="75" dirty="0">
                <a:latin typeface="Symbol"/>
                <a:cs typeface="Symbol"/>
              </a:rPr>
              <a:t></a:t>
            </a:r>
            <a:r>
              <a:rPr sz="2200" spc="-5" dirty="0">
                <a:latin typeface="Times New Roman"/>
                <a:cs typeface="Times New Roman"/>
              </a:rPr>
              <a:t>)</a:t>
            </a:r>
            <a:r>
              <a:rPr sz="2200" spc="-180" dirty="0">
                <a:latin typeface="Times New Roman"/>
                <a:cs typeface="Times New Roman"/>
              </a:rPr>
              <a:t> </a:t>
            </a:r>
            <a:r>
              <a:rPr sz="2200" spc="-5" dirty="0">
                <a:latin typeface="Symbol"/>
                <a:cs typeface="Symbol"/>
              </a:rPr>
              <a:t></a:t>
            </a:r>
            <a:r>
              <a:rPr sz="2200" spc="-105" dirty="0">
                <a:latin typeface="Times New Roman"/>
                <a:cs typeface="Times New Roman"/>
              </a:rPr>
              <a:t> </a:t>
            </a:r>
            <a:r>
              <a:rPr sz="2200" i="1" spc="25" dirty="0">
                <a:latin typeface="Times New Roman"/>
                <a:cs typeface="Times New Roman"/>
              </a:rPr>
              <a:t>h</a:t>
            </a:r>
            <a:r>
              <a:rPr sz="2200" dirty="0">
                <a:latin typeface="Times New Roman"/>
                <a:cs typeface="Times New Roman"/>
              </a:rPr>
              <a:t>(</a:t>
            </a:r>
            <a:r>
              <a:rPr sz="2200" i="1" spc="135" dirty="0">
                <a:latin typeface="Times New Roman"/>
                <a:cs typeface="Times New Roman"/>
              </a:rPr>
              <a:t>t</a:t>
            </a:r>
            <a:r>
              <a:rPr sz="2200" spc="-5" dirty="0">
                <a:latin typeface="Times New Roman"/>
                <a:cs typeface="Times New Roman"/>
              </a:rPr>
              <a:t>)</a:t>
            </a:r>
            <a:r>
              <a:rPr sz="2200" spc="-245" dirty="0">
                <a:latin typeface="Times New Roman"/>
                <a:cs typeface="Times New Roman"/>
              </a:rPr>
              <a:t> </a:t>
            </a:r>
            <a:r>
              <a:rPr lang="en-US" sz="2200" spc="-515" dirty="0">
                <a:latin typeface="Symbol"/>
                <a:cs typeface="Times New Roman"/>
              </a:rPr>
              <a:t>*</a:t>
            </a:r>
            <a:r>
              <a:rPr sz="2200" spc="-55" dirty="0">
                <a:latin typeface="Times New Roman"/>
                <a:cs typeface="Times New Roman"/>
              </a:rPr>
              <a:t> </a:t>
            </a:r>
            <a:r>
              <a:rPr sz="2200" i="1" spc="70" dirty="0">
                <a:latin typeface="Times New Roman"/>
                <a:cs typeface="Times New Roman"/>
              </a:rPr>
              <a:t>x</a:t>
            </a:r>
            <a:r>
              <a:rPr sz="2200" dirty="0">
                <a:latin typeface="Times New Roman"/>
                <a:cs typeface="Times New Roman"/>
              </a:rPr>
              <a:t>(</a:t>
            </a:r>
            <a:r>
              <a:rPr sz="2200" i="1" spc="135" dirty="0">
                <a:latin typeface="Times New Roman"/>
                <a:cs typeface="Times New Roman"/>
              </a:rPr>
              <a:t>t</a:t>
            </a:r>
            <a:r>
              <a:rPr sz="2200" spc="-5" dirty="0">
                <a:latin typeface="Times New Roman"/>
                <a:cs typeface="Times New Roman"/>
              </a:rPr>
              <a:t>)</a:t>
            </a:r>
            <a:endParaRPr sz="2200" dirty="0">
              <a:latin typeface="Times New Roman"/>
              <a:cs typeface="Times New Roman"/>
            </a:endParaRPr>
          </a:p>
        </p:txBody>
      </p:sp>
      <p:sp>
        <p:nvSpPr>
          <p:cNvPr id="83" name="object 83"/>
          <p:cNvSpPr txBox="1"/>
          <p:nvPr/>
        </p:nvSpPr>
        <p:spPr>
          <a:xfrm>
            <a:off x="1248463" y="5948880"/>
            <a:ext cx="124460" cy="219075"/>
          </a:xfrm>
          <a:prstGeom prst="rect">
            <a:avLst/>
          </a:prstGeom>
        </p:spPr>
        <p:txBody>
          <a:bodyPr vert="horz" wrap="square" lIns="0" tIns="14604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4"/>
              </a:spcBef>
            </a:pPr>
            <a:r>
              <a:rPr sz="1250" spc="10" dirty="0">
                <a:latin typeface="Symbol"/>
                <a:cs typeface="Symbol"/>
              </a:rPr>
              <a:t></a:t>
            </a:r>
            <a:endParaRPr sz="1250">
              <a:latin typeface="Symbol"/>
              <a:cs typeface="Symbol"/>
            </a:endParaRPr>
          </a:p>
        </p:txBody>
      </p:sp>
      <p:sp>
        <p:nvSpPr>
          <p:cNvPr id="84" name="object 84"/>
          <p:cNvSpPr txBox="1"/>
          <p:nvPr/>
        </p:nvSpPr>
        <p:spPr>
          <a:xfrm>
            <a:off x="1914436" y="6086246"/>
            <a:ext cx="1475105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-5" dirty="0">
                <a:solidFill>
                  <a:srgbClr val="77933C"/>
                </a:solidFill>
                <a:latin typeface="Trebuchet MS"/>
                <a:cs typeface="Trebuchet MS"/>
              </a:rPr>
              <a:t>time-domain</a:t>
            </a:r>
            <a:endParaRPr sz="2000">
              <a:latin typeface="Trebuchet MS"/>
              <a:cs typeface="Trebuchet MS"/>
            </a:endParaRPr>
          </a:p>
        </p:txBody>
      </p:sp>
      <p:sp>
        <p:nvSpPr>
          <p:cNvPr id="85" name="object 85"/>
          <p:cNvSpPr txBox="1"/>
          <p:nvPr/>
        </p:nvSpPr>
        <p:spPr>
          <a:xfrm>
            <a:off x="5802867" y="5406236"/>
            <a:ext cx="2952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Cambria"/>
                <a:cs typeface="Cambria"/>
              </a:rPr>
              <a:t>⟺</a:t>
            </a:r>
            <a:endParaRPr sz="1800">
              <a:latin typeface="Cambria"/>
              <a:cs typeface="Cambria"/>
            </a:endParaRPr>
          </a:p>
        </p:txBody>
      </p:sp>
      <p:sp>
        <p:nvSpPr>
          <p:cNvPr id="86" name="object 86"/>
          <p:cNvSpPr txBox="1"/>
          <p:nvPr/>
        </p:nvSpPr>
        <p:spPr>
          <a:xfrm>
            <a:off x="6312912" y="5339669"/>
            <a:ext cx="2019300" cy="36004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0"/>
              </a:spcBef>
            </a:pPr>
            <a:r>
              <a:rPr sz="2200" i="1" spc="-5" dirty="0">
                <a:latin typeface="Times New Roman"/>
                <a:cs typeface="Times New Roman"/>
              </a:rPr>
              <a:t>Y</a:t>
            </a:r>
            <a:r>
              <a:rPr sz="2200" i="1" spc="-265" dirty="0">
                <a:latin typeface="Times New Roman"/>
                <a:cs typeface="Times New Roman"/>
              </a:rPr>
              <a:t> </a:t>
            </a:r>
            <a:r>
              <a:rPr sz="2200" spc="-5" dirty="0">
                <a:latin typeface="Times New Roman"/>
                <a:cs typeface="Times New Roman"/>
              </a:rPr>
              <a:t>(</a:t>
            </a:r>
            <a:r>
              <a:rPr sz="2200" spc="-170" dirty="0">
                <a:latin typeface="Times New Roman"/>
                <a:cs typeface="Times New Roman"/>
              </a:rPr>
              <a:t> </a:t>
            </a:r>
            <a:r>
              <a:rPr sz="2200" i="1" spc="-5" dirty="0">
                <a:latin typeface="Times New Roman"/>
                <a:cs typeface="Times New Roman"/>
              </a:rPr>
              <a:t>f</a:t>
            </a:r>
            <a:r>
              <a:rPr sz="2200" i="1" spc="-120" dirty="0">
                <a:latin typeface="Times New Roman"/>
                <a:cs typeface="Times New Roman"/>
              </a:rPr>
              <a:t> </a:t>
            </a:r>
            <a:r>
              <a:rPr sz="2200" spc="-5" dirty="0">
                <a:latin typeface="Times New Roman"/>
                <a:cs typeface="Times New Roman"/>
              </a:rPr>
              <a:t>)</a:t>
            </a:r>
            <a:r>
              <a:rPr sz="2200" spc="-180" dirty="0">
                <a:latin typeface="Times New Roman"/>
                <a:cs typeface="Times New Roman"/>
              </a:rPr>
              <a:t> </a:t>
            </a:r>
            <a:r>
              <a:rPr sz="2200" spc="-5" dirty="0">
                <a:latin typeface="Symbol"/>
                <a:cs typeface="Symbol"/>
              </a:rPr>
              <a:t></a:t>
            </a:r>
            <a:r>
              <a:rPr sz="2200" spc="-50" dirty="0">
                <a:latin typeface="Times New Roman"/>
                <a:cs typeface="Times New Roman"/>
              </a:rPr>
              <a:t> </a:t>
            </a:r>
            <a:r>
              <a:rPr sz="2200" i="1" spc="-5" dirty="0">
                <a:latin typeface="Times New Roman"/>
                <a:cs typeface="Times New Roman"/>
              </a:rPr>
              <a:t>H</a:t>
            </a:r>
            <a:r>
              <a:rPr sz="2200" i="1" spc="-310" dirty="0">
                <a:latin typeface="Times New Roman"/>
                <a:cs typeface="Times New Roman"/>
              </a:rPr>
              <a:t> </a:t>
            </a:r>
            <a:r>
              <a:rPr sz="2200" spc="-5" dirty="0">
                <a:latin typeface="Times New Roman"/>
                <a:cs typeface="Times New Roman"/>
              </a:rPr>
              <a:t>(</a:t>
            </a:r>
            <a:r>
              <a:rPr sz="2200" spc="-170" dirty="0">
                <a:latin typeface="Times New Roman"/>
                <a:cs typeface="Times New Roman"/>
              </a:rPr>
              <a:t> </a:t>
            </a:r>
            <a:r>
              <a:rPr sz="2200" i="1" spc="-5" dirty="0">
                <a:latin typeface="Times New Roman"/>
                <a:cs typeface="Times New Roman"/>
              </a:rPr>
              <a:t>f</a:t>
            </a:r>
            <a:r>
              <a:rPr sz="2200" i="1" spc="-120" dirty="0">
                <a:latin typeface="Times New Roman"/>
                <a:cs typeface="Times New Roman"/>
              </a:rPr>
              <a:t> </a:t>
            </a:r>
            <a:r>
              <a:rPr sz="2200" spc="95" dirty="0">
                <a:latin typeface="Times New Roman"/>
                <a:cs typeface="Times New Roman"/>
              </a:rPr>
              <a:t>)</a:t>
            </a:r>
            <a:r>
              <a:rPr sz="2200" i="1" spc="160" dirty="0">
                <a:latin typeface="Times New Roman"/>
                <a:cs typeface="Times New Roman"/>
              </a:rPr>
              <a:t>X</a:t>
            </a:r>
            <a:r>
              <a:rPr sz="2200" spc="-5" dirty="0">
                <a:latin typeface="Times New Roman"/>
                <a:cs typeface="Times New Roman"/>
              </a:rPr>
              <a:t>(</a:t>
            </a:r>
            <a:r>
              <a:rPr sz="2200" spc="-170" dirty="0">
                <a:latin typeface="Times New Roman"/>
                <a:cs typeface="Times New Roman"/>
              </a:rPr>
              <a:t> </a:t>
            </a:r>
            <a:r>
              <a:rPr sz="2200" i="1" spc="-5" dirty="0">
                <a:latin typeface="Times New Roman"/>
                <a:cs typeface="Times New Roman"/>
              </a:rPr>
              <a:t>f</a:t>
            </a:r>
            <a:r>
              <a:rPr sz="2200" i="1" spc="-120" dirty="0">
                <a:latin typeface="Times New Roman"/>
                <a:cs typeface="Times New Roman"/>
              </a:rPr>
              <a:t> </a:t>
            </a:r>
            <a:r>
              <a:rPr sz="2200" spc="-5" dirty="0">
                <a:latin typeface="Times New Roman"/>
                <a:cs typeface="Times New Roman"/>
              </a:rPr>
              <a:t>)</a:t>
            </a:r>
            <a:endParaRPr sz="2200">
              <a:latin typeface="Times New Roman"/>
              <a:cs typeface="Times New Roman"/>
            </a:endParaRPr>
          </a:p>
        </p:txBody>
      </p:sp>
      <p:sp>
        <p:nvSpPr>
          <p:cNvPr id="87" name="object 87"/>
          <p:cNvSpPr txBox="1"/>
          <p:nvPr/>
        </p:nvSpPr>
        <p:spPr>
          <a:xfrm>
            <a:off x="6339979" y="6014237"/>
            <a:ext cx="2093595" cy="330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spc="-5" dirty="0">
                <a:solidFill>
                  <a:srgbClr val="77933C"/>
                </a:solidFill>
                <a:latin typeface="Trebuchet MS"/>
                <a:cs typeface="Trebuchet MS"/>
              </a:rPr>
              <a:t>frequency-domain</a:t>
            </a:r>
            <a:endParaRPr sz="2000">
              <a:latin typeface="Trebuchet MS"/>
              <a:cs typeface="Trebuchet MS"/>
            </a:endParaRPr>
          </a:p>
        </p:txBody>
      </p:sp>
      <p:grpSp>
        <p:nvGrpSpPr>
          <p:cNvPr id="88" name="object 88"/>
          <p:cNvGrpSpPr/>
          <p:nvPr/>
        </p:nvGrpSpPr>
        <p:grpSpPr>
          <a:xfrm>
            <a:off x="683567" y="3337999"/>
            <a:ext cx="2228215" cy="706120"/>
            <a:chOff x="683567" y="3337999"/>
            <a:chExt cx="2228215" cy="706120"/>
          </a:xfrm>
        </p:grpSpPr>
        <p:sp>
          <p:nvSpPr>
            <p:cNvPr id="89" name="object 89"/>
            <p:cNvSpPr/>
            <p:nvPr/>
          </p:nvSpPr>
          <p:spPr>
            <a:xfrm>
              <a:off x="683567" y="4032649"/>
              <a:ext cx="2228215" cy="3810"/>
            </a:xfrm>
            <a:custGeom>
              <a:avLst/>
              <a:gdLst/>
              <a:ahLst/>
              <a:cxnLst/>
              <a:rect l="l" t="t" r="r" b="b"/>
              <a:pathLst>
                <a:path w="2228215" h="3810">
                  <a:moveTo>
                    <a:pt x="0" y="0"/>
                  </a:moveTo>
                  <a:lnTo>
                    <a:pt x="0" y="3665"/>
                  </a:lnTo>
                  <a:lnTo>
                    <a:pt x="2228209" y="3665"/>
                  </a:lnTo>
                  <a:lnTo>
                    <a:pt x="222820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10101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0" name="object 90"/>
            <p:cNvSpPr/>
            <p:nvPr/>
          </p:nvSpPr>
          <p:spPr>
            <a:xfrm>
              <a:off x="1119794" y="3372827"/>
              <a:ext cx="0" cy="661670"/>
            </a:xfrm>
            <a:custGeom>
              <a:avLst/>
              <a:gdLst/>
              <a:ahLst/>
              <a:cxnLst/>
              <a:rect l="l" t="t" r="r" b="b"/>
              <a:pathLst>
                <a:path h="661670">
                  <a:moveTo>
                    <a:pt x="0" y="661654"/>
                  </a:moveTo>
                  <a:lnTo>
                    <a:pt x="0" y="0"/>
                  </a:lnTo>
                </a:path>
              </a:pathLst>
            </a:custGeom>
            <a:ln w="18471">
              <a:solidFill>
                <a:srgbClr val="0101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91" name="object 91"/>
            <p:cNvPicPr/>
            <p:nvPr/>
          </p:nvPicPr>
          <p:blipFill>
            <a:blip r:embed="rId24" cstate="print"/>
            <a:stretch>
              <a:fillRect/>
            </a:stretch>
          </p:blipFill>
          <p:spPr>
            <a:xfrm>
              <a:off x="1084728" y="3337999"/>
              <a:ext cx="69208" cy="68731"/>
            </a:xfrm>
            <a:prstGeom prst="rect">
              <a:avLst/>
            </a:prstGeom>
          </p:spPr>
        </p:pic>
        <p:sp>
          <p:nvSpPr>
            <p:cNvPr id="92" name="object 92"/>
            <p:cNvSpPr/>
            <p:nvPr/>
          </p:nvSpPr>
          <p:spPr>
            <a:xfrm>
              <a:off x="2227134" y="3703654"/>
              <a:ext cx="0" cy="330835"/>
            </a:xfrm>
            <a:custGeom>
              <a:avLst/>
              <a:gdLst/>
              <a:ahLst/>
              <a:cxnLst/>
              <a:rect l="l" t="t" r="r" b="b"/>
              <a:pathLst>
                <a:path h="330835">
                  <a:moveTo>
                    <a:pt x="0" y="330827"/>
                  </a:moveTo>
                  <a:lnTo>
                    <a:pt x="0" y="0"/>
                  </a:lnTo>
                </a:path>
              </a:pathLst>
            </a:custGeom>
            <a:ln w="18471">
              <a:solidFill>
                <a:srgbClr val="0101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93" name="object 93"/>
            <p:cNvPicPr/>
            <p:nvPr/>
          </p:nvPicPr>
          <p:blipFill>
            <a:blip r:embed="rId25" cstate="print"/>
            <a:stretch>
              <a:fillRect/>
            </a:stretch>
          </p:blipFill>
          <p:spPr>
            <a:xfrm>
              <a:off x="2192990" y="3668826"/>
              <a:ext cx="69208" cy="69648"/>
            </a:xfrm>
            <a:prstGeom prst="rect">
              <a:avLst/>
            </a:prstGeom>
          </p:spPr>
        </p:pic>
        <p:sp>
          <p:nvSpPr>
            <p:cNvPr id="94" name="object 94"/>
            <p:cNvSpPr/>
            <p:nvPr/>
          </p:nvSpPr>
          <p:spPr>
            <a:xfrm>
              <a:off x="2670993" y="3847532"/>
              <a:ext cx="0" cy="187325"/>
            </a:xfrm>
            <a:custGeom>
              <a:avLst/>
              <a:gdLst/>
              <a:ahLst/>
              <a:cxnLst/>
              <a:rect l="l" t="t" r="r" b="b"/>
              <a:pathLst>
                <a:path h="187325">
                  <a:moveTo>
                    <a:pt x="0" y="186949"/>
                  </a:moveTo>
                  <a:lnTo>
                    <a:pt x="0" y="0"/>
                  </a:lnTo>
                </a:path>
              </a:pathLst>
            </a:custGeom>
            <a:ln w="18471">
              <a:solidFill>
                <a:srgbClr val="0101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5" name="object 95"/>
            <p:cNvSpPr/>
            <p:nvPr/>
          </p:nvSpPr>
          <p:spPr>
            <a:xfrm>
              <a:off x="2635926" y="3812705"/>
              <a:ext cx="69215" cy="69215"/>
            </a:xfrm>
            <a:custGeom>
              <a:avLst/>
              <a:gdLst/>
              <a:ahLst/>
              <a:cxnLst/>
              <a:rect l="l" t="t" r="r" b="b"/>
              <a:pathLst>
                <a:path w="69214" h="69214">
                  <a:moveTo>
                    <a:pt x="35065" y="0"/>
                  </a:moveTo>
                  <a:lnTo>
                    <a:pt x="21411" y="2734"/>
                  </a:lnTo>
                  <a:lnTo>
                    <a:pt x="10265" y="10195"/>
                  </a:lnTo>
                  <a:lnTo>
                    <a:pt x="2753" y="21264"/>
                  </a:lnTo>
                  <a:lnTo>
                    <a:pt x="0" y="34824"/>
                  </a:lnTo>
                  <a:lnTo>
                    <a:pt x="2753" y="47854"/>
                  </a:lnTo>
                  <a:lnTo>
                    <a:pt x="10265" y="58651"/>
                  </a:lnTo>
                  <a:lnTo>
                    <a:pt x="21411" y="66010"/>
                  </a:lnTo>
                  <a:lnTo>
                    <a:pt x="35065" y="68731"/>
                  </a:lnTo>
                  <a:lnTo>
                    <a:pt x="48576" y="66010"/>
                  </a:lnTo>
                  <a:lnTo>
                    <a:pt x="59404" y="58651"/>
                  </a:lnTo>
                  <a:lnTo>
                    <a:pt x="66599" y="47854"/>
                  </a:lnTo>
                  <a:lnTo>
                    <a:pt x="69208" y="34824"/>
                  </a:lnTo>
                  <a:lnTo>
                    <a:pt x="66599" y="21264"/>
                  </a:lnTo>
                  <a:lnTo>
                    <a:pt x="59404" y="10195"/>
                  </a:lnTo>
                  <a:lnTo>
                    <a:pt x="48576" y="2734"/>
                  </a:lnTo>
                  <a:lnTo>
                    <a:pt x="35065" y="0"/>
                  </a:lnTo>
                  <a:close/>
                </a:path>
              </a:pathLst>
            </a:custGeom>
            <a:solidFill>
              <a:srgbClr val="010101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6" name="object 96"/>
            <p:cNvSpPr/>
            <p:nvPr/>
          </p:nvSpPr>
          <p:spPr>
            <a:xfrm>
              <a:off x="846650" y="3593684"/>
              <a:ext cx="227965" cy="218440"/>
            </a:xfrm>
            <a:custGeom>
              <a:avLst/>
              <a:gdLst/>
              <a:ahLst/>
              <a:cxnLst/>
              <a:rect l="l" t="t" r="r" b="b"/>
              <a:pathLst>
                <a:path w="227965" h="218439">
                  <a:moveTo>
                    <a:pt x="0" y="0"/>
                  </a:moveTo>
                  <a:lnTo>
                    <a:pt x="0" y="218107"/>
                  </a:lnTo>
                </a:path>
                <a:path w="227965" h="218439">
                  <a:moveTo>
                    <a:pt x="227927" y="0"/>
                  </a:moveTo>
                  <a:lnTo>
                    <a:pt x="227927" y="218107"/>
                  </a:lnTo>
                </a:path>
              </a:pathLst>
            </a:custGeom>
            <a:ln w="9088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97" name="object 97"/>
          <p:cNvGrpSpPr/>
          <p:nvPr/>
        </p:nvGrpSpPr>
        <p:grpSpPr>
          <a:xfrm>
            <a:off x="1119794" y="4216845"/>
            <a:ext cx="1107440" cy="78105"/>
            <a:chOff x="1119794" y="4216845"/>
            <a:chExt cx="1107440" cy="78105"/>
          </a:xfrm>
        </p:grpSpPr>
        <p:sp>
          <p:nvSpPr>
            <p:cNvPr id="98" name="object 98"/>
            <p:cNvSpPr/>
            <p:nvPr/>
          </p:nvSpPr>
          <p:spPr>
            <a:xfrm>
              <a:off x="1119794" y="4255338"/>
              <a:ext cx="1049655" cy="0"/>
            </a:xfrm>
            <a:custGeom>
              <a:avLst/>
              <a:gdLst/>
              <a:ahLst/>
              <a:cxnLst/>
              <a:rect l="l" t="t" r="r" b="b"/>
              <a:pathLst>
                <a:path w="1049655">
                  <a:moveTo>
                    <a:pt x="0" y="0"/>
                  </a:moveTo>
                  <a:lnTo>
                    <a:pt x="1049204" y="0"/>
                  </a:lnTo>
                </a:path>
              </a:pathLst>
            </a:custGeom>
            <a:ln w="11012">
              <a:solidFill>
                <a:srgbClr val="010101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99" name="object 99"/>
            <p:cNvPicPr/>
            <p:nvPr/>
          </p:nvPicPr>
          <p:blipFill>
            <a:blip r:embed="rId26" cstate="print"/>
            <a:stretch>
              <a:fillRect/>
            </a:stretch>
          </p:blipFill>
          <p:spPr>
            <a:xfrm>
              <a:off x="2149619" y="4216845"/>
              <a:ext cx="77514" cy="77895"/>
            </a:xfrm>
            <a:prstGeom prst="rect">
              <a:avLst/>
            </a:prstGeom>
          </p:spPr>
        </p:pic>
      </p:grpSp>
      <p:pic>
        <p:nvPicPr>
          <p:cNvPr id="100" name="object 100"/>
          <p:cNvPicPr/>
          <p:nvPr/>
        </p:nvPicPr>
        <p:blipFill>
          <a:blip r:embed="rId27" cstate="print"/>
          <a:stretch>
            <a:fillRect/>
          </a:stretch>
        </p:blipFill>
        <p:spPr>
          <a:xfrm>
            <a:off x="2593478" y="4437702"/>
            <a:ext cx="77514" cy="76979"/>
          </a:xfrm>
          <a:prstGeom prst="rect">
            <a:avLst/>
          </a:prstGeom>
        </p:spPr>
      </p:pic>
      <p:sp>
        <p:nvSpPr>
          <p:cNvPr id="101" name="object 101"/>
          <p:cNvSpPr txBox="1"/>
          <p:nvPr/>
        </p:nvSpPr>
        <p:spPr>
          <a:xfrm>
            <a:off x="816855" y="3542963"/>
            <a:ext cx="256540" cy="258445"/>
          </a:xfrm>
          <a:prstGeom prst="rect">
            <a:avLst/>
          </a:prstGeom>
        </p:spPr>
        <p:txBody>
          <a:bodyPr vert="horz" wrap="square" lIns="0" tIns="15875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25"/>
              </a:spcBef>
            </a:pPr>
            <a:r>
              <a:rPr sz="1500" spc="30" dirty="0">
                <a:latin typeface="Symbol"/>
                <a:cs typeface="Symbol"/>
              </a:rPr>
              <a:t></a:t>
            </a:r>
            <a:r>
              <a:rPr sz="1200" spc="44" baseline="-24305" dirty="0">
                <a:latin typeface="Times New Roman"/>
                <a:cs typeface="Times New Roman"/>
              </a:rPr>
              <a:t>0</a:t>
            </a:r>
            <a:endParaRPr sz="1200" baseline="-24305">
              <a:latin typeface="Times New Roman"/>
              <a:cs typeface="Times New Roman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1961372" y="3746726"/>
            <a:ext cx="210820" cy="218440"/>
          </a:xfrm>
          <a:custGeom>
            <a:avLst/>
            <a:gdLst/>
            <a:ahLst/>
            <a:cxnLst/>
            <a:rect l="l" t="t" r="r" b="b"/>
            <a:pathLst>
              <a:path w="210819" h="218439">
                <a:moveTo>
                  <a:pt x="0" y="0"/>
                </a:moveTo>
                <a:lnTo>
                  <a:pt x="0" y="218107"/>
                </a:lnTo>
              </a:path>
              <a:path w="210819" h="218439">
                <a:moveTo>
                  <a:pt x="210394" y="0"/>
                </a:moveTo>
                <a:lnTo>
                  <a:pt x="210394" y="218107"/>
                </a:lnTo>
              </a:path>
            </a:pathLst>
          </a:custGeom>
          <a:ln w="908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 txBox="1"/>
          <p:nvPr/>
        </p:nvSpPr>
        <p:spPr>
          <a:xfrm>
            <a:off x="2074171" y="3830615"/>
            <a:ext cx="78740" cy="15303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800" spc="15" dirty="0">
                <a:latin typeface="Times New Roman"/>
                <a:cs typeface="Times New Roman"/>
              </a:rPr>
              <a:t>1</a:t>
            </a:r>
            <a:endParaRPr sz="800">
              <a:latin typeface="Times New Roman"/>
              <a:cs typeface="Times New Roman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2397849" y="3746726"/>
            <a:ext cx="233679" cy="218440"/>
          </a:xfrm>
          <a:custGeom>
            <a:avLst/>
            <a:gdLst/>
            <a:ahLst/>
            <a:cxnLst/>
            <a:rect l="l" t="t" r="r" b="b"/>
            <a:pathLst>
              <a:path w="233680" h="218439">
                <a:moveTo>
                  <a:pt x="0" y="0"/>
                </a:moveTo>
                <a:lnTo>
                  <a:pt x="0" y="218107"/>
                </a:lnTo>
              </a:path>
              <a:path w="233680" h="218439">
                <a:moveTo>
                  <a:pt x="233464" y="0"/>
                </a:moveTo>
                <a:lnTo>
                  <a:pt x="233464" y="218107"/>
                </a:lnTo>
              </a:path>
            </a:pathLst>
          </a:custGeom>
          <a:ln w="908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 txBox="1"/>
          <p:nvPr/>
        </p:nvSpPr>
        <p:spPr>
          <a:xfrm>
            <a:off x="2521721" y="3830615"/>
            <a:ext cx="73025" cy="15303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800" i="1" spc="15" dirty="0">
                <a:latin typeface="Times New Roman"/>
                <a:cs typeface="Times New Roman"/>
              </a:rPr>
              <a:t>k</a:t>
            </a:r>
            <a:endParaRPr sz="800">
              <a:latin typeface="Times New Roman"/>
              <a:cs typeface="Times New Roman"/>
            </a:endParaRPr>
          </a:p>
        </p:txBody>
      </p:sp>
      <p:sp>
        <p:nvSpPr>
          <p:cNvPr id="106" name="object 106"/>
          <p:cNvSpPr txBox="1"/>
          <p:nvPr/>
        </p:nvSpPr>
        <p:spPr>
          <a:xfrm>
            <a:off x="1957900" y="3696005"/>
            <a:ext cx="577850" cy="258445"/>
          </a:xfrm>
          <a:prstGeom prst="rect">
            <a:avLst/>
          </a:prstGeom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  <a:tabLst>
                <a:tab pos="447675" algn="l"/>
              </a:tabLst>
            </a:pPr>
            <a:r>
              <a:rPr sz="1500" spc="-35" dirty="0">
                <a:latin typeface="Symbol"/>
                <a:cs typeface="Symbol"/>
              </a:rPr>
              <a:t></a:t>
            </a:r>
            <a:r>
              <a:rPr sz="1500" spc="-35" dirty="0">
                <a:latin typeface="Times New Roman"/>
                <a:cs typeface="Times New Roman"/>
              </a:rPr>
              <a:t>	</a:t>
            </a:r>
            <a:r>
              <a:rPr sz="1500" spc="-30" dirty="0">
                <a:latin typeface="Symbol"/>
                <a:cs typeface="Symbol"/>
              </a:rPr>
              <a:t></a:t>
            </a:r>
            <a:endParaRPr sz="1500">
              <a:latin typeface="Symbol"/>
              <a:cs typeface="Symbol"/>
            </a:endParaRPr>
          </a:p>
        </p:txBody>
      </p:sp>
      <p:sp>
        <p:nvSpPr>
          <p:cNvPr id="107" name="object 107"/>
          <p:cNvSpPr txBox="1"/>
          <p:nvPr/>
        </p:nvSpPr>
        <p:spPr>
          <a:xfrm>
            <a:off x="1552313" y="4021937"/>
            <a:ext cx="240665" cy="2463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00"/>
              </a:spcBef>
            </a:pPr>
            <a:r>
              <a:rPr sz="1450" dirty="0">
                <a:latin typeface="Symbol"/>
                <a:cs typeface="Symbol"/>
              </a:rPr>
              <a:t></a:t>
            </a:r>
            <a:r>
              <a:rPr sz="1200" baseline="-27777" dirty="0">
                <a:latin typeface="Times New Roman"/>
                <a:cs typeface="Times New Roman"/>
              </a:rPr>
              <a:t>1</a:t>
            </a:r>
            <a:endParaRPr sz="1200" baseline="-27777">
              <a:latin typeface="Times New Roman"/>
              <a:cs typeface="Times New Roman"/>
            </a:endParaRPr>
          </a:p>
        </p:txBody>
      </p:sp>
      <p:sp>
        <p:nvSpPr>
          <p:cNvPr id="108" name="object 108"/>
          <p:cNvSpPr txBox="1"/>
          <p:nvPr/>
        </p:nvSpPr>
        <p:spPr>
          <a:xfrm>
            <a:off x="1107094" y="4340037"/>
            <a:ext cx="1517650" cy="15303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  <a:tabLst>
                <a:tab pos="1365250" algn="l"/>
              </a:tabLst>
            </a:pPr>
            <a:r>
              <a:rPr sz="800" u="sng" spc="5" dirty="0">
                <a:uFill>
                  <a:solidFill>
                    <a:srgbClr val="010101"/>
                  </a:solidFill>
                </a:uFill>
                <a:latin typeface="Times New Roman"/>
                <a:cs typeface="Times New Roman"/>
              </a:rPr>
              <a:t> 	</a:t>
            </a:r>
            <a:r>
              <a:rPr sz="800" i="1" u="sng" spc="15" dirty="0">
                <a:uFill>
                  <a:solidFill>
                    <a:srgbClr val="010101"/>
                  </a:solidFill>
                </a:uFill>
                <a:latin typeface="Times New Roman"/>
                <a:cs typeface="Times New Roman"/>
              </a:rPr>
              <a:t>k</a:t>
            </a:r>
            <a:r>
              <a:rPr sz="800" i="1" u="sng" spc="-75" dirty="0">
                <a:uFill>
                  <a:solidFill>
                    <a:srgbClr val="010101"/>
                  </a:solidFill>
                </a:uFill>
                <a:latin typeface="Times New Roman"/>
                <a:cs typeface="Times New Roman"/>
              </a:rPr>
              <a:t> </a:t>
            </a:r>
            <a:endParaRPr sz="800">
              <a:latin typeface="Times New Roman"/>
              <a:cs typeface="Times New Roman"/>
            </a:endParaRPr>
          </a:p>
        </p:txBody>
      </p:sp>
      <p:sp>
        <p:nvSpPr>
          <p:cNvPr id="109" name="object 109"/>
          <p:cNvSpPr txBox="1"/>
          <p:nvPr/>
        </p:nvSpPr>
        <p:spPr>
          <a:xfrm>
            <a:off x="2338087" y="4214996"/>
            <a:ext cx="137795" cy="24574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450" spc="-5" dirty="0">
                <a:latin typeface="Symbol"/>
                <a:cs typeface="Symbol"/>
              </a:rPr>
              <a:t></a:t>
            </a:r>
            <a:endParaRPr sz="1450">
              <a:latin typeface="Symbol"/>
              <a:cs typeface="Symbol"/>
            </a:endParaRPr>
          </a:p>
        </p:txBody>
      </p:sp>
      <p:sp>
        <p:nvSpPr>
          <p:cNvPr id="110" name="object 110"/>
          <p:cNvSpPr txBox="1"/>
          <p:nvPr/>
        </p:nvSpPr>
        <p:spPr>
          <a:xfrm>
            <a:off x="1016661" y="4202574"/>
            <a:ext cx="78740" cy="15303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800" spc="15" dirty="0">
                <a:latin typeface="Times New Roman"/>
                <a:cs typeface="Times New Roman"/>
              </a:rPr>
              <a:t>0</a:t>
            </a:r>
            <a:endParaRPr sz="800">
              <a:latin typeface="Times New Roman"/>
              <a:cs typeface="Times New Roman"/>
            </a:endParaRPr>
          </a:p>
        </p:txBody>
      </p:sp>
      <p:sp>
        <p:nvSpPr>
          <p:cNvPr id="111" name="object 111"/>
          <p:cNvSpPr txBox="1"/>
          <p:nvPr/>
        </p:nvSpPr>
        <p:spPr>
          <a:xfrm>
            <a:off x="895776" y="4077533"/>
            <a:ext cx="138430" cy="24574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450" spc="-5" dirty="0">
                <a:latin typeface="Symbol"/>
                <a:cs typeface="Symbol"/>
              </a:rPr>
              <a:t></a:t>
            </a:r>
            <a:endParaRPr sz="1450">
              <a:latin typeface="Symbol"/>
              <a:cs typeface="Symbol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238410" y="337907"/>
            <a:ext cx="7031048" cy="4626706"/>
          </a:xfrm>
          <a:prstGeom prst="rect">
            <a:avLst/>
          </a:prstGeom>
        </p:spPr>
      </p:pic>
      <p:sp>
        <p:nvSpPr>
          <p:cNvPr id="3" name="object 3"/>
          <p:cNvSpPr txBox="1"/>
          <p:nvPr/>
        </p:nvSpPr>
        <p:spPr>
          <a:xfrm>
            <a:off x="484572" y="5367327"/>
            <a:ext cx="8390255" cy="8153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ts val="3110"/>
              </a:lnSpc>
              <a:spcBef>
                <a:spcPts val="100"/>
              </a:spcBef>
            </a:pPr>
            <a:r>
              <a:rPr sz="2600" spc="-5" dirty="0">
                <a:latin typeface="Trebuchet MS"/>
                <a:cs typeface="Trebuchet MS"/>
              </a:rPr>
              <a:t>Current</a:t>
            </a:r>
            <a:r>
              <a:rPr sz="2600" spc="-15" dirty="0">
                <a:latin typeface="Trebuchet MS"/>
                <a:cs typeface="Trebuchet MS"/>
              </a:rPr>
              <a:t> </a:t>
            </a:r>
            <a:r>
              <a:rPr sz="2600" spc="-5" dirty="0">
                <a:latin typeface="Trebuchet MS"/>
                <a:cs typeface="Trebuchet MS"/>
              </a:rPr>
              <a:t>symbol</a:t>
            </a:r>
            <a:r>
              <a:rPr sz="2600" spc="-10" dirty="0">
                <a:latin typeface="Trebuchet MS"/>
                <a:cs typeface="Trebuchet MS"/>
              </a:rPr>
              <a:t> </a:t>
            </a:r>
            <a:r>
              <a:rPr sz="2600" dirty="0">
                <a:latin typeface="Trebuchet MS"/>
                <a:cs typeface="Trebuchet MS"/>
              </a:rPr>
              <a:t>+</a:t>
            </a:r>
            <a:r>
              <a:rPr sz="2600" spc="-10" dirty="0">
                <a:latin typeface="Trebuchet MS"/>
                <a:cs typeface="Trebuchet MS"/>
              </a:rPr>
              <a:t> </a:t>
            </a:r>
            <a:r>
              <a:rPr sz="2600" spc="-5" dirty="0">
                <a:latin typeface="Trebuchet MS"/>
                <a:cs typeface="Trebuchet MS"/>
              </a:rPr>
              <a:t>delayed-version</a:t>
            </a:r>
            <a:r>
              <a:rPr sz="2600" spc="-15" dirty="0">
                <a:latin typeface="Trebuchet MS"/>
                <a:cs typeface="Trebuchet MS"/>
              </a:rPr>
              <a:t> </a:t>
            </a:r>
            <a:r>
              <a:rPr sz="2600" spc="-5" dirty="0">
                <a:latin typeface="Trebuchet MS"/>
                <a:cs typeface="Trebuchet MS"/>
              </a:rPr>
              <a:t>symbol</a:t>
            </a:r>
            <a:endParaRPr sz="2600">
              <a:latin typeface="Trebuchet MS"/>
              <a:cs typeface="Trebuchet MS"/>
            </a:endParaRPr>
          </a:p>
          <a:p>
            <a:pPr marL="12700">
              <a:lnSpc>
                <a:spcPts val="3110"/>
              </a:lnSpc>
            </a:pPr>
            <a:r>
              <a:rPr sz="2600" dirty="0">
                <a:solidFill>
                  <a:srgbClr val="77933C"/>
                </a:solidFill>
                <a:latin typeface="Wingdings"/>
                <a:cs typeface="Wingdings"/>
              </a:rPr>
              <a:t></a:t>
            </a:r>
            <a:r>
              <a:rPr sz="2600" spc="135" dirty="0">
                <a:solidFill>
                  <a:srgbClr val="77933C"/>
                </a:solidFill>
                <a:latin typeface="Times New Roman"/>
                <a:cs typeface="Times New Roman"/>
              </a:rPr>
              <a:t> </a:t>
            </a:r>
            <a:r>
              <a:rPr sz="2600" spc="-5" dirty="0">
                <a:solidFill>
                  <a:srgbClr val="89A24C"/>
                </a:solidFill>
                <a:latin typeface="Trebuchet MS"/>
                <a:cs typeface="Trebuchet MS"/>
              </a:rPr>
              <a:t>Signals</a:t>
            </a:r>
            <a:r>
              <a:rPr sz="2600" spc="5" dirty="0">
                <a:solidFill>
                  <a:srgbClr val="89A24C"/>
                </a:solidFill>
                <a:latin typeface="Trebuchet MS"/>
                <a:cs typeface="Trebuchet MS"/>
              </a:rPr>
              <a:t> </a:t>
            </a:r>
            <a:r>
              <a:rPr sz="2600" dirty="0">
                <a:solidFill>
                  <a:srgbClr val="89A24C"/>
                </a:solidFill>
                <a:latin typeface="Trebuchet MS"/>
                <a:cs typeface="Trebuchet MS"/>
              </a:rPr>
              <a:t>are</a:t>
            </a:r>
            <a:r>
              <a:rPr sz="2600" spc="5" dirty="0">
                <a:solidFill>
                  <a:srgbClr val="89A24C"/>
                </a:solidFill>
                <a:latin typeface="Trebuchet MS"/>
                <a:cs typeface="Trebuchet MS"/>
              </a:rPr>
              <a:t> </a:t>
            </a:r>
            <a:r>
              <a:rPr sz="2600" spc="-5" dirty="0">
                <a:solidFill>
                  <a:srgbClr val="89A24C"/>
                </a:solidFill>
                <a:latin typeface="Trebuchet MS"/>
                <a:cs typeface="Trebuchet MS"/>
              </a:rPr>
              <a:t>deconstructive</a:t>
            </a:r>
            <a:r>
              <a:rPr sz="2600" spc="5" dirty="0">
                <a:solidFill>
                  <a:srgbClr val="89A24C"/>
                </a:solidFill>
                <a:latin typeface="Trebuchet MS"/>
                <a:cs typeface="Trebuchet MS"/>
              </a:rPr>
              <a:t> </a:t>
            </a:r>
            <a:r>
              <a:rPr sz="2600" dirty="0">
                <a:solidFill>
                  <a:srgbClr val="89A24C"/>
                </a:solidFill>
                <a:latin typeface="Trebuchet MS"/>
                <a:cs typeface="Trebuchet MS"/>
              </a:rPr>
              <a:t>in</a:t>
            </a:r>
            <a:r>
              <a:rPr sz="2600" spc="5" dirty="0">
                <a:solidFill>
                  <a:srgbClr val="89A24C"/>
                </a:solidFill>
                <a:latin typeface="Trebuchet MS"/>
                <a:cs typeface="Trebuchet MS"/>
              </a:rPr>
              <a:t> </a:t>
            </a:r>
            <a:r>
              <a:rPr sz="2600" spc="-5" dirty="0">
                <a:solidFill>
                  <a:srgbClr val="89A24C"/>
                </a:solidFill>
                <a:latin typeface="Trebuchet MS"/>
                <a:cs typeface="Trebuchet MS"/>
              </a:rPr>
              <a:t>only</a:t>
            </a:r>
            <a:r>
              <a:rPr sz="2600" spc="5" dirty="0">
                <a:solidFill>
                  <a:srgbClr val="89A24C"/>
                </a:solidFill>
                <a:latin typeface="Trebuchet MS"/>
                <a:cs typeface="Trebuchet MS"/>
              </a:rPr>
              <a:t> </a:t>
            </a:r>
            <a:r>
              <a:rPr sz="2600" dirty="0">
                <a:solidFill>
                  <a:srgbClr val="89A24C"/>
                </a:solidFill>
                <a:latin typeface="Trebuchet MS"/>
                <a:cs typeface="Trebuchet MS"/>
              </a:rPr>
              <a:t>certain</a:t>
            </a:r>
            <a:r>
              <a:rPr sz="2600" spc="5" dirty="0">
                <a:solidFill>
                  <a:srgbClr val="89A24C"/>
                </a:solidFill>
                <a:latin typeface="Trebuchet MS"/>
                <a:cs typeface="Trebuchet MS"/>
              </a:rPr>
              <a:t> </a:t>
            </a:r>
            <a:r>
              <a:rPr sz="2600" spc="-5" dirty="0">
                <a:solidFill>
                  <a:srgbClr val="89A24C"/>
                </a:solidFill>
                <a:latin typeface="Trebuchet MS"/>
                <a:cs typeface="Trebuchet MS"/>
              </a:rPr>
              <a:t>frequencies</a:t>
            </a:r>
            <a:endParaRPr sz="2600">
              <a:latin typeface="Trebuchet MS"/>
              <a:cs typeface="Trebuchet MS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301214" y="244872"/>
            <a:ext cx="6567170" cy="6350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5009515" algn="l"/>
              </a:tabLst>
            </a:pPr>
            <a:r>
              <a:rPr dirty="0"/>
              <a:t>F</a:t>
            </a:r>
            <a:r>
              <a:rPr spc="-5" dirty="0"/>
              <a:t>r</a:t>
            </a:r>
            <a:r>
              <a:rPr dirty="0"/>
              <a:t>eq</a:t>
            </a:r>
            <a:r>
              <a:rPr spc="-5" dirty="0"/>
              <a:t>u</a:t>
            </a:r>
            <a:r>
              <a:rPr dirty="0"/>
              <a:t>e</a:t>
            </a:r>
            <a:r>
              <a:rPr spc="-5" dirty="0"/>
              <a:t>nc</a:t>
            </a:r>
            <a:r>
              <a:rPr dirty="0"/>
              <a:t>y </a:t>
            </a:r>
            <a:r>
              <a:rPr spc="-5" dirty="0"/>
              <a:t>S</a:t>
            </a:r>
            <a:r>
              <a:rPr dirty="0"/>
              <a:t>e</a:t>
            </a:r>
            <a:r>
              <a:rPr spc="-5" dirty="0"/>
              <a:t>l</a:t>
            </a:r>
            <a:r>
              <a:rPr dirty="0"/>
              <a:t>e</a:t>
            </a:r>
            <a:r>
              <a:rPr spc="-5" dirty="0"/>
              <a:t>c</a:t>
            </a:r>
            <a:r>
              <a:rPr dirty="0"/>
              <a:t>t</a:t>
            </a:r>
            <a:r>
              <a:rPr spc="-5" dirty="0"/>
              <a:t>iv</a:t>
            </a:r>
            <a:r>
              <a:rPr dirty="0"/>
              <a:t>e	</a:t>
            </a:r>
            <a:r>
              <a:rPr spc="-190" dirty="0"/>
              <a:t>F</a:t>
            </a:r>
            <a:r>
              <a:rPr spc="-5" dirty="0"/>
              <a:t>a</a:t>
            </a:r>
            <a:r>
              <a:rPr dirty="0"/>
              <a:t>d</a:t>
            </a:r>
            <a:r>
              <a:rPr spc="-5" dirty="0"/>
              <a:t>in</a:t>
            </a:r>
            <a:r>
              <a:rPr dirty="0"/>
              <a:t>g</a:t>
            </a:r>
          </a:p>
        </p:txBody>
      </p:sp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652893" y="950840"/>
            <a:ext cx="7679587" cy="2528962"/>
          </a:xfrm>
          <a:prstGeom prst="rect">
            <a:avLst/>
          </a:prstGeom>
        </p:spPr>
      </p:pic>
      <p:pic>
        <p:nvPicPr>
          <p:cNvPr id="4" name="object 4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2334256" y="3610082"/>
            <a:ext cx="4541998" cy="2383655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659317" y="6054307"/>
            <a:ext cx="786765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spc="-5" dirty="0">
                <a:solidFill>
                  <a:srgbClr val="77933C"/>
                </a:solidFill>
                <a:latin typeface="Calibri"/>
                <a:cs typeface="Calibri"/>
              </a:rPr>
              <a:t>Frequency</a:t>
            </a:r>
            <a:r>
              <a:rPr sz="2400" spc="5" dirty="0">
                <a:solidFill>
                  <a:srgbClr val="77933C"/>
                </a:solidFill>
                <a:latin typeface="Calibri"/>
                <a:cs typeface="Calibri"/>
              </a:rPr>
              <a:t> </a:t>
            </a:r>
            <a:r>
              <a:rPr sz="2400" spc="-5" dirty="0">
                <a:solidFill>
                  <a:srgbClr val="77933C"/>
                </a:solidFill>
                <a:latin typeface="Calibri"/>
                <a:cs typeface="Calibri"/>
              </a:rPr>
              <a:t>selective</a:t>
            </a:r>
            <a:r>
              <a:rPr sz="2400" spc="10" dirty="0">
                <a:solidFill>
                  <a:srgbClr val="77933C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77933C"/>
                </a:solidFill>
                <a:latin typeface="Calibri"/>
                <a:cs typeface="Calibri"/>
              </a:rPr>
              <a:t>fading: </a:t>
            </a:r>
            <a:r>
              <a:rPr sz="2400" dirty="0">
                <a:latin typeface="Calibri"/>
                <a:cs typeface="Calibri"/>
              </a:rPr>
              <a:t>Only</a:t>
            </a:r>
            <a:r>
              <a:rPr sz="2400" spc="10" dirty="0">
                <a:latin typeface="Calibri"/>
                <a:cs typeface="Calibri"/>
              </a:rPr>
              <a:t> </a:t>
            </a:r>
            <a:r>
              <a:rPr sz="2400" spc="-5" dirty="0">
                <a:latin typeface="Calibri"/>
                <a:cs typeface="Calibri"/>
              </a:rPr>
              <a:t>some</a:t>
            </a:r>
            <a:r>
              <a:rPr sz="2400" spc="5" dirty="0">
                <a:latin typeface="Calibri"/>
                <a:cs typeface="Calibri"/>
              </a:rPr>
              <a:t> </a:t>
            </a:r>
            <a:r>
              <a:rPr sz="2400" spc="-110" dirty="0">
                <a:latin typeface="Calibri"/>
                <a:cs typeface="Calibri"/>
              </a:rPr>
              <a:t>sub-­‐carriers</a:t>
            </a:r>
            <a:r>
              <a:rPr sz="2400" spc="10" dirty="0">
                <a:latin typeface="Calibri"/>
                <a:cs typeface="Calibri"/>
              </a:rPr>
              <a:t> </a:t>
            </a:r>
            <a:r>
              <a:rPr sz="2400" dirty="0">
                <a:latin typeface="Calibri"/>
                <a:cs typeface="Calibri"/>
              </a:rPr>
              <a:t>get</a:t>
            </a:r>
            <a:r>
              <a:rPr sz="2400" spc="10" dirty="0">
                <a:latin typeface="Calibri"/>
                <a:cs typeface="Calibri"/>
              </a:rPr>
              <a:t> </a:t>
            </a:r>
            <a:r>
              <a:rPr sz="2400" spc="-5" dirty="0">
                <a:latin typeface="Calibri"/>
                <a:cs typeface="Calibri"/>
              </a:rPr>
              <a:t>aﬀected</a:t>
            </a:r>
            <a:endParaRPr sz="240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62878" y="244872"/>
            <a:ext cx="7240905" cy="6350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5" dirty="0"/>
              <a:t>Inter</a:t>
            </a:r>
            <a:r>
              <a:rPr spc="-30" dirty="0"/>
              <a:t> </a:t>
            </a:r>
            <a:r>
              <a:rPr spc="-5" dirty="0"/>
              <a:t>Symbol</a:t>
            </a:r>
            <a:r>
              <a:rPr spc="-20" dirty="0"/>
              <a:t> </a:t>
            </a:r>
            <a:r>
              <a:rPr spc="-5" dirty="0"/>
              <a:t>Interference</a:t>
            </a:r>
            <a:r>
              <a:rPr spc="-25" dirty="0"/>
              <a:t> </a:t>
            </a:r>
            <a:r>
              <a:rPr spc="-5" dirty="0"/>
              <a:t>(ISI)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35939" y="1157764"/>
            <a:ext cx="7886700" cy="995680"/>
          </a:xfrm>
          <a:prstGeom prst="rect">
            <a:avLst/>
          </a:prstGeom>
        </p:spPr>
        <p:txBody>
          <a:bodyPr vert="horz" wrap="square" lIns="0" tIns="30480" rIns="0" bIns="0" rtlCol="0">
            <a:spAutoFit/>
          </a:bodyPr>
          <a:lstStyle/>
          <a:p>
            <a:pPr marL="355600" marR="5080" indent="-342900">
              <a:lnSpc>
                <a:spcPts val="3800"/>
              </a:lnSpc>
              <a:spcBef>
                <a:spcPts val="240"/>
              </a:spcBef>
              <a:buFont typeface="Arial MT"/>
              <a:buChar char="•"/>
              <a:tabLst>
                <a:tab pos="354965" algn="l"/>
                <a:tab pos="355600" algn="l"/>
              </a:tabLst>
            </a:pPr>
            <a:r>
              <a:rPr sz="3200" dirty="0">
                <a:latin typeface="Trebuchet MS"/>
                <a:cs typeface="Trebuchet MS"/>
              </a:rPr>
              <a:t>The</a:t>
            </a:r>
            <a:r>
              <a:rPr sz="3200" spc="-5" dirty="0">
                <a:latin typeface="Trebuchet MS"/>
                <a:cs typeface="Trebuchet MS"/>
              </a:rPr>
              <a:t> delayed</a:t>
            </a:r>
            <a:r>
              <a:rPr sz="3200" dirty="0">
                <a:latin typeface="Trebuchet MS"/>
                <a:cs typeface="Trebuchet MS"/>
              </a:rPr>
              <a:t> </a:t>
            </a:r>
            <a:r>
              <a:rPr sz="3200" spc="-5" dirty="0">
                <a:latin typeface="Trebuchet MS"/>
                <a:cs typeface="Trebuchet MS"/>
              </a:rPr>
              <a:t>version</a:t>
            </a:r>
            <a:r>
              <a:rPr sz="3200" dirty="0">
                <a:latin typeface="Trebuchet MS"/>
                <a:cs typeface="Trebuchet MS"/>
              </a:rPr>
              <a:t> of</a:t>
            </a:r>
            <a:r>
              <a:rPr sz="3200" spc="-5" dirty="0">
                <a:latin typeface="Trebuchet MS"/>
                <a:cs typeface="Trebuchet MS"/>
              </a:rPr>
              <a:t> </a:t>
            </a:r>
            <a:r>
              <a:rPr sz="3200" dirty="0">
                <a:latin typeface="Trebuchet MS"/>
                <a:cs typeface="Trebuchet MS"/>
              </a:rPr>
              <a:t>a </a:t>
            </a:r>
            <a:r>
              <a:rPr sz="3200" spc="-5" dirty="0">
                <a:latin typeface="Trebuchet MS"/>
                <a:cs typeface="Trebuchet MS"/>
              </a:rPr>
              <a:t>symbol</a:t>
            </a:r>
            <a:r>
              <a:rPr sz="3200" dirty="0">
                <a:latin typeface="Trebuchet MS"/>
                <a:cs typeface="Trebuchet MS"/>
              </a:rPr>
              <a:t> </a:t>
            </a:r>
            <a:r>
              <a:rPr sz="3200" spc="-5" dirty="0">
                <a:latin typeface="Trebuchet MS"/>
                <a:cs typeface="Trebuchet MS"/>
              </a:rPr>
              <a:t>overlaps </a:t>
            </a:r>
            <a:r>
              <a:rPr sz="3200" spc="-950" dirty="0">
                <a:latin typeface="Trebuchet MS"/>
                <a:cs typeface="Trebuchet MS"/>
              </a:rPr>
              <a:t> </a:t>
            </a:r>
            <a:r>
              <a:rPr sz="3200" spc="-5" dirty="0">
                <a:latin typeface="Trebuchet MS"/>
                <a:cs typeface="Trebuchet MS"/>
              </a:rPr>
              <a:t>with</a:t>
            </a:r>
            <a:r>
              <a:rPr sz="3200" spc="-10" dirty="0">
                <a:latin typeface="Trebuchet MS"/>
                <a:cs typeface="Trebuchet MS"/>
              </a:rPr>
              <a:t> </a:t>
            </a:r>
            <a:r>
              <a:rPr sz="3200" spc="-5" dirty="0">
                <a:latin typeface="Trebuchet MS"/>
                <a:cs typeface="Trebuchet MS"/>
              </a:rPr>
              <a:t>the adjacent</a:t>
            </a:r>
            <a:r>
              <a:rPr sz="3200" spc="-10" dirty="0">
                <a:latin typeface="Trebuchet MS"/>
                <a:cs typeface="Trebuchet MS"/>
              </a:rPr>
              <a:t> </a:t>
            </a:r>
            <a:r>
              <a:rPr sz="3200" spc="-5" dirty="0">
                <a:latin typeface="Trebuchet MS"/>
                <a:cs typeface="Trebuchet MS"/>
              </a:rPr>
              <a:t>symbol</a:t>
            </a:r>
            <a:endParaRPr sz="3200">
              <a:latin typeface="Trebuchet MS"/>
              <a:cs typeface="Trebuchet MS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35939" y="3558063"/>
            <a:ext cx="7249795" cy="1008380"/>
          </a:xfrm>
          <a:prstGeom prst="rect">
            <a:avLst/>
          </a:prstGeom>
        </p:spPr>
        <p:txBody>
          <a:bodyPr vert="horz" wrap="square" lIns="0" tIns="4445" rIns="0" bIns="0" rtlCol="0">
            <a:spAutoFit/>
          </a:bodyPr>
          <a:lstStyle/>
          <a:p>
            <a:pPr marL="355600" marR="5080" indent="-342900">
              <a:lnSpc>
                <a:spcPct val="101600"/>
              </a:lnSpc>
              <a:spcBef>
                <a:spcPts val="35"/>
              </a:spcBef>
              <a:buFont typeface="Arial MT"/>
              <a:buChar char="•"/>
              <a:tabLst>
                <a:tab pos="354965" algn="l"/>
                <a:tab pos="355600" algn="l"/>
              </a:tabLst>
            </a:pPr>
            <a:r>
              <a:rPr sz="3200" spc="-5" dirty="0">
                <a:latin typeface="Trebuchet MS"/>
                <a:cs typeface="Trebuchet MS"/>
              </a:rPr>
              <a:t>One </a:t>
            </a:r>
            <a:r>
              <a:rPr sz="3200" dirty="0">
                <a:latin typeface="Trebuchet MS"/>
                <a:cs typeface="Trebuchet MS"/>
              </a:rPr>
              <a:t>simple </a:t>
            </a:r>
            <a:r>
              <a:rPr sz="3200" spc="-5" dirty="0">
                <a:latin typeface="Trebuchet MS"/>
                <a:cs typeface="Trebuchet MS"/>
              </a:rPr>
              <a:t>solution </a:t>
            </a:r>
            <a:r>
              <a:rPr sz="3200" dirty="0">
                <a:latin typeface="Trebuchet MS"/>
                <a:cs typeface="Trebuchet MS"/>
              </a:rPr>
              <a:t>to avoid </a:t>
            </a:r>
            <a:r>
              <a:rPr sz="3200" spc="-5" dirty="0">
                <a:latin typeface="Trebuchet MS"/>
                <a:cs typeface="Trebuchet MS"/>
              </a:rPr>
              <a:t>this is </a:t>
            </a:r>
            <a:r>
              <a:rPr sz="3200" dirty="0">
                <a:latin typeface="Trebuchet MS"/>
                <a:cs typeface="Trebuchet MS"/>
              </a:rPr>
              <a:t>to </a:t>
            </a:r>
            <a:r>
              <a:rPr sz="3200" spc="-950" dirty="0">
                <a:latin typeface="Trebuchet MS"/>
                <a:cs typeface="Trebuchet MS"/>
              </a:rPr>
              <a:t> </a:t>
            </a:r>
            <a:r>
              <a:rPr sz="3200" spc="-5" dirty="0">
                <a:latin typeface="Trebuchet MS"/>
                <a:cs typeface="Trebuchet MS"/>
              </a:rPr>
              <a:t>introduce </a:t>
            </a:r>
            <a:r>
              <a:rPr sz="3200" dirty="0">
                <a:latin typeface="Trebuchet MS"/>
                <a:cs typeface="Trebuchet MS"/>
              </a:rPr>
              <a:t>a </a:t>
            </a:r>
            <a:r>
              <a:rPr sz="3200" spc="-5" dirty="0">
                <a:latin typeface="Trebuchet MS"/>
                <a:cs typeface="Trebuchet MS"/>
              </a:rPr>
              <a:t>guard-band</a:t>
            </a:r>
            <a:endParaRPr sz="3200">
              <a:latin typeface="Trebuchet MS"/>
              <a:cs typeface="Trebuchet MS"/>
            </a:endParaRPr>
          </a:p>
        </p:txBody>
      </p:sp>
      <p:grpSp>
        <p:nvGrpSpPr>
          <p:cNvPr id="5" name="object 5"/>
          <p:cNvGrpSpPr/>
          <p:nvPr/>
        </p:nvGrpSpPr>
        <p:grpSpPr>
          <a:xfrm>
            <a:off x="2522386" y="2411363"/>
            <a:ext cx="4076700" cy="1142365"/>
            <a:chOff x="2522386" y="2411363"/>
            <a:chExt cx="4076700" cy="1142365"/>
          </a:xfrm>
        </p:grpSpPr>
        <p:sp>
          <p:nvSpPr>
            <p:cNvPr id="6" name="object 6"/>
            <p:cNvSpPr/>
            <p:nvPr/>
          </p:nvSpPr>
          <p:spPr>
            <a:xfrm>
              <a:off x="2829623" y="2432735"/>
              <a:ext cx="3198495" cy="1120775"/>
            </a:xfrm>
            <a:custGeom>
              <a:avLst/>
              <a:gdLst/>
              <a:ahLst/>
              <a:cxnLst/>
              <a:rect l="l" t="t" r="r" b="b"/>
              <a:pathLst>
                <a:path w="3198495" h="1120775">
                  <a:moveTo>
                    <a:pt x="228434" y="0"/>
                  </a:moveTo>
                  <a:lnTo>
                    <a:pt x="0" y="0"/>
                  </a:lnTo>
                  <a:lnTo>
                    <a:pt x="0" y="1086104"/>
                  </a:lnTo>
                  <a:lnTo>
                    <a:pt x="228434" y="1086104"/>
                  </a:lnTo>
                  <a:lnTo>
                    <a:pt x="228434" y="0"/>
                  </a:lnTo>
                  <a:close/>
                </a:path>
                <a:path w="3198495" h="1120775">
                  <a:moveTo>
                    <a:pt x="822363" y="0"/>
                  </a:moveTo>
                  <a:lnTo>
                    <a:pt x="593928" y="0"/>
                  </a:lnTo>
                  <a:lnTo>
                    <a:pt x="593928" y="1086104"/>
                  </a:lnTo>
                  <a:lnTo>
                    <a:pt x="822363" y="1086104"/>
                  </a:lnTo>
                  <a:lnTo>
                    <a:pt x="822363" y="0"/>
                  </a:lnTo>
                  <a:close/>
                </a:path>
                <a:path w="3198495" h="1120775">
                  <a:moveTo>
                    <a:pt x="3198063" y="33197"/>
                  </a:moveTo>
                  <a:lnTo>
                    <a:pt x="2981058" y="33197"/>
                  </a:lnTo>
                  <a:lnTo>
                    <a:pt x="2981058" y="1120444"/>
                  </a:lnTo>
                  <a:lnTo>
                    <a:pt x="3198063" y="1120444"/>
                  </a:lnTo>
                  <a:lnTo>
                    <a:pt x="3198063" y="33197"/>
                  </a:lnTo>
                  <a:close/>
                </a:path>
              </a:pathLst>
            </a:custGeom>
            <a:solidFill>
              <a:srgbClr val="F2F2F2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2829629" y="2511699"/>
              <a:ext cx="582930" cy="892810"/>
            </a:xfrm>
            <a:custGeom>
              <a:avLst/>
              <a:gdLst/>
              <a:ahLst/>
              <a:cxnLst/>
              <a:rect l="l" t="t" r="r" b="b"/>
              <a:pathLst>
                <a:path w="582929" h="892810">
                  <a:moveTo>
                    <a:pt x="0" y="457790"/>
                  </a:moveTo>
                  <a:lnTo>
                    <a:pt x="57108" y="194560"/>
                  </a:lnTo>
                  <a:lnTo>
                    <a:pt x="79951" y="114447"/>
                  </a:lnTo>
                  <a:lnTo>
                    <a:pt x="102795" y="57223"/>
                  </a:lnTo>
                  <a:lnTo>
                    <a:pt x="125638" y="11444"/>
                  </a:lnTo>
                  <a:lnTo>
                    <a:pt x="137060" y="0"/>
                  </a:lnTo>
                  <a:lnTo>
                    <a:pt x="171325" y="0"/>
                  </a:lnTo>
                  <a:lnTo>
                    <a:pt x="205590" y="45779"/>
                  </a:lnTo>
                  <a:lnTo>
                    <a:pt x="228433" y="103002"/>
                  </a:lnTo>
                  <a:lnTo>
                    <a:pt x="251276" y="171671"/>
                  </a:lnTo>
                  <a:lnTo>
                    <a:pt x="285541" y="320453"/>
                  </a:lnTo>
                  <a:lnTo>
                    <a:pt x="296963" y="446345"/>
                  </a:lnTo>
                  <a:lnTo>
                    <a:pt x="296963" y="492124"/>
                  </a:lnTo>
                  <a:lnTo>
                    <a:pt x="308385" y="560792"/>
                  </a:lnTo>
                  <a:lnTo>
                    <a:pt x="342650" y="709574"/>
                  </a:lnTo>
                  <a:lnTo>
                    <a:pt x="354071" y="789687"/>
                  </a:lnTo>
                  <a:lnTo>
                    <a:pt x="376915" y="846911"/>
                  </a:lnTo>
                  <a:lnTo>
                    <a:pt x="399758" y="881245"/>
                  </a:lnTo>
                  <a:lnTo>
                    <a:pt x="411180" y="892690"/>
                  </a:lnTo>
                  <a:lnTo>
                    <a:pt x="434023" y="892690"/>
                  </a:lnTo>
                  <a:lnTo>
                    <a:pt x="445445" y="881245"/>
                  </a:lnTo>
                  <a:lnTo>
                    <a:pt x="468288" y="835466"/>
                  </a:lnTo>
                  <a:lnTo>
                    <a:pt x="513975" y="709574"/>
                  </a:lnTo>
                  <a:lnTo>
                    <a:pt x="559661" y="572237"/>
                  </a:lnTo>
                  <a:lnTo>
                    <a:pt x="582505" y="469234"/>
                  </a:lnTo>
                </a:path>
              </a:pathLst>
            </a:custGeom>
            <a:ln w="11428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2795364" y="2958045"/>
              <a:ext cx="57150" cy="57785"/>
            </a:xfrm>
            <a:custGeom>
              <a:avLst/>
              <a:gdLst/>
              <a:ahLst/>
              <a:cxnLst/>
              <a:rect l="l" t="t" r="r" b="b"/>
              <a:pathLst>
                <a:path w="57150" h="57785">
                  <a:moveTo>
                    <a:pt x="34265" y="0"/>
                  </a:moveTo>
                  <a:lnTo>
                    <a:pt x="22843" y="0"/>
                  </a:lnTo>
                  <a:lnTo>
                    <a:pt x="0" y="22890"/>
                  </a:lnTo>
                  <a:lnTo>
                    <a:pt x="0" y="34334"/>
                  </a:lnTo>
                  <a:lnTo>
                    <a:pt x="11422" y="45779"/>
                  </a:lnTo>
                  <a:lnTo>
                    <a:pt x="11422" y="57224"/>
                  </a:lnTo>
                  <a:lnTo>
                    <a:pt x="45686" y="57224"/>
                  </a:lnTo>
                  <a:lnTo>
                    <a:pt x="57109" y="45779"/>
                  </a:lnTo>
                  <a:lnTo>
                    <a:pt x="57109" y="11445"/>
                  </a:lnTo>
                  <a:lnTo>
                    <a:pt x="45686" y="11445"/>
                  </a:lnTo>
                  <a:lnTo>
                    <a:pt x="34265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4017483" y="2432732"/>
              <a:ext cx="228600" cy="1086485"/>
            </a:xfrm>
            <a:custGeom>
              <a:avLst/>
              <a:gdLst/>
              <a:ahLst/>
              <a:cxnLst/>
              <a:rect l="l" t="t" r="r" b="b"/>
              <a:pathLst>
                <a:path w="228600" h="1086485">
                  <a:moveTo>
                    <a:pt x="228433" y="0"/>
                  </a:moveTo>
                  <a:lnTo>
                    <a:pt x="0" y="0"/>
                  </a:lnTo>
                  <a:lnTo>
                    <a:pt x="0" y="1086106"/>
                  </a:lnTo>
                  <a:lnTo>
                    <a:pt x="228433" y="1086106"/>
                  </a:lnTo>
                  <a:lnTo>
                    <a:pt x="228433" y="0"/>
                  </a:lnTo>
                  <a:close/>
                </a:path>
              </a:pathLst>
            </a:custGeom>
            <a:solidFill>
              <a:srgbClr val="F2F2F2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434978" y="2511699"/>
              <a:ext cx="582930" cy="904240"/>
            </a:xfrm>
            <a:custGeom>
              <a:avLst/>
              <a:gdLst/>
              <a:ahLst/>
              <a:cxnLst/>
              <a:rect l="l" t="t" r="r" b="b"/>
              <a:pathLst>
                <a:path w="582929" h="904239">
                  <a:moveTo>
                    <a:pt x="582505" y="457790"/>
                  </a:moveTo>
                  <a:lnTo>
                    <a:pt x="559661" y="354787"/>
                  </a:lnTo>
                  <a:lnTo>
                    <a:pt x="525396" y="194560"/>
                  </a:lnTo>
                  <a:lnTo>
                    <a:pt x="479710" y="57223"/>
                  </a:lnTo>
                  <a:lnTo>
                    <a:pt x="456866" y="22889"/>
                  </a:lnTo>
                  <a:lnTo>
                    <a:pt x="434023" y="0"/>
                  </a:lnTo>
                  <a:lnTo>
                    <a:pt x="411180" y="0"/>
                  </a:lnTo>
                  <a:lnTo>
                    <a:pt x="376915" y="57223"/>
                  </a:lnTo>
                  <a:lnTo>
                    <a:pt x="354071" y="114447"/>
                  </a:lnTo>
                  <a:lnTo>
                    <a:pt x="331228" y="183116"/>
                  </a:lnTo>
                  <a:lnTo>
                    <a:pt x="296963" y="331897"/>
                  </a:lnTo>
                  <a:lnTo>
                    <a:pt x="285541" y="446345"/>
                  </a:lnTo>
                  <a:lnTo>
                    <a:pt x="274120" y="572237"/>
                  </a:lnTo>
                  <a:lnTo>
                    <a:pt x="239855" y="721019"/>
                  </a:lnTo>
                  <a:lnTo>
                    <a:pt x="228433" y="789687"/>
                  </a:lnTo>
                  <a:lnTo>
                    <a:pt x="205590" y="846911"/>
                  </a:lnTo>
                  <a:lnTo>
                    <a:pt x="182746" y="892690"/>
                  </a:lnTo>
                  <a:lnTo>
                    <a:pt x="171325" y="892690"/>
                  </a:lnTo>
                  <a:lnTo>
                    <a:pt x="159903" y="904135"/>
                  </a:lnTo>
                  <a:lnTo>
                    <a:pt x="137060" y="881245"/>
                  </a:lnTo>
                  <a:lnTo>
                    <a:pt x="114216" y="846911"/>
                  </a:lnTo>
                  <a:lnTo>
                    <a:pt x="68530" y="721019"/>
                  </a:lnTo>
                  <a:lnTo>
                    <a:pt x="22843" y="572237"/>
                  </a:lnTo>
                  <a:lnTo>
                    <a:pt x="0" y="469234"/>
                  </a:lnTo>
                </a:path>
              </a:pathLst>
            </a:custGeom>
            <a:ln w="11428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3434978" y="2511699"/>
              <a:ext cx="582930" cy="904240"/>
            </a:xfrm>
            <a:custGeom>
              <a:avLst/>
              <a:gdLst/>
              <a:ahLst/>
              <a:cxnLst/>
              <a:rect l="l" t="t" r="r" b="b"/>
              <a:pathLst>
                <a:path w="582929" h="904239">
                  <a:moveTo>
                    <a:pt x="582505" y="457790"/>
                  </a:moveTo>
                  <a:lnTo>
                    <a:pt x="559661" y="354787"/>
                  </a:lnTo>
                  <a:lnTo>
                    <a:pt x="525396" y="194560"/>
                  </a:lnTo>
                  <a:lnTo>
                    <a:pt x="479710" y="57223"/>
                  </a:lnTo>
                  <a:lnTo>
                    <a:pt x="456866" y="22889"/>
                  </a:lnTo>
                  <a:lnTo>
                    <a:pt x="434023" y="0"/>
                  </a:lnTo>
                  <a:lnTo>
                    <a:pt x="411180" y="0"/>
                  </a:lnTo>
                  <a:lnTo>
                    <a:pt x="376915" y="57223"/>
                  </a:lnTo>
                  <a:lnTo>
                    <a:pt x="354071" y="114447"/>
                  </a:lnTo>
                  <a:lnTo>
                    <a:pt x="331228" y="183116"/>
                  </a:lnTo>
                  <a:lnTo>
                    <a:pt x="296963" y="331897"/>
                  </a:lnTo>
                  <a:lnTo>
                    <a:pt x="285541" y="446345"/>
                  </a:lnTo>
                  <a:lnTo>
                    <a:pt x="274120" y="572237"/>
                  </a:lnTo>
                  <a:lnTo>
                    <a:pt x="239855" y="721019"/>
                  </a:lnTo>
                  <a:lnTo>
                    <a:pt x="228433" y="789687"/>
                  </a:lnTo>
                  <a:lnTo>
                    <a:pt x="205590" y="846911"/>
                  </a:lnTo>
                  <a:lnTo>
                    <a:pt x="182746" y="892690"/>
                  </a:lnTo>
                  <a:lnTo>
                    <a:pt x="171325" y="892690"/>
                  </a:lnTo>
                  <a:lnTo>
                    <a:pt x="159903" y="904135"/>
                  </a:lnTo>
                  <a:lnTo>
                    <a:pt x="137060" y="881245"/>
                  </a:lnTo>
                  <a:lnTo>
                    <a:pt x="114216" y="846911"/>
                  </a:lnTo>
                  <a:lnTo>
                    <a:pt x="68530" y="721019"/>
                  </a:lnTo>
                  <a:lnTo>
                    <a:pt x="22843" y="572237"/>
                  </a:lnTo>
                  <a:lnTo>
                    <a:pt x="0" y="469234"/>
                  </a:lnTo>
                </a:path>
              </a:pathLst>
            </a:custGeom>
            <a:ln w="11428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3434978" y="2511699"/>
              <a:ext cx="582930" cy="904240"/>
            </a:xfrm>
            <a:custGeom>
              <a:avLst/>
              <a:gdLst/>
              <a:ahLst/>
              <a:cxnLst/>
              <a:rect l="l" t="t" r="r" b="b"/>
              <a:pathLst>
                <a:path w="582929" h="904239">
                  <a:moveTo>
                    <a:pt x="582505" y="457790"/>
                  </a:moveTo>
                  <a:lnTo>
                    <a:pt x="559661" y="354787"/>
                  </a:lnTo>
                  <a:lnTo>
                    <a:pt x="525396" y="194560"/>
                  </a:lnTo>
                  <a:lnTo>
                    <a:pt x="479710" y="57223"/>
                  </a:lnTo>
                  <a:lnTo>
                    <a:pt x="456866" y="22889"/>
                  </a:lnTo>
                  <a:lnTo>
                    <a:pt x="434023" y="0"/>
                  </a:lnTo>
                  <a:lnTo>
                    <a:pt x="411180" y="0"/>
                  </a:lnTo>
                  <a:lnTo>
                    <a:pt x="376915" y="57223"/>
                  </a:lnTo>
                  <a:lnTo>
                    <a:pt x="354071" y="114447"/>
                  </a:lnTo>
                  <a:lnTo>
                    <a:pt x="331228" y="183116"/>
                  </a:lnTo>
                  <a:lnTo>
                    <a:pt x="296963" y="331897"/>
                  </a:lnTo>
                  <a:lnTo>
                    <a:pt x="285541" y="446345"/>
                  </a:lnTo>
                  <a:lnTo>
                    <a:pt x="274120" y="572237"/>
                  </a:lnTo>
                  <a:lnTo>
                    <a:pt x="239855" y="721019"/>
                  </a:lnTo>
                  <a:lnTo>
                    <a:pt x="228433" y="789687"/>
                  </a:lnTo>
                  <a:lnTo>
                    <a:pt x="205590" y="846911"/>
                  </a:lnTo>
                  <a:lnTo>
                    <a:pt x="182746" y="892690"/>
                  </a:lnTo>
                  <a:lnTo>
                    <a:pt x="171325" y="892690"/>
                  </a:lnTo>
                  <a:lnTo>
                    <a:pt x="159903" y="904135"/>
                  </a:lnTo>
                  <a:lnTo>
                    <a:pt x="137060" y="881245"/>
                  </a:lnTo>
                  <a:lnTo>
                    <a:pt x="114216" y="846911"/>
                  </a:lnTo>
                  <a:lnTo>
                    <a:pt x="68530" y="721019"/>
                  </a:lnTo>
                  <a:lnTo>
                    <a:pt x="22843" y="572237"/>
                  </a:lnTo>
                  <a:lnTo>
                    <a:pt x="0" y="469234"/>
                  </a:lnTo>
                </a:path>
              </a:pathLst>
            </a:custGeom>
            <a:ln w="11428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3400713" y="2935156"/>
              <a:ext cx="57150" cy="57785"/>
            </a:xfrm>
            <a:custGeom>
              <a:avLst/>
              <a:gdLst/>
              <a:ahLst/>
              <a:cxnLst/>
              <a:rect l="l" t="t" r="r" b="b"/>
              <a:pathLst>
                <a:path w="57150" h="57785">
                  <a:moveTo>
                    <a:pt x="45686" y="0"/>
                  </a:moveTo>
                  <a:lnTo>
                    <a:pt x="22843" y="0"/>
                  </a:lnTo>
                  <a:lnTo>
                    <a:pt x="0" y="11445"/>
                  </a:lnTo>
                  <a:lnTo>
                    <a:pt x="0" y="34334"/>
                  </a:lnTo>
                  <a:lnTo>
                    <a:pt x="22843" y="57223"/>
                  </a:lnTo>
                  <a:lnTo>
                    <a:pt x="34264" y="57223"/>
                  </a:lnTo>
                  <a:lnTo>
                    <a:pt x="57108" y="34334"/>
                  </a:lnTo>
                  <a:lnTo>
                    <a:pt x="57108" y="22889"/>
                  </a:lnTo>
                  <a:lnTo>
                    <a:pt x="45686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4622831" y="2432732"/>
              <a:ext cx="217170" cy="1086485"/>
            </a:xfrm>
            <a:custGeom>
              <a:avLst/>
              <a:gdLst/>
              <a:ahLst/>
              <a:cxnLst/>
              <a:rect l="l" t="t" r="r" b="b"/>
              <a:pathLst>
                <a:path w="217170" h="1086485">
                  <a:moveTo>
                    <a:pt x="217011" y="0"/>
                  </a:moveTo>
                  <a:lnTo>
                    <a:pt x="0" y="0"/>
                  </a:lnTo>
                  <a:lnTo>
                    <a:pt x="0" y="1086106"/>
                  </a:lnTo>
                  <a:lnTo>
                    <a:pt x="217011" y="1086106"/>
                  </a:lnTo>
                  <a:lnTo>
                    <a:pt x="217011" y="0"/>
                  </a:lnTo>
                  <a:close/>
                </a:path>
              </a:pathLst>
            </a:custGeom>
            <a:solidFill>
              <a:srgbClr val="F2F2F2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4017483" y="2523144"/>
              <a:ext cx="582930" cy="892810"/>
            </a:xfrm>
            <a:custGeom>
              <a:avLst/>
              <a:gdLst/>
              <a:ahLst/>
              <a:cxnLst/>
              <a:rect l="l" t="t" r="r" b="b"/>
              <a:pathLst>
                <a:path w="582929" h="892810">
                  <a:moveTo>
                    <a:pt x="0" y="457790"/>
                  </a:moveTo>
                  <a:lnTo>
                    <a:pt x="45686" y="194560"/>
                  </a:lnTo>
                  <a:lnTo>
                    <a:pt x="68530" y="114447"/>
                  </a:lnTo>
                  <a:lnTo>
                    <a:pt x="91373" y="57223"/>
                  </a:lnTo>
                  <a:lnTo>
                    <a:pt x="114216" y="11444"/>
                  </a:lnTo>
                  <a:lnTo>
                    <a:pt x="125638" y="0"/>
                  </a:lnTo>
                  <a:lnTo>
                    <a:pt x="159903" y="0"/>
                  </a:lnTo>
                  <a:lnTo>
                    <a:pt x="205590" y="45779"/>
                  </a:lnTo>
                  <a:lnTo>
                    <a:pt x="228433" y="103002"/>
                  </a:lnTo>
                  <a:lnTo>
                    <a:pt x="239855" y="171671"/>
                  </a:lnTo>
                  <a:lnTo>
                    <a:pt x="274120" y="320453"/>
                  </a:lnTo>
                  <a:lnTo>
                    <a:pt x="285541" y="446345"/>
                  </a:lnTo>
                  <a:lnTo>
                    <a:pt x="296963" y="492124"/>
                  </a:lnTo>
                  <a:lnTo>
                    <a:pt x="308385" y="560792"/>
                  </a:lnTo>
                  <a:lnTo>
                    <a:pt x="331228" y="709574"/>
                  </a:lnTo>
                  <a:lnTo>
                    <a:pt x="354071" y="789687"/>
                  </a:lnTo>
                  <a:lnTo>
                    <a:pt x="376915" y="846911"/>
                  </a:lnTo>
                  <a:lnTo>
                    <a:pt x="388336" y="881245"/>
                  </a:lnTo>
                  <a:lnTo>
                    <a:pt x="399758" y="892690"/>
                  </a:lnTo>
                  <a:lnTo>
                    <a:pt x="422601" y="892690"/>
                  </a:lnTo>
                  <a:lnTo>
                    <a:pt x="434023" y="881245"/>
                  </a:lnTo>
                  <a:lnTo>
                    <a:pt x="456866" y="835466"/>
                  </a:lnTo>
                  <a:lnTo>
                    <a:pt x="513975" y="709574"/>
                  </a:lnTo>
                  <a:lnTo>
                    <a:pt x="559661" y="572237"/>
                  </a:lnTo>
                  <a:lnTo>
                    <a:pt x="582505" y="469234"/>
                  </a:lnTo>
                </a:path>
              </a:pathLst>
            </a:custGeom>
            <a:ln w="11428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3983219" y="2969491"/>
              <a:ext cx="57150" cy="57785"/>
            </a:xfrm>
            <a:custGeom>
              <a:avLst/>
              <a:gdLst/>
              <a:ahLst/>
              <a:cxnLst/>
              <a:rect l="l" t="t" r="r" b="b"/>
              <a:pathLst>
                <a:path w="57150" h="57785">
                  <a:moveTo>
                    <a:pt x="34264" y="0"/>
                  </a:moveTo>
                  <a:lnTo>
                    <a:pt x="22842" y="0"/>
                  </a:lnTo>
                  <a:lnTo>
                    <a:pt x="11421" y="11445"/>
                  </a:lnTo>
                  <a:lnTo>
                    <a:pt x="0" y="11445"/>
                  </a:lnTo>
                  <a:lnTo>
                    <a:pt x="0" y="45779"/>
                  </a:lnTo>
                  <a:lnTo>
                    <a:pt x="11421" y="57223"/>
                  </a:lnTo>
                  <a:lnTo>
                    <a:pt x="34264" y="57223"/>
                  </a:lnTo>
                  <a:lnTo>
                    <a:pt x="57108" y="34334"/>
                  </a:lnTo>
                  <a:lnTo>
                    <a:pt x="57108" y="22889"/>
                  </a:lnTo>
                  <a:lnTo>
                    <a:pt x="342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5216758" y="2432732"/>
              <a:ext cx="228600" cy="1086485"/>
            </a:xfrm>
            <a:custGeom>
              <a:avLst/>
              <a:gdLst/>
              <a:ahLst/>
              <a:cxnLst/>
              <a:rect l="l" t="t" r="r" b="b"/>
              <a:pathLst>
                <a:path w="228600" h="1086485">
                  <a:moveTo>
                    <a:pt x="228433" y="0"/>
                  </a:moveTo>
                  <a:lnTo>
                    <a:pt x="0" y="0"/>
                  </a:lnTo>
                  <a:lnTo>
                    <a:pt x="0" y="1086106"/>
                  </a:lnTo>
                  <a:lnTo>
                    <a:pt x="228433" y="1086106"/>
                  </a:lnTo>
                  <a:lnTo>
                    <a:pt x="228433" y="0"/>
                  </a:lnTo>
                  <a:close/>
                </a:path>
              </a:pathLst>
            </a:custGeom>
            <a:solidFill>
              <a:srgbClr val="F2F2F2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4611410" y="2523144"/>
              <a:ext cx="582930" cy="892810"/>
            </a:xfrm>
            <a:custGeom>
              <a:avLst/>
              <a:gdLst/>
              <a:ahLst/>
              <a:cxnLst/>
              <a:rect l="l" t="t" r="r" b="b"/>
              <a:pathLst>
                <a:path w="582929" h="892810">
                  <a:moveTo>
                    <a:pt x="0" y="457790"/>
                  </a:moveTo>
                  <a:lnTo>
                    <a:pt x="45686" y="194560"/>
                  </a:lnTo>
                  <a:lnTo>
                    <a:pt x="68530" y="114447"/>
                  </a:lnTo>
                  <a:lnTo>
                    <a:pt x="91373" y="57223"/>
                  </a:lnTo>
                  <a:lnTo>
                    <a:pt x="114216" y="11444"/>
                  </a:lnTo>
                  <a:lnTo>
                    <a:pt x="125638" y="0"/>
                  </a:lnTo>
                  <a:lnTo>
                    <a:pt x="159903" y="0"/>
                  </a:lnTo>
                  <a:lnTo>
                    <a:pt x="205590" y="45779"/>
                  </a:lnTo>
                  <a:lnTo>
                    <a:pt x="228433" y="103002"/>
                  </a:lnTo>
                  <a:lnTo>
                    <a:pt x="239855" y="171671"/>
                  </a:lnTo>
                  <a:lnTo>
                    <a:pt x="274120" y="320453"/>
                  </a:lnTo>
                  <a:lnTo>
                    <a:pt x="285541" y="446345"/>
                  </a:lnTo>
                  <a:lnTo>
                    <a:pt x="296963" y="492124"/>
                  </a:lnTo>
                  <a:lnTo>
                    <a:pt x="308385" y="560792"/>
                  </a:lnTo>
                  <a:lnTo>
                    <a:pt x="331228" y="709574"/>
                  </a:lnTo>
                  <a:lnTo>
                    <a:pt x="354071" y="789687"/>
                  </a:lnTo>
                  <a:lnTo>
                    <a:pt x="376915" y="846911"/>
                  </a:lnTo>
                  <a:lnTo>
                    <a:pt x="388336" y="881245"/>
                  </a:lnTo>
                  <a:lnTo>
                    <a:pt x="399758" y="892690"/>
                  </a:lnTo>
                  <a:lnTo>
                    <a:pt x="422601" y="892690"/>
                  </a:lnTo>
                  <a:lnTo>
                    <a:pt x="434023" y="881245"/>
                  </a:lnTo>
                  <a:lnTo>
                    <a:pt x="456866" y="835466"/>
                  </a:lnTo>
                  <a:lnTo>
                    <a:pt x="513975" y="709574"/>
                  </a:lnTo>
                  <a:lnTo>
                    <a:pt x="559661" y="572237"/>
                  </a:lnTo>
                  <a:lnTo>
                    <a:pt x="582505" y="469234"/>
                  </a:lnTo>
                </a:path>
              </a:pathLst>
            </a:custGeom>
            <a:ln w="11428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4577146" y="2969491"/>
              <a:ext cx="57150" cy="57785"/>
            </a:xfrm>
            <a:custGeom>
              <a:avLst/>
              <a:gdLst/>
              <a:ahLst/>
              <a:cxnLst/>
              <a:rect l="l" t="t" r="r" b="b"/>
              <a:pathLst>
                <a:path w="57150" h="57785">
                  <a:moveTo>
                    <a:pt x="34264" y="0"/>
                  </a:moveTo>
                  <a:lnTo>
                    <a:pt x="22842" y="0"/>
                  </a:lnTo>
                  <a:lnTo>
                    <a:pt x="11421" y="11445"/>
                  </a:lnTo>
                  <a:lnTo>
                    <a:pt x="0" y="11445"/>
                  </a:lnTo>
                  <a:lnTo>
                    <a:pt x="0" y="45779"/>
                  </a:lnTo>
                  <a:lnTo>
                    <a:pt x="11421" y="57223"/>
                  </a:lnTo>
                  <a:lnTo>
                    <a:pt x="34264" y="57223"/>
                  </a:lnTo>
                  <a:lnTo>
                    <a:pt x="57108" y="34334"/>
                  </a:lnTo>
                  <a:lnTo>
                    <a:pt x="57108" y="22889"/>
                  </a:lnTo>
                  <a:lnTo>
                    <a:pt x="342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5216758" y="2511699"/>
              <a:ext cx="582930" cy="904240"/>
            </a:xfrm>
            <a:custGeom>
              <a:avLst/>
              <a:gdLst/>
              <a:ahLst/>
              <a:cxnLst/>
              <a:rect l="l" t="t" r="r" b="b"/>
              <a:pathLst>
                <a:path w="582929" h="904239">
                  <a:moveTo>
                    <a:pt x="582505" y="457790"/>
                  </a:moveTo>
                  <a:lnTo>
                    <a:pt x="559661" y="354787"/>
                  </a:lnTo>
                  <a:lnTo>
                    <a:pt x="525396" y="194560"/>
                  </a:lnTo>
                  <a:lnTo>
                    <a:pt x="479710" y="57223"/>
                  </a:lnTo>
                  <a:lnTo>
                    <a:pt x="456866" y="22889"/>
                  </a:lnTo>
                  <a:lnTo>
                    <a:pt x="434023" y="0"/>
                  </a:lnTo>
                  <a:lnTo>
                    <a:pt x="411180" y="0"/>
                  </a:lnTo>
                  <a:lnTo>
                    <a:pt x="376915" y="57223"/>
                  </a:lnTo>
                  <a:lnTo>
                    <a:pt x="354071" y="114447"/>
                  </a:lnTo>
                  <a:lnTo>
                    <a:pt x="331228" y="183116"/>
                  </a:lnTo>
                  <a:lnTo>
                    <a:pt x="296963" y="331897"/>
                  </a:lnTo>
                  <a:lnTo>
                    <a:pt x="285541" y="446345"/>
                  </a:lnTo>
                  <a:lnTo>
                    <a:pt x="274120" y="572237"/>
                  </a:lnTo>
                  <a:lnTo>
                    <a:pt x="239855" y="721019"/>
                  </a:lnTo>
                  <a:lnTo>
                    <a:pt x="228433" y="789687"/>
                  </a:lnTo>
                  <a:lnTo>
                    <a:pt x="205590" y="846911"/>
                  </a:lnTo>
                  <a:lnTo>
                    <a:pt x="182746" y="892690"/>
                  </a:lnTo>
                  <a:lnTo>
                    <a:pt x="171325" y="892690"/>
                  </a:lnTo>
                  <a:lnTo>
                    <a:pt x="159903" y="904135"/>
                  </a:lnTo>
                  <a:lnTo>
                    <a:pt x="137060" y="881245"/>
                  </a:lnTo>
                  <a:lnTo>
                    <a:pt x="114216" y="846911"/>
                  </a:lnTo>
                  <a:lnTo>
                    <a:pt x="68530" y="721019"/>
                  </a:lnTo>
                  <a:lnTo>
                    <a:pt x="22843" y="572237"/>
                  </a:lnTo>
                  <a:lnTo>
                    <a:pt x="0" y="469234"/>
                  </a:lnTo>
                </a:path>
              </a:pathLst>
            </a:custGeom>
            <a:ln w="11428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5216758" y="2511699"/>
              <a:ext cx="582930" cy="904240"/>
            </a:xfrm>
            <a:custGeom>
              <a:avLst/>
              <a:gdLst/>
              <a:ahLst/>
              <a:cxnLst/>
              <a:rect l="l" t="t" r="r" b="b"/>
              <a:pathLst>
                <a:path w="582929" h="904239">
                  <a:moveTo>
                    <a:pt x="582505" y="457790"/>
                  </a:moveTo>
                  <a:lnTo>
                    <a:pt x="559661" y="354787"/>
                  </a:lnTo>
                  <a:lnTo>
                    <a:pt x="525396" y="194560"/>
                  </a:lnTo>
                  <a:lnTo>
                    <a:pt x="479710" y="57223"/>
                  </a:lnTo>
                  <a:lnTo>
                    <a:pt x="456866" y="22889"/>
                  </a:lnTo>
                  <a:lnTo>
                    <a:pt x="434023" y="0"/>
                  </a:lnTo>
                  <a:lnTo>
                    <a:pt x="411180" y="0"/>
                  </a:lnTo>
                  <a:lnTo>
                    <a:pt x="376915" y="57223"/>
                  </a:lnTo>
                  <a:lnTo>
                    <a:pt x="354071" y="114447"/>
                  </a:lnTo>
                  <a:lnTo>
                    <a:pt x="331228" y="183116"/>
                  </a:lnTo>
                  <a:lnTo>
                    <a:pt x="296963" y="331897"/>
                  </a:lnTo>
                  <a:lnTo>
                    <a:pt x="285541" y="446345"/>
                  </a:lnTo>
                  <a:lnTo>
                    <a:pt x="274120" y="572237"/>
                  </a:lnTo>
                  <a:lnTo>
                    <a:pt x="239855" y="721019"/>
                  </a:lnTo>
                  <a:lnTo>
                    <a:pt x="228433" y="789687"/>
                  </a:lnTo>
                  <a:lnTo>
                    <a:pt x="205590" y="846911"/>
                  </a:lnTo>
                  <a:lnTo>
                    <a:pt x="182746" y="892690"/>
                  </a:lnTo>
                  <a:lnTo>
                    <a:pt x="171325" y="892690"/>
                  </a:lnTo>
                  <a:lnTo>
                    <a:pt x="159903" y="904135"/>
                  </a:lnTo>
                  <a:lnTo>
                    <a:pt x="137060" y="881245"/>
                  </a:lnTo>
                  <a:lnTo>
                    <a:pt x="114216" y="846911"/>
                  </a:lnTo>
                  <a:lnTo>
                    <a:pt x="68530" y="721019"/>
                  </a:lnTo>
                  <a:lnTo>
                    <a:pt x="22843" y="572237"/>
                  </a:lnTo>
                  <a:lnTo>
                    <a:pt x="0" y="469234"/>
                  </a:lnTo>
                </a:path>
              </a:pathLst>
            </a:custGeom>
            <a:ln w="11428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5216758" y="2511699"/>
              <a:ext cx="582930" cy="904240"/>
            </a:xfrm>
            <a:custGeom>
              <a:avLst/>
              <a:gdLst/>
              <a:ahLst/>
              <a:cxnLst/>
              <a:rect l="l" t="t" r="r" b="b"/>
              <a:pathLst>
                <a:path w="582929" h="904239">
                  <a:moveTo>
                    <a:pt x="582505" y="457790"/>
                  </a:moveTo>
                  <a:lnTo>
                    <a:pt x="559661" y="354787"/>
                  </a:lnTo>
                  <a:lnTo>
                    <a:pt x="525396" y="194560"/>
                  </a:lnTo>
                  <a:lnTo>
                    <a:pt x="479710" y="57223"/>
                  </a:lnTo>
                  <a:lnTo>
                    <a:pt x="456866" y="22889"/>
                  </a:lnTo>
                  <a:lnTo>
                    <a:pt x="434023" y="0"/>
                  </a:lnTo>
                  <a:lnTo>
                    <a:pt x="411180" y="0"/>
                  </a:lnTo>
                  <a:lnTo>
                    <a:pt x="376915" y="57223"/>
                  </a:lnTo>
                  <a:lnTo>
                    <a:pt x="354071" y="114447"/>
                  </a:lnTo>
                  <a:lnTo>
                    <a:pt x="331228" y="183116"/>
                  </a:lnTo>
                  <a:lnTo>
                    <a:pt x="296963" y="331897"/>
                  </a:lnTo>
                  <a:lnTo>
                    <a:pt x="285541" y="446345"/>
                  </a:lnTo>
                  <a:lnTo>
                    <a:pt x="274120" y="572237"/>
                  </a:lnTo>
                  <a:lnTo>
                    <a:pt x="239855" y="721019"/>
                  </a:lnTo>
                  <a:lnTo>
                    <a:pt x="228433" y="789687"/>
                  </a:lnTo>
                  <a:lnTo>
                    <a:pt x="205590" y="846911"/>
                  </a:lnTo>
                  <a:lnTo>
                    <a:pt x="182746" y="892690"/>
                  </a:lnTo>
                  <a:lnTo>
                    <a:pt x="171325" y="892690"/>
                  </a:lnTo>
                  <a:lnTo>
                    <a:pt x="159903" y="904135"/>
                  </a:lnTo>
                  <a:lnTo>
                    <a:pt x="137060" y="881245"/>
                  </a:lnTo>
                  <a:lnTo>
                    <a:pt x="114216" y="846911"/>
                  </a:lnTo>
                  <a:lnTo>
                    <a:pt x="68530" y="721019"/>
                  </a:lnTo>
                  <a:lnTo>
                    <a:pt x="22843" y="572237"/>
                  </a:lnTo>
                  <a:lnTo>
                    <a:pt x="0" y="469234"/>
                  </a:lnTo>
                </a:path>
              </a:pathLst>
            </a:custGeom>
            <a:ln w="11428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5182494" y="2935156"/>
              <a:ext cx="57150" cy="57785"/>
            </a:xfrm>
            <a:custGeom>
              <a:avLst/>
              <a:gdLst/>
              <a:ahLst/>
              <a:cxnLst/>
              <a:rect l="l" t="t" r="r" b="b"/>
              <a:pathLst>
                <a:path w="57150" h="57785">
                  <a:moveTo>
                    <a:pt x="45686" y="0"/>
                  </a:moveTo>
                  <a:lnTo>
                    <a:pt x="22843" y="0"/>
                  </a:lnTo>
                  <a:lnTo>
                    <a:pt x="0" y="11445"/>
                  </a:lnTo>
                  <a:lnTo>
                    <a:pt x="0" y="34334"/>
                  </a:lnTo>
                  <a:lnTo>
                    <a:pt x="22843" y="57223"/>
                  </a:lnTo>
                  <a:lnTo>
                    <a:pt x="34264" y="57223"/>
                  </a:lnTo>
                  <a:lnTo>
                    <a:pt x="57108" y="34334"/>
                  </a:lnTo>
                  <a:lnTo>
                    <a:pt x="57108" y="22889"/>
                  </a:lnTo>
                  <a:lnTo>
                    <a:pt x="45686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2522386" y="2980934"/>
              <a:ext cx="4076700" cy="0"/>
            </a:xfrm>
            <a:custGeom>
              <a:avLst/>
              <a:gdLst/>
              <a:ahLst/>
              <a:cxnLst/>
              <a:rect l="l" t="t" r="r" b="b"/>
              <a:pathLst>
                <a:path w="4076700">
                  <a:moveTo>
                    <a:pt x="0" y="0"/>
                  </a:moveTo>
                  <a:lnTo>
                    <a:pt x="4076394" y="0"/>
                  </a:lnTo>
                </a:path>
              </a:pathLst>
            </a:custGeom>
            <a:ln w="1144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2921002" y="2729150"/>
              <a:ext cx="662940" cy="469265"/>
            </a:xfrm>
            <a:custGeom>
              <a:avLst/>
              <a:gdLst/>
              <a:ahLst/>
              <a:cxnLst/>
              <a:rect l="l" t="t" r="r" b="b"/>
              <a:pathLst>
                <a:path w="662939" h="469264">
                  <a:moveTo>
                    <a:pt x="0" y="240339"/>
                  </a:moveTo>
                  <a:lnTo>
                    <a:pt x="22843" y="183116"/>
                  </a:lnTo>
                  <a:lnTo>
                    <a:pt x="57108" y="103002"/>
                  </a:lnTo>
                  <a:lnTo>
                    <a:pt x="79951" y="68668"/>
                  </a:lnTo>
                  <a:lnTo>
                    <a:pt x="137060" y="11444"/>
                  </a:lnTo>
                  <a:lnTo>
                    <a:pt x="171325" y="0"/>
                  </a:lnTo>
                  <a:lnTo>
                    <a:pt x="205590" y="11444"/>
                  </a:lnTo>
                  <a:lnTo>
                    <a:pt x="262698" y="57223"/>
                  </a:lnTo>
                  <a:lnTo>
                    <a:pt x="285541" y="91558"/>
                  </a:lnTo>
                  <a:lnTo>
                    <a:pt x="319806" y="171671"/>
                  </a:lnTo>
                  <a:lnTo>
                    <a:pt x="331228" y="206005"/>
                  </a:lnTo>
                  <a:lnTo>
                    <a:pt x="331228" y="240339"/>
                  </a:lnTo>
                  <a:lnTo>
                    <a:pt x="342650" y="297563"/>
                  </a:lnTo>
                  <a:lnTo>
                    <a:pt x="376915" y="377676"/>
                  </a:lnTo>
                  <a:lnTo>
                    <a:pt x="422601" y="446345"/>
                  </a:lnTo>
                  <a:lnTo>
                    <a:pt x="445445" y="469234"/>
                  </a:lnTo>
                  <a:lnTo>
                    <a:pt x="502553" y="469234"/>
                  </a:lnTo>
                  <a:lnTo>
                    <a:pt x="559661" y="412011"/>
                  </a:lnTo>
                  <a:lnTo>
                    <a:pt x="582505" y="377676"/>
                  </a:lnTo>
                  <a:lnTo>
                    <a:pt x="628191" y="297563"/>
                  </a:lnTo>
                  <a:lnTo>
                    <a:pt x="662456" y="251784"/>
                  </a:lnTo>
                </a:path>
              </a:pathLst>
            </a:custGeom>
            <a:ln w="11437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2898159" y="2969491"/>
              <a:ext cx="34290" cy="23495"/>
            </a:xfrm>
            <a:custGeom>
              <a:avLst/>
              <a:gdLst/>
              <a:ahLst/>
              <a:cxnLst/>
              <a:rect l="l" t="t" r="r" b="b"/>
              <a:pathLst>
                <a:path w="34289" h="23494">
                  <a:moveTo>
                    <a:pt x="22843" y="0"/>
                  </a:moveTo>
                  <a:lnTo>
                    <a:pt x="0" y="0"/>
                  </a:lnTo>
                  <a:lnTo>
                    <a:pt x="0" y="11445"/>
                  </a:lnTo>
                  <a:lnTo>
                    <a:pt x="11422" y="22889"/>
                  </a:lnTo>
                  <a:lnTo>
                    <a:pt x="34265" y="22889"/>
                  </a:lnTo>
                  <a:lnTo>
                    <a:pt x="34265" y="11445"/>
                  </a:lnTo>
                  <a:lnTo>
                    <a:pt x="22843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3480664" y="2740594"/>
              <a:ext cx="628650" cy="515620"/>
            </a:xfrm>
            <a:custGeom>
              <a:avLst/>
              <a:gdLst/>
              <a:ahLst/>
              <a:cxnLst/>
              <a:rect l="l" t="t" r="r" b="b"/>
              <a:pathLst>
                <a:path w="628650" h="515620">
                  <a:moveTo>
                    <a:pt x="628191" y="263229"/>
                  </a:moveTo>
                  <a:lnTo>
                    <a:pt x="571083" y="114447"/>
                  </a:lnTo>
                  <a:lnTo>
                    <a:pt x="559661" y="68668"/>
                  </a:lnTo>
                  <a:lnTo>
                    <a:pt x="525396" y="34334"/>
                  </a:lnTo>
                  <a:lnTo>
                    <a:pt x="513975" y="11444"/>
                  </a:lnTo>
                  <a:lnTo>
                    <a:pt x="502553" y="0"/>
                  </a:lnTo>
                  <a:lnTo>
                    <a:pt x="445445" y="0"/>
                  </a:lnTo>
                  <a:lnTo>
                    <a:pt x="411180" y="22889"/>
                  </a:lnTo>
                  <a:lnTo>
                    <a:pt x="388336" y="57223"/>
                  </a:lnTo>
                  <a:lnTo>
                    <a:pt x="365493" y="103002"/>
                  </a:lnTo>
                  <a:lnTo>
                    <a:pt x="342650" y="137337"/>
                  </a:lnTo>
                  <a:lnTo>
                    <a:pt x="319806" y="228895"/>
                  </a:lnTo>
                  <a:lnTo>
                    <a:pt x="319806" y="251784"/>
                  </a:lnTo>
                  <a:lnTo>
                    <a:pt x="296963" y="320453"/>
                  </a:lnTo>
                  <a:lnTo>
                    <a:pt x="262698" y="412011"/>
                  </a:lnTo>
                  <a:lnTo>
                    <a:pt x="228433" y="492124"/>
                  </a:lnTo>
                  <a:lnTo>
                    <a:pt x="205590" y="515013"/>
                  </a:lnTo>
                  <a:lnTo>
                    <a:pt x="182746" y="515013"/>
                  </a:lnTo>
                  <a:lnTo>
                    <a:pt x="148481" y="503569"/>
                  </a:lnTo>
                  <a:lnTo>
                    <a:pt x="125638" y="480679"/>
                  </a:lnTo>
                  <a:lnTo>
                    <a:pt x="68530" y="412011"/>
                  </a:lnTo>
                  <a:lnTo>
                    <a:pt x="22843" y="331897"/>
                  </a:lnTo>
                  <a:lnTo>
                    <a:pt x="0" y="263229"/>
                  </a:lnTo>
                </a:path>
              </a:pathLst>
            </a:custGeom>
            <a:ln w="1143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3457821" y="2980936"/>
              <a:ext cx="34290" cy="34925"/>
            </a:xfrm>
            <a:custGeom>
              <a:avLst/>
              <a:gdLst/>
              <a:ahLst/>
              <a:cxnLst/>
              <a:rect l="l" t="t" r="r" b="b"/>
              <a:pathLst>
                <a:path w="34289" h="34925">
                  <a:moveTo>
                    <a:pt x="22843" y="0"/>
                  </a:moveTo>
                  <a:lnTo>
                    <a:pt x="11422" y="0"/>
                  </a:lnTo>
                  <a:lnTo>
                    <a:pt x="0" y="11443"/>
                  </a:lnTo>
                  <a:lnTo>
                    <a:pt x="0" y="22889"/>
                  </a:lnTo>
                  <a:lnTo>
                    <a:pt x="11422" y="34334"/>
                  </a:lnTo>
                  <a:lnTo>
                    <a:pt x="22843" y="34334"/>
                  </a:lnTo>
                  <a:lnTo>
                    <a:pt x="34264" y="22889"/>
                  </a:lnTo>
                  <a:lnTo>
                    <a:pt x="34264" y="11443"/>
                  </a:lnTo>
                  <a:lnTo>
                    <a:pt x="22843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3419871" y="2420888"/>
              <a:ext cx="144145" cy="1036319"/>
            </a:xfrm>
            <a:custGeom>
              <a:avLst/>
              <a:gdLst/>
              <a:ahLst/>
              <a:cxnLst/>
              <a:rect l="l" t="t" r="r" b="b"/>
              <a:pathLst>
                <a:path w="144145" h="1036320">
                  <a:moveTo>
                    <a:pt x="0" y="0"/>
                  </a:moveTo>
                  <a:lnTo>
                    <a:pt x="144015" y="0"/>
                  </a:lnTo>
                  <a:lnTo>
                    <a:pt x="144015" y="1036116"/>
                  </a:lnTo>
                  <a:lnTo>
                    <a:pt x="0" y="1036116"/>
                  </a:lnTo>
                  <a:lnTo>
                    <a:pt x="0" y="0"/>
                  </a:lnTo>
                  <a:close/>
                </a:path>
              </a:pathLst>
            </a:custGeom>
            <a:ln w="1904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4006260" y="2420888"/>
              <a:ext cx="144145" cy="1036319"/>
            </a:xfrm>
            <a:custGeom>
              <a:avLst/>
              <a:gdLst/>
              <a:ahLst/>
              <a:cxnLst/>
              <a:rect l="l" t="t" r="r" b="b"/>
              <a:pathLst>
                <a:path w="144145" h="1036320">
                  <a:moveTo>
                    <a:pt x="0" y="0"/>
                  </a:moveTo>
                  <a:lnTo>
                    <a:pt x="144015" y="0"/>
                  </a:lnTo>
                  <a:lnTo>
                    <a:pt x="144015" y="1036116"/>
                  </a:lnTo>
                  <a:lnTo>
                    <a:pt x="0" y="1036116"/>
                  </a:lnTo>
                  <a:lnTo>
                    <a:pt x="0" y="0"/>
                  </a:lnTo>
                  <a:close/>
                </a:path>
              </a:pathLst>
            </a:custGeom>
            <a:ln w="1904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31" name="object 31"/>
          <p:cNvGrpSpPr/>
          <p:nvPr/>
        </p:nvGrpSpPr>
        <p:grpSpPr>
          <a:xfrm>
            <a:off x="2275385" y="4982204"/>
            <a:ext cx="4360545" cy="1107440"/>
            <a:chOff x="2275385" y="4982204"/>
            <a:chExt cx="4360545" cy="1107440"/>
          </a:xfrm>
        </p:grpSpPr>
        <p:sp>
          <p:nvSpPr>
            <p:cNvPr id="32" name="object 32"/>
            <p:cNvSpPr/>
            <p:nvPr/>
          </p:nvSpPr>
          <p:spPr>
            <a:xfrm>
              <a:off x="2275382" y="4982209"/>
              <a:ext cx="4360545" cy="1107440"/>
            </a:xfrm>
            <a:custGeom>
              <a:avLst/>
              <a:gdLst/>
              <a:ahLst/>
              <a:cxnLst/>
              <a:rect l="l" t="t" r="r" b="b"/>
              <a:pathLst>
                <a:path w="4360545" h="1107439">
                  <a:moveTo>
                    <a:pt x="227812" y="0"/>
                  </a:moveTo>
                  <a:lnTo>
                    <a:pt x="0" y="0"/>
                  </a:lnTo>
                  <a:lnTo>
                    <a:pt x="0" y="1084148"/>
                  </a:lnTo>
                  <a:lnTo>
                    <a:pt x="227812" y="1084148"/>
                  </a:lnTo>
                  <a:lnTo>
                    <a:pt x="227812" y="0"/>
                  </a:lnTo>
                  <a:close/>
                </a:path>
                <a:path w="4360545" h="1107439">
                  <a:moveTo>
                    <a:pt x="1040612" y="0"/>
                  </a:moveTo>
                  <a:lnTo>
                    <a:pt x="823099" y="0"/>
                  </a:lnTo>
                  <a:lnTo>
                    <a:pt x="823099" y="1084148"/>
                  </a:lnTo>
                  <a:lnTo>
                    <a:pt x="1040612" y="1084148"/>
                  </a:lnTo>
                  <a:lnTo>
                    <a:pt x="1040612" y="0"/>
                  </a:lnTo>
                  <a:close/>
                </a:path>
                <a:path w="4360545" h="1107439">
                  <a:moveTo>
                    <a:pt x="4360519" y="22847"/>
                  </a:moveTo>
                  <a:lnTo>
                    <a:pt x="4131564" y="22847"/>
                  </a:lnTo>
                  <a:lnTo>
                    <a:pt x="4131564" y="1107008"/>
                  </a:lnTo>
                  <a:lnTo>
                    <a:pt x="4360519" y="1107008"/>
                  </a:lnTo>
                  <a:lnTo>
                    <a:pt x="4360519" y="22847"/>
                  </a:lnTo>
                  <a:close/>
                </a:path>
              </a:pathLst>
            </a:custGeom>
            <a:solidFill>
              <a:srgbClr val="F2F2F2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3"/>
            <p:cNvSpPr/>
            <p:nvPr/>
          </p:nvSpPr>
          <p:spPr>
            <a:xfrm>
              <a:off x="2514648" y="5106726"/>
              <a:ext cx="584200" cy="902969"/>
            </a:xfrm>
            <a:custGeom>
              <a:avLst/>
              <a:gdLst/>
              <a:ahLst/>
              <a:cxnLst/>
              <a:rect l="l" t="t" r="r" b="b"/>
              <a:pathLst>
                <a:path w="584200" h="902970">
                  <a:moveTo>
                    <a:pt x="0" y="456966"/>
                  </a:moveTo>
                  <a:lnTo>
                    <a:pt x="45791" y="194210"/>
                  </a:lnTo>
                  <a:lnTo>
                    <a:pt x="91583" y="57120"/>
                  </a:lnTo>
                  <a:lnTo>
                    <a:pt x="114479" y="22848"/>
                  </a:lnTo>
                  <a:lnTo>
                    <a:pt x="125927" y="0"/>
                  </a:lnTo>
                  <a:lnTo>
                    <a:pt x="160271" y="0"/>
                  </a:lnTo>
                  <a:lnTo>
                    <a:pt x="171719" y="11424"/>
                  </a:lnTo>
                  <a:lnTo>
                    <a:pt x="194615" y="57120"/>
                  </a:lnTo>
                  <a:lnTo>
                    <a:pt x="228958" y="114241"/>
                  </a:lnTo>
                  <a:lnTo>
                    <a:pt x="240406" y="182786"/>
                  </a:lnTo>
                  <a:lnTo>
                    <a:pt x="274750" y="331300"/>
                  </a:lnTo>
                  <a:lnTo>
                    <a:pt x="286198" y="445542"/>
                  </a:lnTo>
                  <a:lnTo>
                    <a:pt x="297646" y="502663"/>
                  </a:lnTo>
                  <a:lnTo>
                    <a:pt x="297646" y="571208"/>
                  </a:lnTo>
                  <a:lnTo>
                    <a:pt x="331990" y="719722"/>
                  </a:lnTo>
                  <a:lnTo>
                    <a:pt x="354886" y="788267"/>
                  </a:lnTo>
                  <a:lnTo>
                    <a:pt x="366334" y="845388"/>
                  </a:lnTo>
                  <a:lnTo>
                    <a:pt x="389230" y="879660"/>
                  </a:lnTo>
                  <a:lnTo>
                    <a:pt x="412126" y="902508"/>
                  </a:lnTo>
                  <a:lnTo>
                    <a:pt x="435021" y="879660"/>
                  </a:lnTo>
                  <a:lnTo>
                    <a:pt x="457917" y="845388"/>
                  </a:lnTo>
                  <a:lnTo>
                    <a:pt x="515157" y="719722"/>
                  </a:lnTo>
                  <a:lnTo>
                    <a:pt x="549501" y="571208"/>
                  </a:lnTo>
                  <a:lnTo>
                    <a:pt x="583845" y="468390"/>
                  </a:lnTo>
                </a:path>
              </a:pathLst>
            </a:custGeom>
            <a:ln w="11441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34"/>
            <p:cNvSpPr/>
            <p:nvPr/>
          </p:nvSpPr>
          <p:spPr>
            <a:xfrm>
              <a:off x="2480303" y="5563693"/>
              <a:ext cx="57785" cy="57150"/>
            </a:xfrm>
            <a:custGeom>
              <a:avLst/>
              <a:gdLst/>
              <a:ahLst/>
              <a:cxnLst/>
              <a:rect l="l" t="t" r="r" b="b"/>
              <a:pathLst>
                <a:path w="57785" h="57150">
                  <a:moveTo>
                    <a:pt x="45792" y="0"/>
                  </a:moveTo>
                  <a:lnTo>
                    <a:pt x="34344" y="0"/>
                  </a:lnTo>
                  <a:lnTo>
                    <a:pt x="11447" y="0"/>
                  </a:lnTo>
                  <a:lnTo>
                    <a:pt x="0" y="11424"/>
                  </a:lnTo>
                  <a:lnTo>
                    <a:pt x="0" y="34273"/>
                  </a:lnTo>
                  <a:lnTo>
                    <a:pt x="11447" y="45697"/>
                  </a:lnTo>
                  <a:lnTo>
                    <a:pt x="11447" y="57121"/>
                  </a:lnTo>
                  <a:lnTo>
                    <a:pt x="22895" y="57121"/>
                  </a:lnTo>
                  <a:lnTo>
                    <a:pt x="34344" y="45697"/>
                  </a:lnTo>
                  <a:lnTo>
                    <a:pt x="45792" y="45697"/>
                  </a:lnTo>
                  <a:lnTo>
                    <a:pt x="57240" y="34273"/>
                  </a:lnTo>
                  <a:lnTo>
                    <a:pt x="57240" y="22848"/>
                  </a:lnTo>
                  <a:lnTo>
                    <a:pt x="45792" y="11424"/>
                  </a:lnTo>
                  <a:lnTo>
                    <a:pt x="45792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5"/>
            <p:cNvSpPr/>
            <p:nvPr/>
          </p:nvSpPr>
          <p:spPr>
            <a:xfrm>
              <a:off x="3922744" y="4982204"/>
              <a:ext cx="229235" cy="1084580"/>
            </a:xfrm>
            <a:custGeom>
              <a:avLst/>
              <a:gdLst/>
              <a:ahLst/>
              <a:cxnLst/>
              <a:rect l="l" t="t" r="r" b="b"/>
              <a:pathLst>
                <a:path w="229235" h="1084579">
                  <a:moveTo>
                    <a:pt x="228958" y="0"/>
                  </a:moveTo>
                  <a:lnTo>
                    <a:pt x="0" y="0"/>
                  </a:lnTo>
                  <a:lnTo>
                    <a:pt x="0" y="1084152"/>
                  </a:lnTo>
                  <a:lnTo>
                    <a:pt x="228958" y="1084152"/>
                  </a:lnTo>
                  <a:lnTo>
                    <a:pt x="228958" y="0"/>
                  </a:lnTo>
                  <a:close/>
                </a:path>
              </a:pathLst>
            </a:custGeom>
            <a:solidFill>
              <a:srgbClr val="F2F2F2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36"/>
            <p:cNvSpPr/>
            <p:nvPr/>
          </p:nvSpPr>
          <p:spPr>
            <a:xfrm>
              <a:off x="3327452" y="5152423"/>
              <a:ext cx="584200" cy="891540"/>
            </a:xfrm>
            <a:custGeom>
              <a:avLst/>
              <a:gdLst/>
              <a:ahLst/>
              <a:cxnLst/>
              <a:rect l="l" t="t" r="r" b="b"/>
              <a:pathLst>
                <a:path w="584200" h="891539">
                  <a:moveTo>
                    <a:pt x="583845" y="456966"/>
                  </a:moveTo>
                  <a:lnTo>
                    <a:pt x="560949" y="342724"/>
                  </a:lnTo>
                  <a:lnTo>
                    <a:pt x="526605" y="194210"/>
                  </a:lnTo>
                  <a:lnTo>
                    <a:pt x="515157" y="114241"/>
                  </a:lnTo>
                  <a:lnTo>
                    <a:pt x="492261" y="57120"/>
                  </a:lnTo>
                  <a:lnTo>
                    <a:pt x="469365" y="11424"/>
                  </a:lnTo>
                  <a:lnTo>
                    <a:pt x="446469" y="0"/>
                  </a:lnTo>
                  <a:lnTo>
                    <a:pt x="423573" y="0"/>
                  </a:lnTo>
                  <a:lnTo>
                    <a:pt x="377782" y="45696"/>
                  </a:lnTo>
                  <a:lnTo>
                    <a:pt x="354886" y="102817"/>
                  </a:lnTo>
                  <a:lnTo>
                    <a:pt x="331990" y="171362"/>
                  </a:lnTo>
                  <a:lnTo>
                    <a:pt x="309094" y="319876"/>
                  </a:lnTo>
                  <a:lnTo>
                    <a:pt x="297646" y="445542"/>
                  </a:lnTo>
                  <a:lnTo>
                    <a:pt x="274750" y="559783"/>
                  </a:lnTo>
                  <a:lnTo>
                    <a:pt x="251854" y="708298"/>
                  </a:lnTo>
                  <a:lnTo>
                    <a:pt x="194615" y="879660"/>
                  </a:lnTo>
                  <a:lnTo>
                    <a:pt x="183167" y="891084"/>
                  </a:lnTo>
                  <a:lnTo>
                    <a:pt x="160271" y="891084"/>
                  </a:lnTo>
                  <a:lnTo>
                    <a:pt x="148823" y="879660"/>
                  </a:lnTo>
                  <a:lnTo>
                    <a:pt x="114479" y="833963"/>
                  </a:lnTo>
                  <a:lnTo>
                    <a:pt x="68687" y="708298"/>
                  </a:lnTo>
                  <a:lnTo>
                    <a:pt x="22895" y="571208"/>
                  </a:lnTo>
                  <a:lnTo>
                    <a:pt x="0" y="468390"/>
                  </a:lnTo>
                </a:path>
              </a:pathLst>
            </a:custGeom>
            <a:ln w="1144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7" name="object 37"/>
            <p:cNvSpPr/>
            <p:nvPr/>
          </p:nvSpPr>
          <p:spPr>
            <a:xfrm>
              <a:off x="3327452" y="5152423"/>
              <a:ext cx="584200" cy="891540"/>
            </a:xfrm>
            <a:custGeom>
              <a:avLst/>
              <a:gdLst/>
              <a:ahLst/>
              <a:cxnLst/>
              <a:rect l="l" t="t" r="r" b="b"/>
              <a:pathLst>
                <a:path w="584200" h="891539">
                  <a:moveTo>
                    <a:pt x="583845" y="456966"/>
                  </a:moveTo>
                  <a:lnTo>
                    <a:pt x="560949" y="342724"/>
                  </a:lnTo>
                  <a:lnTo>
                    <a:pt x="526605" y="194210"/>
                  </a:lnTo>
                  <a:lnTo>
                    <a:pt x="515157" y="114241"/>
                  </a:lnTo>
                  <a:lnTo>
                    <a:pt x="492261" y="57120"/>
                  </a:lnTo>
                  <a:lnTo>
                    <a:pt x="469365" y="11424"/>
                  </a:lnTo>
                  <a:lnTo>
                    <a:pt x="446469" y="0"/>
                  </a:lnTo>
                  <a:lnTo>
                    <a:pt x="423573" y="0"/>
                  </a:lnTo>
                  <a:lnTo>
                    <a:pt x="377782" y="45696"/>
                  </a:lnTo>
                  <a:lnTo>
                    <a:pt x="354886" y="102817"/>
                  </a:lnTo>
                  <a:lnTo>
                    <a:pt x="331990" y="171362"/>
                  </a:lnTo>
                  <a:lnTo>
                    <a:pt x="309094" y="319876"/>
                  </a:lnTo>
                  <a:lnTo>
                    <a:pt x="297646" y="445542"/>
                  </a:lnTo>
                  <a:lnTo>
                    <a:pt x="274750" y="559783"/>
                  </a:lnTo>
                  <a:lnTo>
                    <a:pt x="251854" y="708298"/>
                  </a:lnTo>
                  <a:lnTo>
                    <a:pt x="194615" y="879660"/>
                  </a:lnTo>
                  <a:lnTo>
                    <a:pt x="183167" y="891084"/>
                  </a:lnTo>
                  <a:lnTo>
                    <a:pt x="160271" y="891084"/>
                  </a:lnTo>
                  <a:lnTo>
                    <a:pt x="148823" y="879660"/>
                  </a:lnTo>
                  <a:lnTo>
                    <a:pt x="114479" y="833963"/>
                  </a:lnTo>
                  <a:lnTo>
                    <a:pt x="68687" y="708298"/>
                  </a:lnTo>
                  <a:lnTo>
                    <a:pt x="22895" y="571208"/>
                  </a:lnTo>
                  <a:lnTo>
                    <a:pt x="0" y="468390"/>
                  </a:lnTo>
                </a:path>
              </a:pathLst>
            </a:custGeom>
            <a:ln w="11440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8" name="object 38"/>
            <p:cNvSpPr/>
            <p:nvPr/>
          </p:nvSpPr>
          <p:spPr>
            <a:xfrm>
              <a:off x="3327452" y="5152423"/>
              <a:ext cx="584200" cy="891540"/>
            </a:xfrm>
            <a:custGeom>
              <a:avLst/>
              <a:gdLst/>
              <a:ahLst/>
              <a:cxnLst/>
              <a:rect l="l" t="t" r="r" b="b"/>
              <a:pathLst>
                <a:path w="584200" h="891539">
                  <a:moveTo>
                    <a:pt x="583845" y="456966"/>
                  </a:moveTo>
                  <a:lnTo>
                    <a:pt x="560949" y="342724"/>
                  </a:lnTo>
                  <a:lnTo>
                    <a:pt x="526605" y="194210"/>
                  </a:lnTo>
                  <a:lnTo>
                    <a:pt x="515157" y="114241"/>
                  </a:lnTo>
                  <a:lnTo>
                    <a:pt x="492261" y="57120"/>
                  </a:lnTo>
                  <a:lnTo>
                    <a:pt x="469365" y="11424"/>
                  </a:lnTo>
                  <a:lnTo>
                    <a:pt x="446469" y="0"/>
                  </a:lnTo>
                  <a:lnTo>
                    <a:pt x="423573" y="0"/>
                  </a:lnTo>
                  <a:lnTo>
                    <a:pt x="377782" y="45696"/>
                  </a:lnTo>
                  <a:lnTo>
                    <a:pt x="354886" y="102817"/>
                  </a:lnTo>
                  <a:lnTo>
                    <a:pt x="331990" y="171362"/>
                  </a:lnTo>
                  <a:lnTo>
                    <a:pt x="309094" y="319876"/>
                  </a:lnTo>
                  <a:lnTo>
                    <a:pt x="297646" y="445542"/>
                  </a:lnTo>
                  <a:lnTo>
                    <a:pt x="274750" y="559783"/>
                  </a:lnTo>
                  <a:lnTo>
                    <a:pt x="251854" y="708298"/>
                  </a:lnTo>
                  <a:lnTo>
                    <a:pt x="194615" y="879660"/>
                  </a:lnTo>
                  <a:lnTo>
                    <a:pt x="183167" y="891084"/>
                  </a:lnTo>
                  <a:lnTo>
                    <a:pt x="160271" y="891084"/>
                  </a:lnTo>
                  <a:lnTo>
                    <a:pt x="148823" y="879660"/>
                  </a:lnTo>
                  <a:lnTo>
                    <a:pt x="114479" y="833963"/>
                  </a:lnTo>
                  <a:lnTo>
                    <a:pt x="68687" y="708298"/>
                  </a:lnTo>
                  <a:lnTo>
                    <a:pt x="22895" y="571208"/>
                  </a:lnTo>
                  <a:lnTo>
                    <a:pt x="0" y="468390"/>
                  </a:lnTo>
                </a:path>
              </a:pathLst>
            </a:custGeom>
            <a:ln w="1144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9" name="object 39"/>
            <p:cNvSpPr/>
            <p:nvPr/>
          </p:nvSpPr>
          <p:spPr>
            <a:xfrm>
              <a:off x="3293107" y="5563693"/>
              <a:ext cx="57785" cy="57150"/>
            </a:xfrm>
            <a:custGeom>
              <a:avLst/>
              <a:gdLst/>
              <a:ahLst/>
              <a:cxnLst/>
              <a:rect l="l" t="t" r="r" b="b"/>
              <a:pathLst>
                <a:path w="57785" h="57150">
                  <a:moveTo>
                    <a:pt x="34344" y="0"/>
                  </a:moveTo>
                  <a:lnTo>
                    <a:pt x="22895" y="0"/>
                  </a:lnTo>
                  <a:lnTo>
                    <a:pt x="0" y="22848"/>
                  </a:lnTo>
                  <a:lnTo>
                    <a:pt x="0" y="34273"/>
                  </a:lnTo>
                  <a:lnTo>
                    <a:pt x="11447" y="57121"/>
                  </a:lnTo>
                  <a:lnTo>
                    <a:pt x="34344" y="57121"/>
                  </a:lnTo>
                  <a:lnTo>
                    <a:pt x="57240" y="45697"/>
                  </a:lnTo>
                  <a:lnTo>
                    <a:pt x="57240" y="22848"/>
                  </a:lnTo>
                  <a:lnTo>
                    <a:pt x="34344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40"/>
            <p:cNvSpPr/>
            <p:nvPr/>
          </p:nvSpPr>
          <p:spPr>
            <a:xfrm>
              <a:off x="4758444" y="4982204"/>
              <a:ext cx="229235" cy="1096010"/>
            </a:xfrm>
            <a:custGeom>
              <a:avLst/>
              <a:gdLst/>
              <a:ahLst/>
              <a:cxnLst/>
              <a:rect l="l" t="t" r="r" b="b"/>
              <a:pathLst>
                <a:path w="229235" h="1096010">
                  <a:moveTo>
                    <a:pt x="228958" y="0"/>
                  </a:moveTo>
                  <a:lnTo>
                    <a:pt x="0" y="0"/>
                  </a:lnTo>
                  <a:lnTo>
                    <a:pt x="0" y="1095576"/>
                  </a:lnTo>
                  <a:lnTo>
                    <a:pt x="228958" y="1095576"/>
                  </a:lnTo>
                  <a:lnTo>
                    <a:pt x="228958" y="0"/>
                  </a:lnTo>
                  <a:close/>
                </a:path>
              </a:pathLst>
            </a:custGeom>
            <a:solidFill>
              <a:srgbClr val="F2F2F2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1" name="object 41"/>
            <p:cNvSpPr/>
            <p:nvPr/>
          </p:nvSpPr>
          <p:spPr>
            <a:xfrm>
              <a:off x="4163152" y="5106726"/>
              <a:ext cx="584200" cy="902969"/>
            </a:xfrm>
            <a:custGeom>
              <a:avLst/>
              <a:gdLst/>
              <a:ahLst/>
              <a:cxnLst/>
              <a:rect l="l" t="t" r="r" b="b"/>
              <a:pathLst>
                <a:path w="584200" h="902970">
                  <a:moveTo>
                    <a:pt x="0" y="456966"/>
                  </a:moveTo>
                  <a:lnTo>
                    <a:pt x="57239" y="194210"/>
                  </a:lnTo>
                  <a:lnTo>
                    <a:pt x="68687" y="125665"/>
                  </a:lnTo>
                  <a:lnTo>
                    <a:pt x="91583" y="57120"/>
                  </a:lnTo>
                  <a:lnTo>
                    <a:pt x="125927" y="22848"/>
                  </a:lnTo>
                  <a:lnTo>
                    <a:pt x="137375" y="0"/>
                  </a:lnTo>
                  <a:lnTo>
                    <a:pt x="160271" y="0"/>
                  </a:lnTo>
                  <a:lnTo>
                    <a:pt x="206063" y="57120"/>
                  </a:lnTo>
                  <a:lnTo>
                    <a:pt x="228958" y="114241"/>
                  </a:lnTo>
                  <a:lnTo>
                    <a:pt x="251854" y="182786"/>
                  </a:lnTo>
                  <a:lnTo>
                    <a:pt x="274750" y="331300"/>
                  </a:lnTo>
                  <a:lnTo>
                    <a:pt x="297646" y="445542"/>
                  </a:lnTo>
                  <a:lnTo>
                    <a:pt x="297646" y="502663"/>
                  </a:lnTo>
                  <a:lnTo>
                    <a:pt x="309094" y="571208"/>
                  </a:lnTo>
                  <a:lnTo>
                    <a:pt x="331990" y="719722"/>
                  </a:lnTo>
                  <a:lnTo>
                    <a:pt x="354886" y="788267"/>
                  </a:lnTo>
                  <a:lnTo>
                    <a:pt x="377782" y="845388"/>
                  </a:lnTo>
                  <a:lnTo>
                    <a:pt x="400678" y="879660"/>
                  </a:lnTo>
                  <a:lnTo>
                    <a:pt x="423573" y="902508"/>
                  </a:lnTo>
                  <a:lnTo>
                    <a:pt x="446469" y="879660"/>
                  </a:lnTo>
                  <a:lnTo>
                    <a:pt x="469365" y="845388"/>
                  </a:lnTo>
                  <a:lnTo>
                    <a:pt x="515157" y="719722"/>
                  </a:lnTo>
                  <a:lnTo>
                    <a:pt x="560949" y="571208"/>
                  </a:lnTo>
                  <a:lnTo>
                    <a:pt x="583845" y="468390"/>
                  </a:lnTo>
                </a:path>
              </a:pathLst>
            </a:custGeom>
            <a:ln w="11441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2" name="object 42"/>
            <p:cNvSpPr/>
            <p:nvPr/>
          </p:nvSpPr>
          <p:spPr>
            <a:xfrm>
              <a:off x="4128808" y="5563693"/>
              <a:ext cx="57785" cy="57150"/>
            </a:xfrm>
            <a:custGeom>
              <a:avLst/>
              <a:gdLst/>
              <a:ahLst/>
              <a:cxnLst/>
              <a:rect l="l" t="t" r="r" b="b"/>
              <a:pathLst>
                <a:path w="57785" h="57150">
                  <a:moveTo>
                    <a:pt x="45791" y="0"/>
                  </a:moveTo>
                  <a:lnTo>
                    <a:pt x="34343" y="0"/>
                  </a:lnTo>
                  <a:lnTo>
                    <a:pt x="11447" y="0"/>
                  </a:lnTo>
                  <a:lnTo>
                    <a:pt x="11447" y="11424"/>
                  </a:lnTo>
                  <a:lnTo>
                    <a:pt x="0" y="11424"/>
                  </a:lnTo>
                  <a:lnTo>
                    <a:pt x="0" y="34273"/>
                  </a:lnTo>
                  <a:lnTo>
                    <a:pt x="22895" y="57121"/>
                  </a:lnTo>
                  <a:lnTo>
                    <a:pt x="34343" y="57121"/>
                  </a:lnTo>
                  <a:lnTo>
                    <a:pt x="45791" y="45697"/>
                  </a:lnTo>
                  <a:lnTo>
                    <a:pt x="57238" y="45697"/>
                  </a:lnTo>
                  <a:lnTo>
                    <a:pt x="57238" y="11424"/>
                  </a:lnTo>
                  <a:lnTo>
                    <a:pt x="45791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3" name="object 43"/>
            <p:cNvSpPr/>
            <p:nvPr/>
          </p:nvSpPr>
          <p:spPr>
            <a:xfrm>
              <a:off x="5594144" y="4982204"/>
              <a:ext cx="217804" cy="1084580"/>
            </a:xfrm>
            <a:custGeom>
              <a:avLst/>
              <a:gdLst/>
              <a:ahLst/>
              <a:cxnLst/>
              <a:rect l="l" t="t" r="r" b="b"/>
              <a:pathLst>
                <a:path w="217804" h="1084579">
                  <a:moveTo>
                    <a:pt x="217510" y="0"/>
                  </a:moveTo>
                  <a:lnTo>
                    <a:pt x="0" y="0"/>
                  </a:lnTo>
                  <a:lnTo>
                    <a:pt x="0" y="1084152"/>
                  </a:lnTo>
                  <a:lnTo>
                    <a:pt x="217510" y="1084152"/>
                  </a:lnTo>
                  <a:lnTo>
                    <a:pt x="217510" y="0"/>
                  </a:lnTo>
                  <a:close/>
                </a:path>
              </a:pathLst>
            </a:custGeom>
            <a:solidFill>
              <a:srgbClr val="F2F2F2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4" name="object 44"/>
            <p:cNvSpPr/>
            <p:nvPr/>
          </p:nvSpPr>
          <p:spPr>
            <a:xfrm>
              <a:off x="4998852" y="5106726"/>
              <a:ext cx="584200" cy="902969"/>
            </a:xfrm>
            <a:custGeom>
              <a:avLst/>
              <a:gdLst/>
              <a:ahLst/>
              <a:cxnLst/>
              <a:rect l="l" t="t" r="r" b="b"/>
              <a:pathLst>
                <a:path w="584200" h="902970">
                  <a:moveTo>
                    <a:pt x="0" y="456966"/>
                  </a:moveTo>
                  <a:lnTo>
                    <a:pt x="57239" y="194210"/>
                  </a:lnTo>
                  <a:lnTo>
                    <a:pt x="68687" y="125665"/>
                  </a:lnTo>
                  <a:lnTo>
                    <a:pt x="91583" y="57120"/>
                  </a:lnTo>
                  <a:lnTo>
                    <a:pt x="125927" y="22848"/>
                  </a:lnTo>
                  <a:lnTo>
                    <a:pt x="137375" y="0"/>
                  </a:lnTo>
                  <a:lnTo>
                    <a:pt x="160271" y="0"/>
                  </a:lnTo>
                  <a:lnTo>
                    <a:pt x="206063" y="57120"/>
                  </a:lnTo>
                  <a:lnTo>
                    <a:pt x="228958" y="114241"/>
                  </a:lnTo>
                  <a:lnTo>
                    <a:pt x="251854" y="182786"/>
                  </a:lnTo>
                  <a:lnTo>
                    <a:pt x="274750" y="331300"/>
                  </a:lnTo>
                  <a:lnTo>
                    <a:pt x="297646" y="445542"/>
                  </a:lnTo>
                  <a:lnTo>
                    <a:pt x="297646" y="502663"/>
                  </a:lnTo>
                  <a:lnTo>
                    <a:pt x="309094" y="571208"/>
                  </a:lnTo>
                  <a:lnTo>
                    <a:pt x="331990" y="719722"/>
                  </a:lnTo>
                  <a:lnTo>
                    <a:pt x="354886" y="788267"/>
                  </a:lnTo>
                  <a:lnTo>
                    <a:pt x="377782" y="845388"/>
                  </a:lnTo>
                  <a:lnTo>
                    <a:pt x="400678" y="879660"/>
                  </a:lnTo>
                  <a:lnTo>
                    <a:pt x="423573" y="902508"/>
                  </a:lnTo>
                  <a:lnTo>
                    <a:pt x="446469" y="879660"/>
                  </a:lnTo>
                  <a:lnTo>
                    <a:pt x="469365" y="845388"/>
                  </a:lnTo>
                  <a:lnTo>
                    <a:pt x="515157" y="719722"/>
                  </a:lnTo>
                  <a:lnTo>
                    <a:pt x="560949" y="571208"/>
                  </a:lnTo>
                  <a:lnTo>
                    <a:pt x="583845" y="468390"/>
                  </a:lnTo>
                </a:path>
              </a:pathLst>
            </a:custGeom>
            <a:ln w="11441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5" name="object 45"/>
            <p:cNvSpPr/>
            <p:nvPr/>
          </p:nvSpPr>
          <p:spPr>
            <a:xfrm>
              <a:off x="4964507" y="5563693"/>
              <a:ext cx="57785" cy="57150"/>
            </a:xfrm>
            <a:custGeom>
              <a:avLst/>
              <a:gdLst/>
              <a:ahLst/>
              <a:cxnLst/>
              <a:rect l="l" t="t" r="r" b="b"/>
              <a:pathLst>
                <a:path w="57785" h="57150">
                  <a:moveTo>
                    <a:pt x="45791" y="0"/>
                  </a:moveTo>
                  <a:lnTo>
                    <a:pt x="34343" y="0"/>
                  </a:lnTo>
                  <a:lnTo>
                    <a:pt x="11447" y="0"/>
                  </a:lnTo>
                  <a:lnTo>
                    <a:pt x="11447" y="11424"/>
                  </a:lnTo>
                  <a:lnTo>
                    <a:pt x="0" y="11424"/>
                  </a:lnTo>
                  <a:lnTo>
                    <a:pt x="0" y="34273"/>
                  </a:lnTo>
                  <a:lnTo>
                    <a:pt x="22895" y="57121"/>
                  </a:lnTo>
                  <a:lnTo>
                    <a:pt x="34343" y="57121"/>
                  </a:lnTo>
                  <a:lnTo>
                    <a:pt x="45791" y="45697"/>
                  </a:lnTo>
                  <a:lnTo>
                    <a:pt x="57238" y="45697"/>
                  </a:lnTo>
                  <a:lnTo>
                    <a:pt x="57238" y="11424"/>
                  </a:lnTo>
                  <a:lnTo>
                    <a:pt x="45791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6" name="object 46"/>
            <p:cNvSpPr/>
            <p:nvPr/>
          </p:nvSpPr>
          <p:spPr>
            <a:xfrm>
              <a:off x="5811656" y="5152423"/>
              <a:ext cx="584200" cy="891540"/>
            </a:xfrm>
            <a:custGeom>
              <a:avLst/>
              <a:gdLst/>
              <a:ahLst/>
              <a:cxnLst/>
              <a:rect l="l" t="t" r="r" b="b"/>
              <a:pathLst>
                <a:path w="584200" h="891539">
                  <a:moveTo>
                    <a:pt x="583845" y="456966"/>
                  </a:moveTo>
                  <a:lnTo>
                    <a:pt x="560949" y="342724"/>
                  </a:lnTo>
                  <a:lnTo>
                    <a:pt x="526605" y="194210"/>
                  </a:lnTo>
                  <a:lnTo>
                    <a:pt x="515157" y="114241"/>
                  </a:lnTo>
                  <a:lnTo>
                    <a:pt x="492261" y="57120"/>
                  </a:lnTo>
                  <a:lnTo>
                    <a:pt x="469365" y="11424"/>
                  </a:lnTo>
                  <a:lnTo>
                    <a:pt x="446469" y="0"/>
                  </a:lnTo>
                  <a:lnTo>
                    <a:pt x="423573" y="0"/>
                  </a:lnTo>
                  <a:lnTo>
                    <a:pt x="377782" y="45696"/>
                  </a:lnTo>
                  <a:lnTo>
                    <a:pt x="354886" y="102817"/>
                  </a:lnTo>
                  <a:lnTo>
                    <a:pt x="331990" y="171362"/>
                  </a:lnTo>
                  <a:lnTo>
                    <a:pt x="309094" y="319876"/>
                  </a:lnTo>
                  <a:lnTo>
                    <a:pt x="297646" y="445542"/>
                  </a:lnTo>
                  <a:lnTo>
                    <a:pt x="274750" y="559783"/>
                  </a:lnTo>
                  <a:lnTo>
                    <a:pt x="251854" y="708298"/>
                  </a:lnTo>
                  <a:lnTo>
                    <a:pt x="194615" y="879660"/>
                  </a:lnTo>
                  <a:lnTo>
                    <a:pt x="183167" y="891084"/>
                  </a:lnTo>
                  <a:lnTo>
                    <a:pt x="160271" y="891084"/>
                  </a:lnTo>
                  <a:lnTo>
                    <a:pt x="148823" y="879660"/>
                  </a:lnTo>
                  <a:lnTo>
                    <a:pt x="114479" y="833963"/>
                  </a:lnTo>
                  <a:lnTo>
                    <a:pt x="68687" y="708298"/>
                  </a:lnTo>
                  <a:lnTo>
                    <a:pt x="22895" y="571208"/>
                  </a:lnTo>
                  <a:lnTo>
                    <a:pt x="0" y="468390"/>
                  </a:lnTo>
                </a:path>
              </a:pathLst>
            </a:custGeom>
            <a:ln w="1144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7" name="object 47"/>
            <p:cNvSpPr/>
            <p:nvPr/>
          </p:nvSpPr>
          <p:spPr>
            <a:xfrm>
              <a:off x="5811656" y="5152423"/>
              <a:ext cx="584200" cy="891540"/>
            </a:xfrm>
            <a:custGeom>
              <a:avLst/>
              <a:gdLst/>
              <a:ahLst/>
              <a:cxnLst/>
              <a:rect l="l" t="t" r="r" b="b"/>
              <a:pathLst>
                <a:path w="584200" h="891539">
                  <a:moveTo>
                    <a:pt x="583845" y="456966"/>
                  </a:moveTo>
                  <a:lnTo>
                    <a:pt x="560949" y="342724"/>
                  </a:lnTo>
                  <a:lnTo>
                    <a:pt x="526605" y="194210"/>
                  </a:lnTo>
                  <a:lnTo>
                    <a:pt x="515157" y="114241"/>
                  </a:lnTo>
                  <a:lnTo>
                    <a:pt x="492261" y="57120"/>
                  </a:lnTo>
                  <a:lnTo>
                    <a:pt x="469365" y="11424"/>
                  </a:lnTo>
                  <a:lnTo>
                    <a:pt x="446469" y="0"/>
                  </a:lnTo>
                  <a:lnTo>
                    <a:pt x="423573" y="0"/>
                  </a:lnTo>
                  <a:lnTo>
                    <a:pt x="377782" y="45696"/>
                  </a:lnTo>
                  <a:lnTo>
                    <a:pt x="354886" y="102817"/>
                  </a:lnTo>
                  <a:lnTo>
                    <a:pt x="331990" y="171362"/>
                  </a:lnTo>
                  <a:lnTo>
                    <a:pt x="309094" y="319876"/>
                  </a:lnTo>
                  <a:lnTo>
                    <a:pt x="297646" y="445542"/>
                  </a:lnTo>
                  <a:lnTo>
                    <a:pt x="274750" y="559783"/>
                  </a:lnTo>
                  <a:lnTo>
                    <a:pt x="251854" y="708298"/>
                  </a:lnTo>
                  <a:lnTo>
                    <a:pt x="194615" y="879660"/>
                  </a:lnTo>
                  <a:lnTo>
                    <a:pt x="183167" y="891084"/>
                  </a:lnTo>
                  <a:lnTo>
                    <a:pt x="160271" y="891084"/>
                  </a:lnTo>
                  <a:lnTo>
                    <a:pt x="148823" y="879660"/>
                  </a:lnTo>
                  <a:lnTo>
                    <a:pt x="114479" y="833963"/>
                  </a:lnTo>
                  <a:lnTo>
                    <a:pt x="68687" y="708298"/>
                  </a:lnTo>
                  <a:lnTo>
                    <a:pt x="22895" y="571208"/>
                  </a:lnTo>
                  <a:lnTo>
                    <a:pt x="0" y="468390"/>
                  </a:lnTo>
                </a:path>
              </a:pathLst>
            </a:custGeom>
            <a:ln w="11440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8" name="object 48"/>
            <p:cNvSpPr/>
            <p:nvPr/>
          </p:nvSpPr>
          <p:spPr>
            <a:xfrm>
              <a:off x="5811656" y="5152423"/>
              <a:ext cx="584200" cy="891540"/>
            </a:xfrm>
            <a:custGeom>
              <a:avLst/>
              <a:gdLst/>
              <a:ahLst/>
              <a:cxnLst/>
              <a:rect l="l" t="t" r="r" b="b"/>
              <a:pathLst>
                <a:path w="584200" h="891539">
                  <a:moveTo>
                    <a:pt x="583845" y="456966"/>
                  </a:moveTo>
                  <a:lnTo>
                    <a:pt x="560949" y="342724"/>
                  </a:lnTo>
                  <a:lnTo>
                    <a:pt x="526605" y="194210"/>
                  </a:lnTo>
                  <a:lnTo>
                    <a:pt x="515157" y="114241"/>
                  </a:lnTo>
                  <a:lnTo>
                    <a:pt x="492261" y="57120"/>
                  </a:lnTo>
                  <a:lnTo>
                    <a:pt x="469365" y="11424"/>
                  </a:lnTo>
                  <a:lnTo>
                    <a:pt x="446469" y="0"/>
                  </a:lnTo>
                  <a:lnTo>
                    <a:pt x="423573" y="0"/>
                  </a:lnTo>
                  <a:lnTo>
                    <a:pt x="377782" y="45696"/>
                  </a:lnTo>
                  <a:lnTo>
                    <a:pt x="354886" y="102817"/>
                  </a:lnTo>
                  <a:lnTo>
                    <a:pt x="331990" y="171362"/>
                  </a:lnTo>
                  <a:lnTo>
                    <a:pt x="309094" y="319876"/>
                  </a:lnTo>
                  <a:lnTo>
                    <a:pt x="297646" y="445542"/>
                  </a:lnTo>
                  <a:lnTo>
                    <a:pt x="274750" y="559783"/>
                  </a:lnTo>
                  <a:lnTo>
                    <a:pt x="251854" y="708298"/>
                  </a:lnTo>
                  <a:lnTo>
                    <a:pt x="194615" y="879660"/>
                  </a:lnTo>
                  <a:lnTo>
                    <a:pt x="183167" y="891084"/>
                  </a:lnTo>
                  <a:lnTo>
                    <a:pt x="160271" y="891084"/>
                  </a:lnTo>
                  <a:lnTo>
                    <a:pt x="148823" y="879660"/>
                  </a:lnTo>
                  <a:lnTo>
                    <a:pt x="114479" y="833963"/>
                  </a:lnTo>
                  <a:lnTo>
                    <a:pt x="68687" y="708298"/>
                  </a:lnTo>
                  <a:lnTo>
                    <a:pt x="22895" y="571208"/>
                  </a:lnTo>
                  <a:lnTo>
                    <a:pt x="0" y="468390"/>
                  </a:lnTo>
                </a:path>
              </a:pathLst>
            </a:custGeom>
            <a:ln w="1144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9" name="object 49"/>
            <p:cNvSpPr/>
            <p:nvPr/>
          </p:nvSpPr>
          <p:spPr>
            <a:xfrm>
              <a:off x="5777311" y="5563693"/>
              <a:ext cx="57785" cy="57150"/>
            </a:xfrm>
            <a:custGeom>
              <a:avLst/>
              <a:gdLst/>
              <a:ahLst/>
              <a:cxnLst/>
              <a:rect l="l" t="t" r="r" b="b"/>
              <a:pathLst>
                <a:path w="57785" h="57150">
                  <a:moveTo>
                    <a:pt x="34344" y="0"/>
                  </a:moveTo>
                  <a:lnTo>
                    <a:pt x="22895" y="0"/>
                  </a:lnTo>
                  <a:lnTo>
                    <a:pt x="0" y="22848"/>
                  </a:lnTo>
                  <a:lnTo>
                    <a:pt x="0" y="34273"/>
                  </a:lnTo>
                  <a:lnTo>
                    <a:pt x="11447" y="57121"/>
                  </a:lnTo>
                  <a:lnTo>
                    <a:pt x="34344" y="57121"/>
                  </a:lnTo>
                  <a:lnTo>
                    <a:pt x="57240" y="45697"/>
                  </a:lnTo>
                  <a:lnTo>
                    <a:pt x="57240" y="22848"/>
                  </a:lnTo>
                  <a:lnTo>
                    <a:pt x="34344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0" name="object 50"/>
            <p:cNvSpPr/>
            <p:nvPr/>
          </p:nvSpPr>
          <p:spPr>
            <a:xfrm>
              <a:off x="2309729" y="5586541"/>
              <a:ext cx="4086225" cy="0"/>
            </a:xfrm>
            <a:custGeom>
              <a:avLst/>
              <a:gdLst/>
              <a:ahLst/>
              <a:cxnLst/>
              <a:rect l="l" t="t" r="r" b="b"/>
              <a:pathLst>
                <a:path w="4086225">
                  <a:moveTo>
                    <a:pt x="0" y="0"/>
                  </a:moveTo>
                  <a:lnTo>
                    <a:pt x="4085771" y="0"/>
                  </a:lnTo>
                </a:path>
              </a:pathLst>
            </a:custGeom>
            <a:ln w="114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1" name="object 51"/>
            <p:cNvSpPr/>
            <p:nvPr/>
          </p:nvSpPr>
          <p:spPr>
            <a:xfrm>
              <a:off x="2594783" y="5335209"/>
              <a:ext cx="664210" cy="480059"/>
            </a:xfrm>
            <a:custGeom>
              <a:avLst/>
              <a:gdLst/>
              <a:ahLst/>
              <a:cxnLst/>
              <a:rect l="l" t="t" r="r" b="b"/>
              <a:pathLst>
                <a:path w="664210" h="480060">
                  <a:moveTo>
                    <a:pt x="0" y="239907"/>
                  </a:moveTo>
                  <a:lnTo>
                    <a:pt x="22895" y="182786"/>
                  </a:lnTo>
                  <a:lnTo>
                    <a:pt x="57239" y="102817"/>
                  </a:lnTo>
                  <a:lnTo>
                    <a:pt x="103031" y="34272"/>
                  </a:lnTo>
                  <a:lnTo>
                    <a:pt x="137375" y="11424"/>
                  </a:lnTo>
                  <a:lnTo>
                    <a:pt x="171719" y="0"/>
                  </a:lnTo>
                  <a:lnTo>
                    <a:pt x="194615" y="11424"/>
                  </a:lnTo>
                  <a:lnTo>
                    <a:pt x="228958" y="34272"/>
                  </a:lnTo>
                  <a:lnTo>
                    <a:pt x="309094" y="171362"/>
                  </a:lnTo>
                  <a:lnTo>
                    <a:pt x="331990" y="239907"/>
                  </a:lnTo>
                  <a:lnTo>
                    <a:pt x="343438" y="297028"/>
                  </a:lnTo>
                  <a:lnTo>
                    <a:pt x="377782" y="376997"/>
                  </a:lnTo>
                  <a:lnTo>
                    <a:pt x="400678" y="422694"/>
                  </a:lnTo>
                  <a:lnTo>
                    <a:pt x="446469" y="468390"/>
                  </a:lnTo>
                  <a:lnTo>
                    <a:pt x="457917" y="468390"/>
                  </a:lnTo>
                  <a:lnTo>
                    <a:pt x="469365" y="479814"/>
                  </a:lnTo>
                  <a:lnTo>
                    <a:pt x="492261" y="468390"/>
                  </a:lnTo>
                  <a:lnTo>
                    <a:pt x="526605" y="445542"/>
                  </a:lnTo>
                  <a:lnTo>
                    <a:pt x="549501" y="411269"/>
                  </a:lnTo>
                  <a:lnTo>
                    <a:pt x="583845" y="376997"/>
                  </a:lnTo>
                  <a:lnTo>
                    <a:pt x="629636" y="308452"/>
                  </a:lnTo>
                  <a:lnTo>
                    <a:pt x="663980" y="251331"/>
                  </a:lnTo>
                </a:path>
              </a:pathLst>
            </a:custGeom>
            <a:ln w="11432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2" name="object 52"/>
            <p:cNvSpPr/>
            <p:nvPr/>
          </p:nvSpPr>
          <p:spPr>
            <a:xfrm>
              <a:off x="2571887" y="5575118"/>
              <a:ext cx="34925" cy="34290"/>
            </a:xfrm>
            <a:custGeom>
              <a:avLst/>
              <a:gdLst/>
              <a:ahLst/>
              <a:cxnLst/>
              <a:rect l="l" t="t" r="r" b="b"/>
              <a:pathLst>
                <a:path w="34925" h="34289">
                  <a:moveTo>
                    <a:pt x="22895" y="0"/>
                  </a:moveTo>
                  <a:lnTo>
                    <a:pt x="11447" y="0"/>
                  </a:lnTo>
                  <a:lnTo>
                    <a:pt x="0" y="11423"/>
                  </a:lnTo>
                  <a:lnTo>
                    <a:pt x="0" y="22848"/>
                  </a:lnTo>
                  <a:lnTo>
                    <a:pt x="11447" y="34272"/>
                  </a:lnTo>
                  <a:lnTo>
                    <a:pt x="22895" y="34272"/>
                  </a:lnTo>
                  <a:lnTo>
                    <a:pt x="22895" y="22848"/>
                  </a:lnTo>
                  <a:lnTo>
                    <a:pt x="34343" y="11423"/>
                  </a:lnTo>
                  <a:lnTo>
                    <a:pt x="22895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3" name="object 53"/>
            <p:cNvSpPr/>
            <p:nvPr/>
          </p:nvSpPr>
          <p:spPr>
            <a:xfrm>
              <a:off x="3111188" y="4995754"/>
              <a:ext cx="182880" cy="1036319"/>
            </a:xfrm>
            <a:custGeom>
              <a:avLst/>
              <a:gdLst/>
              <a:ahLst/>
              <a:cxnLst/>
              <a:rect l="l" t="t" r="r" b="b"/>
              <a:pathLst>
                <a:path w="182879" h="1036320">
                  <a:moveTo>
                    <a:pt x="0" y="0"/>
                  </a:moveTo>
                  <a:lnTo>
                    <a:pt x="182457" y="0"/>
                  </a:lnTo>
                  <a:lnTo>
                    <a:pt x="182457" y="1036116"/>
                  </a:lnTo>
                  <a:lnTo>
                    <a:pt x="0" y="1036116"/>
                  </a:lnTo>
                  <a:lnTo>
                    <a:pt x="0" y="0"/>
                  </a:lnTo>
                  <a:close/>
                </a:path>
              </a:pathLst>
            </a:custGeom>
            <a:ln w="1904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54" name="object 54"/>
          <p:cNvSpPr txBox="1"/>
          <p:nvPr/>
        </p:nvSpPr>
        <p:spPr>
          <a:xfrm>
            <a:off x="2727147" y="6198323"/>
            <a:ext cx="11207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latin typeface="Calibri"/>
                <a:cs typeface="Calibri"/>
              </a:rPr>
              <a:t>Guard</a:t>
            </a:r>
            <a:r>
              <a:rPr sz="1800" spc="-65" dirty="0">
                <a:latin typeface="Calibri"/>
                <a:cs typeface="Calibri"/>
              </a:rPr>
              <a:t> </a:t>
            </a:r>
            <a:r>
              <a:rPr sz="1800" dirty="0">
                <a:latin typeface="Calibri"/>
                <a:cs typeface="Calibri"/>
              </a:rPr>
              <a:t>band</a:t>
            </a:r>
            <a:endParaRPr sz="180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6F0D0F-E9C5-4EBB-31A1-A2B9063153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0" y="244872"/>
            <a:ext cx="8001000" cy="615553"/>
          </a:xfrm>
        </p:spPr>
        <p:txBody>
          <a:bodyPr/>
          <a:lstStyle/>
          <a:p>
            <a:pPr algn="ctr"/>
            <a:r>
              <a:rPr lang="en-US" dirty="0"/>
              <a:t>Single Carrier System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CE72B9-8390-79CA-FDB1-6B4A5BFCBD2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98122" y="990600"/>
            <a:ext cx="7807678" cy="3231654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000000"/>
                </a:solidFill>
                <a:latin typeface="Generic135-Regular"/>
              </a:rPr>
              <a:t>B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andwidth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6-Regular"/>
              </a:rPr>
              <a:t>B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7-Regular"/>
              </a:rPr>
              <a:t>= 2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6-Regular"/>
              </a:rPr>
              <a:t>W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available for communication, where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6-Regular"/>
              </a:rPr>
              <a:t>W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is the one-sided</a:t>
            </a:r>
            <a:b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</a:b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bandwidth (or max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Generic135-Regular"/>
              </a:rPr>
              <a:t>freq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),</a:t>
            </a:r>
          </a:p>
          <a:p>
            <a:endParaRPr lang="en-US" sz="2400" dirty="0">
              <a:solidFill>
                <a:srgbClr val="000000"/>
              </a:solidFill>
              <a:latin typeface="Generic135-Regular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For a single-carrier communication system, the symbol time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6-Regular"/>
              </a:rPr>
              <a:t>T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is given as</a:t>
            </a:r>
            <a:b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</a:br>
            <a:r>
              <a:rPr lang="en-US" sz="2400" b="0" i="0" dirty="0">
                <a:solidFill>
                  <a:srgbClr val="000000"/>
                </a:solidFill>
                <a:effectLst/>
                <a:latin typeface="Generic136-Regular"/>
              </a:rPr>
              <a:t>T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7-Regular"/>
              </a:rPr>
              <a:t>= 1/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6-Regular"/>
              </a:rPr>
              <a:t>B</a:t>
            </a:r>
            <a:r>
              <a:rPr lang="en-US" sz="2400" dirty="0"/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Symbol rate is given as</a:t>
            </a:r>
            <a:r>
              <a:rPr lang="en-US" sz="2400" dirty="0"/>
              <a:t> </a:t>
            </a:r>
            <a:br>
              <a:rPr lang="en-US" dirty="0"/>
            </a:br>
            <a:endParaRPr lang="en-IN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0E42D20-6434-70DB-F954-8EF57DCA6F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0800" y="3962400"/>
            <a:ext cx="2543175" cy="111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915298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44872"/>
            <a:ext cx="8839200" cy="635000"/>
          </a:xfrm>
        </p:spPr>
        <p:txBody>
          <a:bodyPr/>
          <a:lstStyle/>
          <a:p>
            <a:pPr algn="ctr"/>
            <a:r>
              <a:rPr lang="en-US" altLang="zh-TW" dirty="0"/>
              <a:t>Inter Symbol Interference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>
          <a:xfrm>
            <a:off x="535939" y="1828800"/>
            <a:ext cx="7948930" cy="4807137"/>
          </a:xfrm>
        </p:spPr>
        <p:txBody>
          <a:bodyPr>
            <a:normAutofit lnSpcReduction="10000"/>
          </a:bodyPr>
          <a:lstStyle/>
          <a:p>
            <a:r>
              <a:rPr lang="en-US" altLang="zh-TW" sz="2800" dirty="0" err="1"/>
              <a:t>Intersymbol</a:t>
            </a:r>
            <a:r>
              <a:rPr lang="en-US" altLang="zh-TW" sz="2800" dirty="0"/>
              <a:t> interference is eliminated almost completely by introducing a guard interval with zero padding in every OFDM symbol.</a:t>
            </a:r>
          </a:p>
          <a:p>
            <a:endParaRPr lang="en-US" altLang="zh-TW" sz="2800" dirty="0"/>
          </a:p>
          <a:p>
            <a:endParaRPr lang="en-US" altLang="zh-TW" sz="2800" dirty="0"/>
          </a:p>
          <a:p>
            <a:endParaRPr lang="en-US" altLang="zh-TW" sz="2800" dirty="0"/>
          </a:p>
          <a:p>
            <a:endParaRPr lang="en-US" altLang="zh-TW" sz="2800" dirty="0"/>
          </a:p>
          <a:p>
            <a:endParaRPr lang="en-US" altLang="zh-TW" sz="2800" dirty="0"/>
          </a:p>
          <a:p>
            <a:endParaRPr lang="en-US" altLang="zh-TW" dirty="0"/>
          </a:p>
          <a:p>
            <a:pPr lvl="1"/>
            <a:r>
              <a:rPr lang="en-US" altLang="zh-TW" dirty="0"/>
              <a:t>Guard interval  with zero padding</a:t>
            </a:r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1"/>
            <a:r>
              <a:rPr lang="en-US" altLang="zh-TW" dirty="0"/>
              <a:t> The way to eliminate IS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>
          <a:xfrm>
            <a:off x="6553200" y="6453188"/>
            <a:ext cx="1981200" cy="26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FFC8B5F-0FD1-4632-B463-D9E9C991BB99}" type="slidenum">
              <a:rPr lang="en-US" altLang="zh-TW" smtClean="0">
                <a:solidFill>
                  <a:srgbClr val="000000"/>
                </a:solidFill>
              </a:rPr>
              <a:pPr/>
              <a:t>30</a:t>
            </a:fld>
            <a:endParaRPr lang="en-IN"/>
          </a:p>
        </p:txBody>
      </p:sp>
      <p:graphicFrame>
        <p:nvGraphicFramePr>
          <p:cNvPr id="52235" name="Object 11"/>
          <p:cNvGraphicFramePr>
            <a:graphicFrameLocks noChangeAspect="1"/>
          </p:cNvGraphicFramePr>
          <p:nvPr/>
        </p:nvGraphicFramePr>
        <p:xfrm>
          <a:off x="457200" y="5562600"/>
          <a:ext cx="8382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742120" imgH="541800" progId="Visio.Drawing.6">
                  <p:embed/>
                </p:oleObj>
              </mc:Choice>
              <mc:Fallback>
                <p:oleObj name="VISIO" r:id="rId2" imgW="11742120" imgH="541800" progId="Visio.Drawing.6">
                  <p:embed/>
                  <p:pic>
                    <p:nvPicPr>
                      <p:cNvPr id="5223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562600"/>
                        <a:ext cx="83820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699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6" name="Object 12"/>
          <p:cNvGraphicFramePr>
            <a:graphicFrameLocks noChangeAspect="1"/>
          </p:cNvGraphicFramePr>
          <p:nvPr/>
        </p:nvGraphicFramePr>
        <p:xfrm>
          <a:off x="1600200" y="3810000"/>
          <a:ext cx="5715000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06560" imgH="491760" progId="Visio.Drawing.6">
                  <p:embed/>
                </p:oleObj>
              </mc:Choice>
              <mc:Fallback>
                <p:oleObj name="VISIO" r:id="rId4" imgW="4606560" imgH="491760" progId="Visio.Drawing.6">
                  <p:embed/>
                  <p:pic>
                    <p:nvPicPr>
                      <p:cNvPr id="5223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810000"/>
                        <a:ext cx="5715000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699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194333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0"/>
            <a:ext cx="8229600" cy="1143000"/>
          </a:xfrm>
        </p:spPr>
        <p:txBody>
          <a:bodyPr/>
          <a:lstStyle/>
          <a:p>
            <a:r>
              <a:rPr lang="en-US" altLang="zh-TW" dirty="0"/>
              <a:t>Inter Carrier Interference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836712"/>
            <a:ext cx="8229600" cy="1384995"/>
          </a:xfrm>
        </p:spPr>
        <p:txBody>
          <a:bodyPr/>
          <a:lstStyle/>
          <a:p>
            <a:pPr lvl="1"/>
            <a:r>
              <a:rPr lang="en-US" altLang="zh-TW" sz="2400" dirty="0"/>
              <a:t>Due to non integer number of cycles in the delayed cycle</a:t>
            </a:r>
          </a:p>
          <a:p>
            <a:pPr lvl="1"/>
            <a:r>
              <a:rPr lang="en-US" altLang="zh-TW" sz="2400" dirty="0"/>
              <a:t>The way to avoid ICI – cyclic extension(works only when delay &lt;guard time)</a:t>
            </a:r>
          </a:p>
          <a:p>
            <a:pPr lvl="1"/>
            <a:endParaRPr lang="en-US" altLang="zh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>
          <a:xfrm>
            <a:off x="6553200" y="6453188"/>
            <a:ext cx="1981200" cy="26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FFC8B5F-0FD1-4632-B463-D9E9C991BB99}" type="slidenum">
              <a:rPr lang="en-US" altLang="zh-TW" smtClean="0">
                <a:solidFill>
                  <a:srgbClr val="000000"/>
                </a:solidFill>
              </a:rPr>
              <a:pPr/>
              <a:t>31</a:t>
            </a:fld>
            <a:endParaRPr lang="en-IN"/>
          </a:p>
        </p:txBody>
      </p:sp>
      <p:grpSp>
        <p:nvGrpSpPr>
          <p:cNvPr id="54276" name="Group 4"/>
          <p:cNvGrpSpPr>
            <a:grpSpLocks/>
          </p:cNvGrpSpPr>
          <p:nvPr/>
        </p:nvGrpSpPr>
        <p:grpSpPr bwMode="auto">
          <a:xfrm>
            <a:off x="533400" y="3154064"/>
            <a:ext cx="7994650" cy="3443288"/>
            <a:chOff x="340" y="1797"/>
            <a:chExt cx="5036" cy="2169"/>
          </a:xfrm>
        </p:grpSpPr>
        <p:pic>
          <p:nvPicPr>
            <p:cNvPr id="54277" name="Picture 5" descr="ofdm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1" y="1797"/>
              <a:ext cx="2405" cy="16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54278" name="Group 6"/>
            <p:cNvGrpSpPr>
              <a:grpSpLocks/>
            </p:cNvGrpSpPr>
            <p:nvPr/>
          </p:nvGrpSpPr>
          <p:grpSpPr bwMode="auto">
            <a:xfrm>
              <a:off x="385" y="2115"/>
              <a:ext cx="2132" cy="1225"/>
              <a:chOff x="521" y="2069"/>
              <a:chExt cx="2132" cy="1225"/>
            </a:xfrm>
          </p:grpSpPr>
          <p:pic>
            <p:nvPicPr>
              <p:cNvPr id="54279" name="Picture 7" descr="ofdm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1" y="2069"/>
                <a:ext cx="2132" cy="12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4280" name="Line 8"/>
              <p:cNvSpPr>
                <a:spLocks noChangeShapeType="1"/>
              </p:cNvSpPr>
              <p:nvPr/>
            </p:nvSpPr>
            <p:spPr bwMode="auto">
              <a:xfrm>
                <a:off x="1111" y="2976"/>
                <a:ext cx="680" cy="0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IN"/>
              </a:p>
            </p:txBody>
          </p:sp>
        </p:grpSp>
        <p:sp>
          <p:nvSpPr>
            <p:cNvPr id="54281" name="Line 9"/>
            <p:cNvSpPr>
              <a:spLocks noChangeShapeType="1"/>
            </p:cNvSpPr>
            <p:nvPr/>
          </p:nvSpPr>
          <p:spPr bwMode="auto">
            <a:xfrm>
              <a:off x="884" y="1888"/>
              <a:ext cx="0" cy="1588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54282" name="Line 10"/>
            <p:cNvSpPr>
              <a:spLocks noChangeShapeType="1"/>
            </p:cNvSpPr>
            <p:nvPr/>
          </p:nvSpPr>
          <p:spPr bwMode="auto">
            <a:xfrm>
              <a:off x="385" y="1888"/>
              <a:ext cx="0" cy="1588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54283" name="Line 11"/>
            <p:cNvSpPr>
              <a:spLocks noChangeShapeType="1"/>
            </p:cNvSpPr>
            <p:nvPr/>
          </p:nvSpPr>
          <p:spPr bwMode="auto">
            <a:xfrm>
              <a:off x="2472" y="1933"/>
              <a:ext cx="0" cy="1588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54284" name="Line 12"/>
            <p:cNvSpPr>
              <a:spLocks noChangeShapeType="1"/>
            </p:cNvSpPr>
            <p:nvPr/>
          </p:nvSpPr>
          <p:spPr bwMode="auto">
            <a:xfrm>
              <a:off x="2971" y="1842"/>
              <a:ext cx="0" cy="1588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54285" name="Line 13"/>
            <p:cNvSpPr>
              <a:spLocks noChangeShapeType="1"/>
            </p:cNvSpPr>
            <p:nvPr/>
          </p:nvSpPr>
          <p:spPr bwMode="auto">
            <a:xfrm>
              <a:off x="3560" y="1842"/>
              <a:ext cx="0" cy="1588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54286" name="Line 14"/>
            <p:cNvSpPr>
              <a:spLocks noChangeShapeType="1"/>
            </p:cNvSpPr>
            <p:nvPr/>
          </p:nvSpPr>
          <p:spPr bwMode="auto">
            <a:xfrm>
              <a:off x="385" y="3430"/>
              <a:ext cx="499" cy="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54287" name="Line 15"/>
            <p:cNvSpPr>
              <a:spLocks noChangeShapeType="1"/>
            </p:cNvSpPr>
            <p:nvPr/>
          </p:nvSpPr>
          <p:spPr bwMode="auto">
            <a:xfrm>
              <a:off x="884" y="3430"/>
              <a:ext cx="1588" cy="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54288" name="Line 16"/>
            <p:cNvSpPr>
              <a:spLocks noChangeShapeType="1"/>
            </p:cNvSpPr>
            <p:nvPr/>
          </p:nvSpPr>
          <p:spPr bwMode="auto">
            <a:xfrm>
              <a:off x="5375" y="1842"/>
              <a:ext cx="0" cy="1588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54289" name="Line 17"/>
            <p:cNvSpPr>
              <a:spLocks noChangeShapeType="1"/>
            </p:cNvSpPr>
            <p:nvPr/>
          </p:nvSpPr>
          <p:spPr bwMode="auto">
            <a:xfrm>
              <a:off x="2971" y="3430"/>
              <a:ext cx="589" cy="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54290" name="Line 18"/>
            <p:cNvSpPr>
              <a:spLocks noChangeShapeType="1"/>
            </p:cNvSpPr>
            <p:nvPr/>
          </p:nvSpPr>
          <p:spPr bwMode="auto">
            <a:xfrm>
              <a:off x="3560" y="3430"/>
              <a:ext cx="1815" cy="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54291" name="Line 19"/>
            <p:cNvSpPr>
              <a:spLocks noChangeShapeType="1"/>
            </p:cNvSpPr>
            <p:nvPr/>
          </p:nvSpPr>
          <p:spPr bwMode="auto">
            <a:xfrm>
              <a:off x="1474" y="3022"/>
              <a:ext cx="0" cy="317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54292" name="Line 20"/>
            <p:cNvSpPr>
              <a:spLocks noChangeShapeType="1"/>
            </p:cNvSpPr>
            <p:nvPr/>
          </p:nvSpPr>
          <p:spPr bwMode="auto">
            <a:xfrm>
              <a:off x="1429" y="3022"/>
              <a:ext cx="0" cy="272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1383" y="3022"/>
              <a:ext cx="0" cy="227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1338" y="3022"/>
              <a:ext cx="0" cy="91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54295" name="Line 23"/>
            <p:cNvSpPr>
              <a:spLocks noChangeShapeType="1"/>
            </p:cNvSpPr>
            <p:nvPr/>
          </p:nvSpPr>
          <p:spPr bwMode="auto">
            <a:xfrm>
              <a:off x="1519" y="3022"/>
              <a:ext cx="0" cy="272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54296" name="Line 24"/>
            <p:cNvSpPr>
              <a:spLocks noChangeShapeType="1"/>
            </p:cNvSpPr>
            <p:nvPr/>
          </p:nvSpPr>
          <p:spPr bwMode="auto">
            <a:xfrm>
              <a:off x="1565" y="3022"/>
              <a:ext cx="0" cy="227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54297" name="Line 25"/>
            <p:cNvSpPr>
              <a:spLocks noChangeShapeType="1"/>
            </p:cNvSpPr>
            <p:nvPr/>
          </p:nvSpPr>
          <p:spPr bwMode="auto">
            <a:xfrm>
              <a:off x="1610" y="3022"/>
              <a:ext cx="0" cy="91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40" y="3475"/>
              <a:ext cx="59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TW" sz="1200">
                  <a:latin typeface="Times New Roman" pitchFamily="18" charset="0"/>
                  <a:ea typeface="新細明體" pitchFamily="18" charset="-120"/>
                </a:rPr>
                <a:t>Guard time</a:t>
              </a:r>
            </a:p>
          </p:txBody>
        </p:sp>
        <p:sp>
          <p:nvSpPr>
            <p:cNvPr id="54299" name="Text Box 27"/>
            <p:cNvSpPr txBox="1">
              <a:spLocks noChangeArrowheads="1"/>
            </p:cNvSpPr>
            <p:nvPr/>
          </p:nvSpPr>
          <p:spPr bwMode="auto">
            <a:xfrm>
              <a:off x="884" y="3475"/>
              <a:ext cx="163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TW" sz="1200">
                  <a:latin typeface="Times New Roman" pitchFamily="18" charset="0"/>
                  <a:ea typeface="新細明體" pitchFamily="18" charset="-120"/>
                </a:rPr>
                <a:t>FFT integration time=1/carrier spacing</a:t>
              </a:r>
            </a:p>
          </p:txBody>
        </p:sp>
        <p:sp>
          <p:nvSpPr>
            <p:cNvPr id="54300" name="Text Box 28"/>
            <p:cNvSpPr txBox="1">
              <a:spLocks noChangeArrowheads="1"/>
            </p:cNvSpPr>
            <p:nvPr/>
          </p:nvSpPr>
          <p:spPr bwMode="auto">
            <a:xfrm>
              <a:off x="2971" y="3475"/>
              <a:ext cx="59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TW" sz="1200">
                  <a:latin typeface="Times New Roman" pitchFamily="18" charset="0"/>
                  <a:ea typeface="新細明體" pitchFamily="18" charset="-120"/>
                </a:rPr>
                <a:t>Guard time</a:t>
              </a:r>
            </a:p>
          </p:txBody>
        </p:sp>
        <p:sp>
          <p:nvSpPr>
            <p:cNvPr id="54301" name="Text Box 29"/>
            <p:cNvSpPr txBox="1">
              <a:spLocks noChangeArrowheads="1"/>
            </p:cNvSpPr>
            <p:nvPr/>
          </p:nvSpPr>
          <p:spPr bwMode="auto">
            <a:xfrm>
              <a:off x="3651" y="3475"/>
              <a:ext cx="163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TW" sz="1200">
                  <a:latin typeface="Times New Roman" pitchFamily="18" charset="0"/>
                  <a:ea typeface="新細明體" pitchFamily="18" charset="-120"/>
                </a:rPr>
                <a:t>FFT integration time=1/carrier spacing</a:t>
              </a:r>
            </a:p>
          </p:txBody>
        </p:sp>
        <p:sp>
          <p:nvSpPr>
            <p:cNvPr id="54302" name="Line 30"/>
            <p:cNvSpPr>
              <a:spLocks noChangeShapeType="1"/>
            </p:cNvSpPr>
            <p:nvPr/>
          </p:nvSpPr>
          <p:spPr bwMode="auto">
            <a:xfrm>
              <a:off x="385" y="3748"/>
              <a:ext cx="2087" cy="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54303" name="Text Box 31"/>
            <p:cNvSpPr txBox="1">
              <a:spLocks noChangeArrowheads="1"/>
            </p:cNvSpPr>
            <p:nvPr/>
          </p:nvSpPr>
          <p:spPr bwMode="auto">
            <a:xfrm>
              <a:off x="884" y="3793"/>
              <a:ext cx="11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TW" sz="1200">
                  <a:latin typeface="Times New Roman" pitchFamily="18" charset="0"/>
                  <a:ea typeface="新細明體" pitchFamily="18" charset="-120"/>
                </a:rPr>
                <a:t>OFDM symbol  time</a:t>
              </a:r>
            </a:p>
          </p:txBody>
        </p:sp>
        <p:sp>
          <p:nvSpPr>
            <p:cNvPr id="54304" name="Line 32"/>
            <p:cNvSpPr>
              <a:spLocks noChangeShapeType="1"/>
            </p:cNvSpPr>
            <p:nvPr/>
          </p:nvSpPr>
          <p:spPr bwMode="auto">
            <a:xfrm>
              <a:off x="2971" y="3748"/>
              <a:ext cx="2404" cy="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54305" name="Text Box 33"/>
            <p:cNvSpPr txBox="1">
              <a:spLocks noChangeArrowheads="1"/>
            </p:cNvSpPr>
            <p:nvPr/>
          </p:nvSpPr>
          <p:spPr bwMode="auto">
            <a:xfrm>
              <a:off x="3651" y="3793"/>
              <a:ext cx="11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TW" sz="1200">
                  <a:latin typeface="Times New Roman" pitchFamily="18" charset="0"/>
                  <a:ea typeface="新細明體" pitchFamily="18" charset="-120"/>
                </a:rPr>
                <a:t>OFDM symbol  time</a:t>
              </a:r>
            </a:p>
          </p:txBody>
        </p:sp>
        <p:sp>
          <p:nvSpPr>
            <p:cNvPr id="54306" name="Text Box 34"/>
            <p:cNvSpPr txBox="1">
              <a:spLocks noChangeArrowheads="1"/>
            </p:cNvSpPr>
            <p:nvPr/>
          </p:nvSpPr>
          <p:spPr bwMode="auto">
            <a:xfrm>
              <a:off x="1338" y="1979"/>
              <a:ext cx="81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TW" sz="1200" dirty="0">
                  <a:latin typeface="Times New Roman" pitchFamily="18" charset="0"/>
                  <a:ea typeface="新細明體" pitchFamily="18" charset="-120"/>
                </a:rPr>
                <a:t>Subcarrier #1</a:t>
              </a:r>
            </a:p>
          </p:txBody>
        </p:sp>
        <p:sp>
          <p:nvSpPr>
            <p:cNvPr id="54307" name="Text Box 35"/>
            <p:cNvSpPr txBox="1">
              <a:spLocks noChangeArrowheads="1"/>
            </p:cNvSpPr>
            <p:nvPr/>
          </p:nvSpPr>
          <p:spPr bwMode="auto">
            <a:xfrm>
              <a:off x="1474" y="3294"/>
              <a:ext cx="998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TW" sz="1200">
                  <a:latin typeface="Times New Roman" pitchFamily="18" charset="0"/>
                  <a:ea typeface="新細明體" pitchFamily="18" charset="-120"/>
                </a:rPr>
                <a:t>Delayed subcarrier #2</a:t>
              </a:r>
            </a:p>
          </p:txBody>
        </p:sp>
        <p:sp>
          <p:nvSpPr>
            <p:cNvPr id="54308" name="Line 36"/>
            <p:cNvSpPr>
              <a:spLocks noChangeShapeType="1"/>
            </p:cNvSpPr>
            <p:nvPr/>
          </p:nvSpPr>
          <p:spPr bwMode="auto">
            <a:xfrm>
              <a:off x="975" y="1842"/>
              <a:ext cx="454" cy="1225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</p:grpSp>
      <p:sp>
        <p:nvSpPr>
          <p:cNvPr id="54309" name="Text Box 37"/>
          <p:cNvSpPr txBox="1">
            <a:spLocks noChangeArrowheads="1"/>
          </p:cNvSpPr>
          <p:nvPr/>
        </p:nvSpPr>
        <p:spPr bwMode="auto">
          <a:xfrm>
            <a:off x="641351" y="2380457"/>
            <a:ext cx="1439862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1600" dirty="0">
                <a:latin typeface="Times New Roman" pitchFamily="18" charset="0"/>
                <a:ea typeface="新細明體" pitchFamily="18" charset="-120"/>
              </a:rPr>
              <a:t>Part of subcarrier #2 causing ICI on subcarrier #1</a:t>
            </a:r>
          </a:p>
        </p:txBody>
      </p:sp>
    </p:spTree>
    <p:extLst>
      <p:ext uri="{BB962C8B-B14F-4D97-AF65-F5344CB8AC3E}">
        <p14:creationId xmlns:p14="http://schemas.microsoft.com/office/powerpoint/2010/main" val="261696364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74638"/>
            <a:ext cx="7714488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OFDM symbol with cyclic exten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1524000"/>
            <a:ext cx="6743700" cy="493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FDM – Two –ray multipath chann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5867400"/>
            <a:ext cx="7498080" cy="381000"/>
          </a:xfrm>
        </p:spPr>
        <p:txBody>
          <a:bodyPr>
            <a:normAutofit/>
          </a:bodyPr>
          <a:lstStyle/>
          <a:p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847850"/>
            <a:ext cx="7848600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44872"/>
            <a:ext cx="8382000" cy="6350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16-QAM constellation for 48 </a:t>
            </a:r>
            <a:br>
              <a:rPr lang="en-US" dirty="0"/>
            </a:br>
            <a:r>
              <a:rPr lang="en-US" dirty="0"/>
              <a:t>sub-carrier OFDM lin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5257800"/>
            <a:ext cx="7498080" cy="1371600"/>
          </a:xfrm>
        </p:spPr>
        <p:txBody>
          <a:bodyPr>
            <a:normAutofit/>
          </a:bodyPr>
          <a:lstStyle/>
          <a:p>
            <a:pPr marL="109538" indent="-26988">
              <a:buNone/>
            </a:pPr>
            <a:r>
              <a:rPr lang="en-US" sz="2400" dirty="0"/>
              <a:t>(a) delay&lt; guard time (b) delay(3%)&gt;guard time </a:t>
            </a:r>
          </a:p>
          <a:p>
            <a:pPr marL="109538" indent="-26988">
              <a:buNone/>
            </a:pPr>
            <a:r>
              <a:rPr lang="en-US" sz="2400" dirty="0"/>
              <a:t>(c) delay(10%)&gt;guard time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785938"/>
            <a:ext cx="8077200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8735">
              <a:lnSpc>
                <a:spcPct val="100000"/>
              </a:lnSpc>
              <a:spcBef>
                <a:spcPts val="100"/>
              </a:spcBef>
            </a:pPr>
            <a:r>
              <a:rPr spc="-5" dirty="0"/>
              <a:t>Cyclic</a:t>
            </a:r>
            <a:r>
              <a:rPr spc="-40" dirty="0"/>
              <a:t> </a:t>
            </a:r>
            <a:r>
              <a:rPr spc="-5" dirty="0"/>
              <a:t>Prefix</a:t>
            </a:r>
            <a:r>
              <a:rPr spc="-40" dirty="0"/>
              <a:t> </a:t>
            </a:r>
            <a:r>
              <a:rPr spc="-5" dirty="0"/>
              <a:t>(CP)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35939" y="1157764"/>
            <a:ext cx="8012430" cy="3103880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355600" marR="951230" indent="-342900">
              <a:lnSpc>
                <a:spcPts val="3300"/>
              </a:lnSpc>
              <a:spcBef>
                <a:spcPts val="260"/>
              </a:spcBef>
              <a:buFont typeface="Arial MT"/>
              <a:buChar char="•"/>
              <a:tabLst>
                <a:tab pos="354965" algn="l"/>
                <a:tab pos="355600" algn="l"/>
              </a:tabLst>
            </a:pPr>
            <a:r>
              <a:rPr sz="2800" spc="-55" dirty="0">
                <a:latin typeface="Trebuchet MS"/>
                <a:cs typeface="Trebuchet MS"/>
              </a:rPr>
              <a:t>However,</a:t>
            </a:r>
            <a:r>
              <a:rPr sz="2800" spc="-15" dirty="0">
                <a:latin typeface="Trebuchet MS"/>
                <a:cs typeface="Trebuchet MS"/>
              </a:rPr>
              <a:t> </a:t>
            </a:r>
            <a:r>
              <a:rPr sz="2800" dirty="0">
                <a:latin typeface="Trebuchet MS"/>
                <a:cs typeface="Trebuchet MS"/>
              </a:rPr>
              <a:t>we</a:t>
            </a:r>
            <a:r>
              <a:rPr sz="2800" spc="-10" dirty="0">
                <a:latin typeface="Trebuchet MS"/>
                <a:cs typeface="Trebuchet MS"/>
              </a:rPr>
              <a:t> </a:t>
            </a:r>
            <a:r>
              <a:rPr sz="2800" spc="-5" dirty="0">
                <a:latin typeface="Trebuchet MS"/>
                <a:cs typeface="Trebuchet MS"/>
              </a:rPr>
              <a:t>don’t</a:t>
            </a:r>
            <a:r>
              <a:rPr sz="2800" spc="-15" dirty="0">
                <a:latin typeface="Trebuchet MS"/>
                <a:cs typeface="Trebuchet MS"/>
              </a:rPr>
              <a:t> </a:t>
            </a:r>
            <a:r>
              <a:rPr sz="2800" spc="-5" dirty="0">
                <a:latin typeface="Trebuchet MS"/>
                <a:cs typeface="Trebuchet MS"/>
              </a:rPr>
              <a:t>know</a:t>
            </a:r>
            <a:r>
              <a:rPr sz="2800" spc="-10" dirty="0">
                <a:latin typeface="Trebuchet MS"/>
                <a:cs typeface="Trebuchet MS"/>
              </a:rPr>
              <a:t> </a:t>
            </a:r>
            <a:r>
              <a:rPr sz="2800" spc="-5" dirty="0">
                <a:latin typeface="Trebuchet MS"/>
                <a:cs typeface="Trebuchet MS"/>
              </a:rPr>
              <a:t>the</a:t>
            </a:r>
            <a:r>
              <a:rPr sz="2800" spc="-10" dirty="0">
                <a:latin typeface="Trebuchet MS"/>
                <a:cs typeface="Trebuchet MS"/>
              </a:rPr>
              <a:t> </a:t>
            </a:r>
            <a:r>
              <a:rPr sz="2800" dirty="0">
                <a:latin typeface="Trebuchet MS"/>
                <a:cs typeface="Trebuchet MS"/>
              </a:rPr>
              <a:t>delay</a:t>
            </a:r>
            <a:r>
              <a:rPr sz="2800" spc="-10" dirty="0">
                <a:latin typeface="Trebuchet MS"/>
                <a:cs typeface="Trebuchet MS"/>
              </a:rPr>
              <a:t> </a:t>
            </a:r>
            <a:r>
              <a:rPr sz="2800" spc="-5" dirty="0">
                <a:latin typeface="Trebuchet MS"/>
                <a:cs typeface="Trebuchet MS"/>
              </a:rPr>
              <a:t>spread </a:t>
            </a:r>
            <a:r>
              <a:rPr sz="2800" spc="-830" dirty="0">
                <a:latin typeface="Trebuchet MS"/>
                <a:cs typeface="Trebuchet MS"/>
              </a:rPr>
              <a:t> </a:t>
            </a:r>
            <a:r>
              <a:rPr sz="2800" spc="-5" dirty="0">
                <a:latin typeface="Trebuchet MS"/>
                <a:cs typeface="Trebuchet MS"/>
              </a:rPr>
              <a:t>exactly</a:t>
            </a:r>
            <a:endParaRPr sz="2800">
              <a:latin typeface="Trebuchet MS"/>
              <a:cs typeface="Trebuchet MS"/>
            </a:endParaRPr>
          </a:p>
          <a:p>
            <a:pPr marL="749300" marR="5080" indent="-279400">
              <a:lnSpc>
                <a:spcPts val="2600"/>
              </a:lnSpc>
              <a:spcBef>
                <a:spcPts val="1260"/>
              </a:spcBef>
              <a:tabLst>
                <a:tab pos="755015" algn="l"/>
              </a:tabLst>
            </a:pPr>
            <a:r>
              <a:rPr sz="1300" spc="-114" dirty="0">
                <a:latin typeface="Segoe UI Symbol"/>
                <a:cs typeface="Segoe UI Symbol"/>
              </a:rPr>
              <a:t>⯈		</a:t>
            </a:r>
            <a:r>
              <a:rPr sz="2200" dirty="0">
                <a:latin typeface="Trebuchet MS"/>
                <a:cs typeface="Trebuchet MS"/>
              </a:rPr>
              <a:t>The </a:t>
            </a:r>
            <a:r>
              <a:rPr sz="2200" spc="-5" dirty="0">
                <a:latin typeface="Trebuchet MS"/>
                <a:cs typeface="Trebuchet MS"/>
              </a:rPr>
              <a:t>hardware</a:t>
            </a:r>
            <a:r>
              <a:rPr sz="2200" spc="5" dirty="0">
                <a:latin typeface="Trebuchet MS"/>
                <a:cs typeface="Trebuchet MS"/>
              </a:rPr>
              <a:t> </a:t>
            </a:r>
            <a:r>
              <a:rPr sz="2200" spc="-5" dirty="0">
                <a:latin typeface="Trebuchet MS"/>
                <a:cs typeface="Trebuchet MS"/>
              </a:rPr>
              <a:t>doesn’t</a:t>
            </a:r>
            <a:r>
              <a:rPr sz="2200" spc="5" dirty="0">
                <a:latin typeface="Trebuchet MS"/>
                <a:cs typeface="Trebuchet MS"/>
              </a:rPr>
              <a:t> </a:t>
            </a:r>
            <a:r>
              <a:rPr sz="2200" spc="-5" dirty="0">
                <a:latin typeface="Trebuchet MS"/>
                <a:cs typeface="Trebuchet MS"/>
              </a:rPr>
              <a:t>allow</a:t>
            </a:r>
            <a:r>
              <a:rPr sz="2200" spc="5" dirty="0">
                <a:latin typeface="Trebuchet MS"/>
                <a:cs typeface="Trebuchet MS"/>
              </a:rPr>
              <a:t> </a:t>
            </a:r>
            <a:r>
              <a:rPr sz="2200" spc="-5" dirty="0">
                <a:latin typeface="Trebuchet MS"/>
                <a:cs typeface="Trebuchet MS"/>
              </a:rPr>
              <a:t>blank</a:t>
            </a:r>
            <a:r>
              <a:rPr sz="2200" spc="5" dirty="0">
                <a:latin typeface="Trebuchet MS"/>
                <a:cs typeface="Trebuchet MS"/>
              </a:rPr>
              <a:t> </a:t>
            </a:r>
            <a:r>
              <a:rPr sz="2200" spc="-5" dirty="0">
                <a:latin typeface="Trebuchet MS"/>
                <a:cs typeface="Trebuchet MS"/>
              </a:rPr>
              <a:t>space</a:t>
            </a:r>
            <a:r>
              <a:rPr sz="2200" spc="5" dirty="0">
                <a:latin typeface="Trebuchet MS"/>
                <a:cs typeface="Trebuchet MS"/>
              </a:rPr>
              <a:t> </a:t>
            </a:r>
            <a:r>
              <a:rPr sz="2200" spc="-5" dirty="0">
                <a:latin typeface="Trebuchet MS"/>
                <a:cs typeface="Trebuchet MS"/>
              </a:rPr>
              <a:t>because</a:t>
            </a:r>
            <a:r>
              <a:rPr sz="2200" spc="5" dirty="0">
                <a:latin typeface="Trebuchet MS"/>
                <a:cs typeface="Trebuchet MS"/>
              </a:rPr>
              <a:t> </a:t>
            </a:r>
            <a:r>
              <a:rPr sz="2200" dirty="0">
                <a:latin typeface="Trebuchet MS"/>
                <a:cs typeface="Trebuchet MS"/>
              </a:rPr>
              <a:t>it</a:t>
            </a:r>
            <a:r>
              <a:rPr sz="2200" spc="5" dirty="0">
                <a:latin typeface="Trebuchet MS"/>
                <a:cs typeface="Trebuchet MS"/>
              </a:rPr>
              <a:t> </a:t>
            </a:r>
            <a:r>
              <a:rPr sz="2200" dirty="0">
                <a:latin typeface="Trebuchet MS"/>
                <a:cs typeface="Trebuchet MS"/>
              </a:rPr>
              <a:t>needs </a:t>
            </a:r>
            <a:r>
              <a:rPr sz="2200" spc="-645" dirty="0">
                <a:latin typeface="Trebuchet MS"/>
                <a:cs typeface="Trebuchet MS"/>
              </a:rPr>
              <a:t> </a:t>
            </a:r>
            <a:r>
              <a:rPr sz="2200" dirty="0">
                <a:latin typeface="Trebuchet MS"/>
                <a:cs typeface="Trebuchet MS"/>
              </a:rPr>
              <a:t>to</a:t>
            </a:r>
            <a:r>
              <a:rPr sz="2200" spc="-5" dirty="0">
                <a:latin typeface="Trebuchet MS"/>
                <a:cs typeface="Trebuchet MS"/>
              </a:rPr>
              <a:t> </a:t>
            </a:r>
            <a:r>
              <a:rPr sz="2200" dirty="0">
                <a:latin typeface="Trebuchet MS"/>
                <a:cs typeface="Trebuchet MS"/>
              </a:rPr>
              <a:t>send out</a:t>
            </a:r>
            <a:r>
              <a:rPr sz="2200" spc="-5" dirty="0">
                <a:latin typeface="Trebuchet MS"/>
                <a:cs typeface="Trebuchet MS"/>
              </a:rPr>
              <a:t> </a:t>
            </a:r>
            <a:r>
              <a:rPr sz="2200" dirty="0">
                <a:latin typeface="Trebuchet MS"/>
                <a:cs typeface="Trebuchet MS"/>
              </a:rPr>
              <a:t>signals continuously</a:t>
            </a:r>
            <a:endParaRPr sz="2200">
              <a:latin typeface="Trebuchet MS"/>
              <a:cs typeface="Trebuchet MS"/>
            </a:endParaRPr>
          </a:p>
          <a:p>
            <a:pPr marL="355600" indent="-342900">
              <a:lnSpc>
                <a:spcPct val="100000"/>
              </a:lnSpc>
              <a:spcBef>
                <a:spcPts val="1180"/>
              </a:spcBef>
              <a:buFont typeface="Arial MT"/>
              <a:buChar char="•"/>
              <a:tabLst>
                <a:tab pos="354965" algn="l"/>
                <a:tab pos="355600" algn="l"/>
              </a:tabLst>
            </a:pPr>
            <a:r>
              <a:rPr sz="2800" spc="-5" dirty="0">
                <a:latin typeface="Trebuchet MS"/>
                <a:cs typeface="Trebuchet MS"/>
              </a:rPr>
              <a:t>Solution:</a:t>
            </a:r>
            <a:r>
              <a:rPr sz="2800" spc="-15" dirty="0">
                <a:latin typeface="Trebuchet MS"/>
                <a:cs typeface="Trebuchet MS"/>
              </a:rPr>
              <a:t> </a:t>
            </a:r>
            <a:r>
              <a:rPr sz="2800" spc="-5" dirty="0">
                <a:latin typeface="Trebuchet MS"/>
                <a:cs typeface="Trebuchet MS"/>
              </a:rPr>
              <a:t>Cyclic</a:t>
            </a:r>
            <a:r>
              <a:rPr sz="2800" spc="-15" dirty="0">
                <a:latin typeface="Trebuchet MS"/>
                <a:cs typeface="Trebuchet MS"/>
              </a:rPr>
              <a:t> </a:t>
            </a:r>
            <a:r>
              <a:rPr sz="2800" spc="-25" dirty="0">
                <a:latin typeface="Trebuchet MS"/>
                <a:cs typeface="Trebuchet MS"/>
              </a:rPr>
              <a:t>Prefix</a:t>
            </a:r>
            <a:endParaRPr sz="2800">
              <a:latin typeface="Trebuchet MS"/>
              <a:cs typeface="Trebuchet MS"/>
            </a:endParaRPr>
          </a:p>
          <a:p>
            <a:pPr marL="749300" marR="439420" indent="-279400">
              <a:lnSpc>
                <a:spcPct val="102299"/>
              </a:lnSpc>
              <a:spcBef>
                <a:spcPts val="1080"/>
              </a:spcBef>
              <a:tabLst>
                <a:tab pos="755015" algn="l"/>
              </a:tabLst>
            </a:pPr>
            <a:r>
              <a:rPr sz="1300" spc="-114" dirty="0">
                <a:latin typeface="Segoe UI Symbol"/>
                <a:cs typeface="Segoe UI Symbol"/>
              </a:rPr>
              <a:t>⯈		</a:t>
            </a:r>
            <a:r>
              <a:rPr sz="2200" dirty="0">
                <a:latin typeface="Trebuchet MS"/>
                <a:cs typeface="Trebuchet MS"/>
              </a:rPr>
              <a:t>Make</a:t>
            </a:r>
            <a:r>
              <a:rPr sz="2200" spc="-5" dirty="0">
                <a:latin typeface="Trebuchet MS"/>
                <a:cs typeface="Trebuchet MS"/>
              </a:rPr>
              <a:t> </a:t>
            </a:r>
            <a:r>
              <a:rPr sz="2200" dirty="0">
                <a:latin typeface="Trebuchet MS"/>
                <a:cs typeface="Trebuchet MS"/>
              </a:rPr>
              <a:t>the </a:t>
            </a:r>
            <a:r>
              <a:rPr sz="2200" spc="-5" dirty="0">
                <a:latin typeface="Trebuchet MS"/>
                <a:cs typeface="Trebuchet MS"/>
              </a:rPr>
              <a:t>symbol</a:t>
            </a:r>
            <a:r>
              <a:rPr sz="2200" dirty="0">
                <a:latin typeface="Trebuchet MS"/>
                <a:cs typeface="Trebuchet MS"/>
              </a:rPr>
              <a:t> </a:t>
            </a:r>
            <a:r>
              <a:rPr sz="2200" spc="-5" dirty="0">
                <a:latin typeface="Trebuchet MS"/>
                <a:cs typeface="Trebuchet MS"/>
              </a:rPr>
              <a:t>period </a:t>
            </a:r>
            <a:r>
              <a:rPr sz="2200" dirty="0">
                <a:latin typeface="Trebuchet MS"/>
                <a:cs typeface="Trebuchet MS"/>
              </a:rPr>
              <a:t>longer </a:t>
            </a:r>
            <a:r>
              <a:rPr sz="2200" spc="-5" dirty="0">
                <a:latin typeface="Trebuchet MS"/>
                <a:cs typeface="Trebuchet MS"/>
              </a:rPr>
              <a:t>by</a:t>
            </a:r>
            <a:r>
              <a:rPr sz="2200" dirty="0">
                <a:latin typeface="Trebuchet MS"/>
                <a:cs typeface="Trebuchet MS"/>
              </a:rPr>
              <a:t> </a:t>
            </a:r>
            <a:r>
              <a:rPr sz="2200" spc="-5" dirty="0">
                <a:latin typeface="Trebuchet MS"/>
                <a:cs typeface="Trebuchet MS"/>
              </a:rPr>
              <a:t>copying </a:t>
            </a:r>
            <a:r>
              <a:rPr sz="2200" dirty="0">
                <a:latin typeface="Trebuchet MS"/>
                <a:cs typeface="Trebuchet MS"/>
              </a:rPr>
              <a:t>the tail and </a:t>
            </a:r>
            <a:r>
              <a:rPr sz="2200" spc="-650" dirty="0">
                <a:latin typeface="Trebuchet MS"/>
                <a:cs typeface="Trebuchet MS"/>
              </a:rPr>
              <a:t> </a:t>
            </a:r>
            <a:r>
              <a:rPr sz="2200" spc="-5" dirty="0">
                <a:latin typeface="Trebuchet MS"/>
                <a:cs typeface="Trebuchet MS"/>
              </a:rPr>
              <a:t>glue </a:t>
            </a:r>
            <a:r>
              <a:rPr sz="2200" dirty="0">
                <a:latin typeface="Trebuchet MS"/>
                <a:cs typeface="Trebuchet MS"/>
              </a:rPr>
              <a:t>it in the </a:t>
            </a:r>
            <a:r>
              <a:rPr sz="2200" spc="-5" dirty="0">
                <a:latin typeface="Trebuchet MS"/>
                <a:cs typeface="Trebuchet MS"/>
              </a:rPr>
              <a:t>front</a:t>
            </a:r>
            <a:endParaRPr sz="2200">
              <a:latin typeface="Trebuchet MS"/>
              <a:cs typeface="Trebuchet MS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395610" y="6507891"/>
            <a:ext cx="1183005" cy="1631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900" spc="175" dirty="0">
                <a:latin typeface="Arial MT"/>
                <a:cs typeface="Arial MT"/>
              </a:rPr>
              <a:t>Original</a:t>
            </a:r>
            <a:r>
              <a:rPr sz="900" spc="65" dirty="0">
                <a:latin typeface="Arial MT"/>
                <a:cs typeface="Arial MT"/>
              </a:rPr>
              <a:t> </a:t>
            </a:r>
            <a:r>
              <a:rPr sz="900" spc="220" dirty="0">
                <a:latin typeface="Arial MT"/>
                <a:cs typeface="Arial MT"/>
              </a:rPr>
              <a:t>symbol</a:t>
            </a:r>
            <a:endParaRPr sz="900">
              <a:latin typeface="Arial MT"/>
              <a:cs typeface="Arial MT"/>
            </a:endParaRPr>
          </a:p>
        </p:txBody>
      </p:sp>
      <p:grpSp>
        <p:nvGrpSpPr>
          <p:cNvPr id="5" name="object 5"/>
          <p:cNvGrpSpPr/>
          <p:nvPr/>
        </p:nvGrpSpPr>
        <p:grpSpPr>
          <a:xfrm>
            <a:off x="1756157" y="4673705"/>
            <a:ext cx="4578985" cy="1538605"/>
            <a:chOff x="1756157" y="4673705"/>
            <a:chExt cx="4578985" cy="1538605"/>
          </a:xfrm>
        </p:grpSpPr>
        <p:pic>
          <p:nvPicPr>
            <p:cNvPr id="6" name="object 6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4577302" y="4695856"/>
              <a:ext cx="1757343" cy="1490920"/>
            </a:xfrm>
            <a:prstGeom prst="rect">
              <a:avLst/>
            </a:prstGeom>
          </p:spPr>
        </p:pic>
        <p:pic>
          <p:nvPicPr>
            <p:cNvPr id="7" name="object 7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756157" y="4673705"/>
              <a:ext cx="1837883" cy="1538276"/>
            </a:xfrm>
            <a:prstGeom prst="rect">
              <a:avLst/>
            </a:prstGeom>
          </p:spPr>
        </p:pic>
      </p:grpSp>
      <p:sp>
        <p:nvSpPr>
          <p:cNvPr id="8" name="object 8"/>
          <p:cNvSpPr/>
          <p:nvPr/>
        </p:nvSpPr>
        <p:spPr>
          <a:xfrm>
            <a:off x="1394841" y="6466332"/>
            <a:ext cx="2369820" cy="76835"/>
          </a:xfrm>
          <a:custGeom>
            <a:avLst/>
            <a:gdLst/>
            <a:ahLst/>
            <a:cxnLst/>
            <a:rect l="l" t="t" r="r" b="b"/>
            <a:pathLst>
              <a:path w="2369820" h="76834">
                <a:moveTo>
                  <a:pt x="817702" y="38188"/>
                </a:moveTo>
                <a:lnTo>
                  <a:pt x="677875" y="0"/>
                </a:lnTo>
                <a:lnTo>
                  <a:pt x="677875" y="30556"/>
                </a:lnTo>
                <a:lnTo>
                  <a:pt x="139827" y="30556"/>
                </a:lnTo>
                <a:lnTo>
                  <a:pt x="139827" y="0"/>
                </a:lnTo>
                <a:lnTo>
                  <a:pt x="0" y="38188"/>
                </a:lnTo>
                <a:lnTo>
                  <a:pt x="139827" y="76377"/>
                </a:lnTo>
                <a:lnTo>
                  <a:pt x="139827" y="48120"/>
                </a:lnTo>
                <a:lnTo>
                  <a:pt x="677875" y="48120"/>
                </a:lnTo>
                <a:lnTo>
                  <a:pt x="677875" y="76377"/>
                </a:lnTo>
                <a:lnTo>
                  <a:pt x="817702" y="38188"/>
                </a:lnTo>
                <a:close/>
              </a:path>
              <a:path w="2369820" h="76834">
                <a:moveTo>
                  <a:pt x="2369223" y="38188"/>
                </a:moveTo>
                <a:lnTo>
                  <a:pt x="2229396" y="0"/>
                </a:lnTo>
                <a:lnTo>
                  <a:pt x="2229396" y="30556"/>
                </a:lnTo>
                <a:lnTo>
                  <a:pt x="957529" y="30556"/>
                </a:lnTo>
                <a:lnTo>
                  <a:pt x="957529" y="0"/>
                </a:lnTo>
                <a:lnTo>
                  <a:pt x="817702" y="38188"/>
                </a:lnTo>
                <a:lnTo>
                  <a:pt x="957529" y="76377"/>
                </a:lnTo>
                <a:lnTo>
                  <a:pt x="957529" y="48120"/>
                </a:lnTo>
                <a:lnTo>
                  <a:pt x="2229396" y="48120"/>
                </a:lnTo>
                <a:lnTo>
                  <a:pt x="2229396" y="76377"/>
                </a:lnTo>
                <a:lnTo>
                  <a:pt x="2369223" y="3818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746772" y="5609165"/>
            <a:ext cx="1224915" cy="306070"/>
          </a:xfrm>
          <a:prstGeom prst="rect">
            <a:avLst/>
          </a:prstGeom>
        </p:spPr>
        <p:txBody>
          <a:bodyPr vert="horz" wrap="square" lIns="0" tIns="38100" rIns="0" bIns="0" rtlCol="0">
            <a:spAutoFit/>
          </a:bodyPr>
          <a:lstStyle/>
          <a:p>
            <a:pPr marL="12700" marR="5080">
              <a:lnSpc>
                <a:spcPts val="1000"/>
              </a:lnSpc>
              <a:spcBef>
                <a:spcPts val="300"/>
              </a:spcBef>
            </a:pPr>
            <a:r>
              <a:rPr sz="1000" spc="130" dirty="0">
                <a:latin typeface="Arial MT"/>
                <a:cs typeface="Arial MT"/>
              </a:rPr>
              <a:t>Portion</a:t>
            </a:r>
            <a:r>
              <a:rPr sz="1000" spc="45" dirty="0">
                <a:latin typeface="Arial MT"/>
                <a:cs typeface="Arial MT"/>
              </a:rPr>
              <a:t> </a:t>
            </a:r>
            <a:r>
              <a:rPr sz="1000" spc="165" dirty="0">
                <a:latin typeface="Arial MT"/>
                <a:cs typeface="Arial MT"/>
              </a:rPr>
              <a:t>added</a:t>
            </a:r>
            <a:r>
              <a:rPr sz="1000" spc="45" dirty="0">
                <a:latin typeface="Arial MT"/>
                <a:cs typeface="Arial MT"/>
              </a:rPr>
              <a:t> </a:t>
            </a:r>
            <a:r>
              <a:rPr sz="1000" spc="100" dirty="0">
                <a:latin typeface="Arial MT"/>
                <a:cs typeface="Arial MT"/>
              </a:rPr>
              <a:t>in </a:t>
            </a:r>
            <a:r>
              <a:rPr sz="1000" spc="-260" dirty="0">
                <a:latin typeface="Arial MT"/>
                <a:cs typeface="Arial MT"/>
              </a:rPr>
              <a:t> </a:t>
            </a:r>
            <a:r>
              <a:rPr sz="1000" spc="130" dirty="0">
                <a:latin typeface="Arial MT"/>
                <a:cs typeface="Arial MT"/>
              </a:rPr>
              <a:t>the</a:t>
            </a:r>
            <a:r>
              <a:rPr sz="1000" spc="70" dirty="0">
                <a:latin typeface="Arial MT"/>
                <a:cs typeface="Arial MT"/>
              </a:rPr>
              <a:t> </a:t>
            </a:r>
            <a:r>
              <a:rPr sz="1000" spc="114" dirty="0">
                <a:latin typeface="Arial MT"/>
                <a:cs typeface="Arial MT"/>
              </a:rPr>
              <a:t>front</a:t>
            </a:r>
            <a:endParaRPr sz="1000">
              <a:latin typeface="Arial MT"/>
              <a:cs typeface="Arial MT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2938136" y="5014173"/>
            <a:ext cx="1600200" cy="1784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000" spc="170" dirty="0">
                <a:latin typeface="Arial MT"/>
                <a:cs typeface="Arial MT"/>
              </a:rPr>
              <a:t>Copy</a:t>
            </a:r>
            <a:r>
              <a:rPr sz="1000" spc="75" dirty="0">
                <a:latin typeface="Arial MT"/>
                <a:cs typeface="Arial MT"/>
              </a:rPr>
              <a:t> </a:t>
            </a:r>
            <a:r>
              <a:rPr sz="1000" spc="110" dirty="0">
                <a:latin typeface="Arial MT"/>
                <a:cs typeface="Arial MT"/>
              </a:rPr>
              <a:t>this</a:t>
            </a:r>
            <a:r>
              <a:rPr sz="1000" spc="75" dirty="0">
                <a:latin typeface="Arial MT"/>
                <a:cs typeface="Arial MT"/>
              </a:rPr>
              <a:t> </a:t>
            </a:r>
            <a:r>
              <a:rPr sz="1000" spc="114" dirty="0">
                <a:latin typeface="Arial MT"/>
                <a:cs typeface="Arial MT"/>
              </a:rPr>
              <a:t>part</a:t>
            </a:r>
            <a:r>
              <a:rPr sz="1000" spc="80" dirty="0">
                <a:latin typeface="Arial MT"/>
                <a:cs typeface="Arial MT"/>
              </a:rPr>
              <a:t> </a:t>
            </a:r>
            <a:r>
              <a:rPr sz="1000" spc="120" dirty="0">
                <a:latin typeface="Arial MT"/>
                <a:cs typeface="Arial MT"/>
              </a:rPr>
              <a:t>at</a:t>
            </a:r>
            <a:r>
              <a:rPr sz="1000" spc="75" dirty="0">
                <a:latin typeface="Arial MT"/>
                <a:cs typeface="Arial MT"/>
              </a:rPr>
              <a:t> </a:t>
            </a:r>
            <a:r>
              <a:rPr sz="1000" spc="114" dirty="0">
                <a:latin typeface="Arial MT"/>
                <a:cs typeface="Arial MT"/>
              </a:rPr>
              <a:t>front</a:t>
            </a:r>
            <a:endParaRPr sz="1000">
              <a:latin typeface="Arial MT"/>
              <a:cs typeface="Arial MT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411617" y="4322368"/>
            <a:ext cx="5591175" cy="1151890"/>
          </a:xfrm>
          <a:custGeom>
            <a:avLst/>
            <a:gdLst/>
            <a:ahLst/>
            <a:cxnLst/>
            <a:rect l="l" t="t" r="r" b="b"/>
            <a:pathLst>
              <a:path w="5591175" h="1151889">
                <a:moveTo>
                  <a:pt x="4605337" y="274967"/>
                </a:moveTo>
                <a:lnTo>
                  <a:pt x="4569104" y="280403"/>
                </a:lnTo>
                <a:lnTo>
                  <a:pt x="4549406" y="223024"/>
                </a:lnTo>
                <a:lnTo>
                  <a:pt x="4525911" y="168795"/>
                </a:lnTo>
                <a:lnTo>
                  <a:pt x="4501299" y="120675"/>
                </a:lnTo>
                <a:lnTo>
                  <a:pt x="4475581" y="82486"/>
                </a:lnTo>
                <a:lnTo>
                  <a:pt x="4447616" y="52705"/>
                </a:lnTo>
                <a:lnTo>
                  <a:pt x="4386084" y="11455"/>
                </a:lnTo>
                <a:lnTo>
                  <a:pt x="4353649" y="0"/>
                </a:lnTo>
                <a:lnTo>
                  <a:pt x="4274007" y="0"/>
                </a:lnTo>
                <a:lnTo>
                  <a:pt x="4219410" y="14516"/>
                </a:lnTo>
                <a:lnTo>
                  <a:pt x="4183621" y="30556"/>
                </a:lnTo>
                <a:lnTo>
                  <a:pt x="4146702" y="49644"/>
                </a:lnTo>
                <a:lnTo>
                  <a:pt x="4076230" y="97002"/>
                </a:lnTo>
                <a:lnTo>
                  <a:pt x="4006875" y="157340"/>
                </a:lnTo>
                <a:lnTo>
                  <a:pt x="3934168" y="223024"/>
                </a:lnTo>
                <a:lnTo>
                  <a:pt x="3799929" y="364324"/>
                </a:lnTo>
                <a:lnTo>
                  <a:pt x="3671290" y="497992"/>
                </a:lnTo>
                <a:lnTo>
                  <a:pt x="3615359" y="552221"/>
                </a:lnTo>
                <a:lnTo>
                  <a:pt x="3567239" y="590562"/>
                </a:lnTo>
                <a:lnTo>
                  <a:pt x="3540417" y="572846"/>
                </a:lnTo>
                <a:lnTo>
                  <a:pt x="3494557" y="652272"/>
                </a:lnTo>
                <a:lnTo>
                  <a:pt x="3608654" y="615619"/>
                </a:lnTo>
                <a:lnTo>
                  <a:pt x="3580727" y="599020"/>
                </a:lnTo>
                <a:lnTo>
                  <a:pt x="3629901" y="559854"/>
                </a:lnTo>
                <a:lnTo>
                  <a:pt x="3685832" y="505625"/>
                </a:lnTo>
                <a:lnTo>
                  <a:pt x="3948709" y="230670"/>
                </a:lnTo>
                <a:lnTo>
                  <a:pt x="4021417" y="165747"/>
                </a:lnTo>
                <a:lnTo>
                  <a:pt x="4088536" y="106934"/>
                </a:lnTo>
                <a:lnTo>
                  <a:pt x="4157891" y="58813"/>
                </a:lnTo>
                <a:lnTo>
                  <a:pt x="4193679" y="41249"/>
                </a:lnTo>
                <a:lnTo>
                  <a:pt x="4228363" y="25209"/>
                </a:lnTo>
                <a:lnTo>
                  <a:pt x="4291000" y="9931"/>
                </a:lnTo>
                <a:lnTo>
                  <a:pt x="4318965" y="7632"/>
                </a:lnTo>
                <a:lnTo>
                  <a:pt x="4349178" y="12979"/>
                </a:lnTo>
                <a:lnTo>
                  <a:pt x="4405109" y="38188"/>
                </a:lnTo>
                <a:lnTo>
                  <a:pt x="4458792" y="89357"/>
                </a:lnTo>
                <a:lnTo>
                  <a:pt x="4484522" y="127546"/>
                </a:lnTo>
                <a:lnTo>
                  <a:pt x="4508017" y="171856"/>
                </a:lnTo>
                <a:lnTo>
                  <a:pt x="4531512" y="226085"/>
                </a:lnTo>
                <a:lnTo>
                  <a:pt x="4550067" y="283133"/>
                </a:lnTo>
                <a:lnTo>
                  <a:pt x="4514723" y="287947"/>
                </a:lnTo>
                <a:lnTo>
                  <a:pt x="4585195" y="359740"/>
                </a:lnTo>
                <a:lnTo>
                  <a:pt x="4605337" y="274967"/>
                </a:lnTo>
                <a:close/>
              </a:path>
              <a:path w="5591175" h="1151889">
                <a:moveTo>
                  <a:pt x="5590832" y="1138809"/>
                </a:moveTo>
                <a:lnTo>
                  <a:pt x="0" y="1138809"/>
                </a:lnTo>
                <a:lnTo>
                  <a:pt x="0" y="1151801"/>
                </a:lnTo>
                <a:lnTo>
                  <a:pt x="5590832" y="1151801"/>
                </a:lnTo>
                <a:lnTo>
                  <a:pt x="5590832" y="113880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 txBox="1"/>
          <p:nvPr/>
        </p:nvSpPr>
        <p:spPr>
          <a:xfrm>
            <a:off x="4538883" y="4322173"/>
            <a:ext cx="802640" cy="1784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000" spc="254" dirty="0">
                <a:latin typeface="Arial MT"/>
                <a:cs typeface="Arial MT"/>
              </a:rPr>
              <a:t>Symbol</a:t>
            </a:r>
            <a:r>
              <a:rPr sz="1000" spc="60" dirty="0">
                <a:latin typeface="Arial MT"/>
                <a:cs typeface="Arial MT"/>
              </a:rPr>
              <a:t> </a:t>
            </a:r>
            <a:r>
              <a:rPr sz="1000" spc="260" dirty="0">
                <a:latin typeface="Arial MT"/>
                <a:cs typeface="Arial MT"/>
              </a:rPr>
              <a:t>2</a:t>
            </a:r>
            <a:endParaRPr sz="1000">
              <a:latin typeface="Arial MT"/>
              <a:cs typeface="Arial MT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2004095" y="4354256"/>
            <a:ext cx="5579110" cy="1784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3989070" algn="l"/>
              </a:tabLst>
            </a:pPr>
            <a:r>
              <a:rPr sz="1000" spc="254" dirty="0">
                <a:latin typeface="Arial MT"/>
                <a:cs typeface="Arial MT"/>
              </a:rPr>
              <a:t>Symbol</a:t>
            </a:r>
            <a:r>
              <a:rPr sz="1000" spc="125" dirty="0">
                <a:latin typeface="Arial MT"/>
                <a:cs typeface="Arial MT"/>
              </a:rPr>
              <a:t> </a:t>
            </a:r>
            <a:r>
              <a:rPr sz="1000" spc="260" dirty="0">
                <a:latin typeface="Arial MT"/>
                <a:cs typeface="Arial MT"/>
              </a:rPr>
              <a:t>1	</a:t>
            </a:r>
            <a:r>
              <a:rPr sz="1000" spc="170" dirty="0">
                <a:latin typeface="Arial MT"/>
                <a:cs typeface="Arial MT"/>
              </a:rPr>
              <a:t>Copy</a:t>
            </a:r>
            <a:r>
              <a:rPr sz="1000" spc="80" dirty="0">
                <a:latin typeface="Arial MT"/>
                <a:cs typeface="Arial MT"/>
              </a:rPr>
              <a:t> </a:t>
            </a:r>
            <a:r>
              <a:rPr sz="1000" spc="110" dirty="0">
                <a:latin typeface="Arial MT"/>
                <a:cs typeface="Arial MT"/>
              </a:rPr>
              <a:t>this</a:t>
            </a:r>
            <a:r>
              <a:rPr sz="1000" spc="65" dirty="0">
                <a:latin typeface="Arial MT"/>
                <a:cs typeface="Arial MT"/>
              </a:rPr>
              <a:t> </a:t>
            </a:r>
            <a:r>
              <a:rPr sz="1000" spc="125" dirty="0">
                <a:latin typeface="Arial MT"/>
                <a:cs typeface="Arial MT"/>
              </a:rPr>
              <a:t>part</a:t>
            </a:r>
            <a:r>
              <a:rPr sz="1000" spc="60" dirty="0">
                <a:latin typeface="Arial MT"/>
                <a:cs typeface="Arial MT"/>
              </a:rPr>
              <a:t> </a:t>
            </a:r>
            <a:r>
              <a:rPr sz="1000" spc="114" dirty="0">
                <a:latin typeface="Arial MT"/>
                <a:cs typeface="Arial MT"/>
              </a:rPr>
              <a:t>at</a:t>
            </a:r>
            <a:r>
              <a:rPr sz="1000" spc="90" dirty="0">
                <a:latin typeface="Arial MT"/>
                <a:cs typeface="Arial MT"/>
              </a:rPr>
              <a:t> </a:t>
            </a:r>
            <a:r>
              <a:rPr sz="1000" spc="114" dirty="0">
                <a:latin typeface="Arial MT"/>
                <a:cs typeface="Arial MT"/>
              </a:rPr>
              <a:t>front</a:t>
            </a:r>
            <a:endParaRPr sz="1000">
              <a:latin typeface="Arial MT"/>
              <a:cs typeface="Arial MT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5377836" y="6515530"/>
            <a:ext cx="1183005" cy="1631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900" spc="175" dirty="0">
                <a:latin typeface="Arial MT"/>
                <a:cs typeface="Arial MT"/>
              </a:rPr>
              <a:t>Original</a:t>
            </a:r>
            <a:r>
              <a:rPr sz="900" spc="65" dirty="0">
                <a:latin typeface="Arial MT"/>
                <a:cs typeface="Arial MT"/>
              </a:rPr>
              <a:t> </a:t>
            </a:r>
            <a:r>
              <a:rPr sz="900" spc="220" dirty="0">
                <a:latin typeface="Arial MT"/>
                <a:cs typeface="Arial MT"/>
              </a:rPr>
              <a:t>symbol</a:t>
            </a:r>
            <a:endParaRPr sz="900">
              <a:latin typeface="Arial MT"/>
              <a:cs typeface="Arial MT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4246181" y="6474726"/>
            <a:ext cx="2370455" cy="76835"/>
          </a:xfrm>
          <a:custGeom>
            <a:avLst/>
            <a:gdLst/>
            <a:ahLst/>
            <a:cxnLst/>
            <a:rect l="l" t="t" r="r" b="b"/>
            <a:pathLst>
              <a:path w="2370454" h="76834">
                <a:moveTo>
                  <a:pt x="817714" y="38201"/>
                </a:moveTo>
                <a:lnTo>
                  <a:pt x="677887" y="0"/>
                </a:lnTo>
                <a:lnTo>
                  <a:pt x="677887" y="29794"/>
                </a:lnTo>
                <a:lnTo>
                  <a:pt x="139827" y="29794"/>
                </a:lnTo>
                <a:lnTo>
                  <a:pt x="139827" y="0"/>
                </a:lnTo>
                <a:lnTo>
                  <a:pt x="0" y="38201"/>
                </a:lnTo>
                <a:lnTo>
                  <a:pt x="139827" y="76390"/>
                </a:lnTo>
                <a:lnTo>
                  <a:pt x="139827" y="47358"/>
                </a:lnTo>
                <a:lnTo>
                  <a:pt x="677887" y="47358"/>
                </a:lnTo>
                <a:lnTo>
                  <a:pt x="677887" y="76390"/>
                </a:lnTo>
                <a:lnTo>
                  <a:pt x="817714" y="38201"/>
                </a:lnTo>
                <a:close/>
              </a:path>
              <a:path w="2370454" h="76834">
                <a:moveTo>
                  <a:pt x="2370353" y="38201"/>
                </a:moveTo>
                <a:lnTo>
                  <a:pt x="2230526" y="0"/>
                </a:lnTo>
                <a:lnTo>
                  <a:pt x="2230526" y="29794"/>
                </a:lnTo>
                <a:lnTo>
                  <a:pt x="957541" y="29794"/>
                </a:lnTo>
                <a:lnTo>
                  <a:pt x="957541" y="0"/>
                </a:lnTo>
                <a:lnTo>
                  <a:pt x="817714" y="38201"/>
                </a:lnTo>
                <a:lnTo>
                  <a:pt x="957541" y="76390"/>
                </a:lnTo>
                <a:lnTo>
                  <a:pt x="957541" y="47358"/>
                </a:lnTo>
                <a:lnTo>
                  <a:pt x="2230526" y="47358"/>
                </a:lnTo>
                <a:lnTo>
                  <a:pt x="2230526" y="76390"/>
                </a:lnTo>
                <a:lnTo>
                  <a:pt x="2370353" y="3820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 txBox="1"/>
          <p:nvPr/>
        </p:nvSpPr>
        <p:spPr>
          <a:xfrm>
            <a:off x="4334169" y="6518585"/>
            <a:ext cx="762000" cy="1631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900" spc="200" dirty="0">
                <a:latin typeface="Arial MT"/>
                <a:cs typeface="Arial MT"/>
              </a:rPr>
              <a:t>Extension</a:t>
            </a:r>
            <a:endParaRPr sz="900">
              <a:latin typeface="Arial MT"/>
              <a:cs typeface="Arial MT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208072" y="5258015"/>
            <a:ext cx="2866390" cy="1101090"/>
          </a:xfrm>
          <a:custGeom>
            <a:avLst/>
            <a:gdLst/>
            <a:ahLst/>
            <a:cxnLst/>
            <a:rect l="l" t="t" r="r" b="b"/>
            <a:pathLst>
              <a:path w="2866390" h="1101089">
                <a:moveTo>
                  <a:pt x="19011" y="44297"/>
                </a:moveTo>
                <a:lnTo>
                  <a:pt x="0" y="44297"/>
                </a:lnTo>
                <a:lnTo>
                  <a:pt x="0" y="1100620"/>
                </a:lnTo>
                <a:lnTo>
                  <a:pt x="19011" y="1100620"/>
                </a:lnTo>
                <a:lnTo>
                  <a:pt x="19011" y="44297"/>
                </a:lnTo>
                <a:close/>
              </a:path>
              <a:path w="2866390" h="1101089">
                <a:moveTo>
                  <a:pt x="2865882" y="0"/>
                </a:moveTo>
                <a:lnTo>
                  <a:pt x="2846870" y="0"/>
                </a:lnTo>
                <a:lnTo>
                  <a:pt x="2846870" y="1056322"/>
                </a:lnTo>
                <a:lnTo>
                  <a:pt x="2865882" y="1056322"/>
                </a:lnTo>
                <a:lnTo>
                  <a:pt x="286588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 txBox="1"/>
          <p:nvPr/>
        </p:nvSpPr>
        <p:spPr>
          <a:xfrm>
            <a:off x="7236294" y="5157191"/>
            <a:ext cx="1635125" cy="646430"/>
          </a:xfrm>
          <a:prstGeom prst="rect">
            <a:avLst/>
          </a:prstGeom>
          <a:solidFill>
            <a:srgbClr val="89A24C"/>
          </a:solidFill>
        </p:spPr>
        <p:txBody>
          <a:bodyPr vert="horz" wrap="square" lIns="0" tIns="45720" rIns="0" bIns="0" rtlCol="0">
            <a:spAutoFit/>
          </a:bodyPr>
          <a:lstStyle/>
          <a:p>
            <a:pPr marL="90805">
              <a:lnSpc>
                <a:spcPts val="2130"/>
              </a:lnSpc>
              <a:spcBef>
                <a:spcPts val="360"/>
              </a:spcBef>
            </a:pPr>
            <a:r>
              <a:rPr sz="1800" dirty="0">
                <a:solidFill>
                  <a:srgbClr val="FFFFFF"/>
                </a:solidFill>
                <a:latin typeface="Calibri"/>
                <a:cs typeface="Calibri"/>
              </a:rPr>
              <a:t>In</a:t>
            </a:r>
            <a:r>
              <a:rPr sz="1800" spc="-40" dirty="0">
                <a:solidFill>
                  <a:srgbClr val="FFFFFF"/>
                </a:solidFill>
                <a:latin typeface="Calibri"/>
                <a:cs typeface="Calibri"/>
              </a:rPr>
              <a:t> </a:t>
            </a:r>
            <a:r>
              <a:rPr sz="1800" spc="-5" dirty="0">
                <a:solidFill>
                  <a:srgbClr val="FFFFFF"/>
                </a:solidFill>
                <a:latin typeface="Calibri"/>
                <a:cs typeface="Calibri"/>
              </a:rPr>
              <a:t>802.11,</a:t>
            </a:r>
            <a:endParaRPr sz="1800">
              <a:latin typeface="Calibri"/>
              <a:cs typeface="Calibri"/>
            </a:endParaRPr>
          </a:p>
          <a:p>
            <a:pPr marL="90805">
              <a:lnSpc>
                <a:spcPts val="2130"/>
              </a:lnSpc>
            </a:pPr>
            <a:r>
              <a:rPr sz="1800" dirty="0">
                <a:solidFill>
                  <a:srgbClr val="FFFFFF"/>
                </a:solidFill>
                <a:latin typeface="Calibri"/>
                <a:cs typeface="Calibri"/>
              </a:rPr>
              <a:t>CP:data</a:t>
            </a:r>
            <a:r>
              <a:rPr sz="1800" spc="-30" dirty="0">
                <a:solidFill>
                  <a:srgbClr val="FFFFFF"/>
                </a:solidFill>
                <a:latin typeface="Calibri"/>
                <a:cs typeface="Calibri"/>
              </a:rPr>
              <a:t> </a:t>
            </a:r>
            <a:r>
              <a:rPr sz="1800" dirty="0">
                <a:solidFill>
                  <a:srgbClr val="FFFFFF"/>
                </a:solidFill>
                <a:latin typeface="Calibri"/>
                <a:cs typeface="Calibri"/>
              </a:rPr>
              <a:t>=</a:t>
            </a:r>
            <a:r>
              <a:rPr sz="1800" spc="-30" dirty="0">
                <a:solidFill>
                  <a:srgbClr val="FFFFFF"/>
                </a:solidFill>
                <a:latin typeface="Calibri"/>
                <a:cs typeface="Calibri"/>
              </a:rPr>
              <a:t> </a:t>
            </a:r>
            <a:r>
              <a:rPr sz="1800" spc="-5" dirty="0">
                <a:solidFill>
                  <a:srgbClr val="FFFFFF"/>
                </a:solidFill>
                <a:latin typeface="Calibri"/>
                <a:cs typeface="Calibri"/>
              </a:rPr>
              <a:t>1:4</a:t>
            </a:r>
            <a:endParaRPr sz="180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8735">
              <a:lnSpc>
                <a:spcPct val="100000"/>
              </a:lnSpc>
              <a:spcBef>
                <a:spcPts val="100"/>
              </a:spcBef>
            </a:pPr>
            <a:r>
              <a:rPr spc="-5" dirty="0"/>
              <a:t>Cyclic</a:t>
            </a:r>
            <a:r>
              <a:rPr spc="-40" dirty="0"/>
              <a:t> </a:t>
            </a:r>
            <a:r>
              <a:rPr spc="-5" dirty="0"/>
              <a:t>Prefix</a:t>
            </a:r>
            <a:r>
              <a:rPr spc="-40" dirty="0"/>
              <a:t> </a:t>
            </a:r>
            <a:r>
              <a:rPr spc="-5" dirty="0"/>
              <a:t>(CP)</a:t>
            </a:r>
          </a:p>
        </p:txBody>
      </p:sp>
      <p:grpSp>
        <p:nvGrpSpPr>
          <p:cNvPr id="3" name="object 3"/>
          <p:cNvGrpSpPr/>
          <p:nvPr/>
        </p:nvGrpSpPr>
        <p:grpSpPr>
          <a:xfrm>
            <a:off x="1737351" y="1041900"/>
            <a:ext cx="5787390" cy="1551305"/>
            <a:chOff x="1737351" y="1041900"/>
            <a:chExt cx="5787390" cy="1551305"/>
          </a:xfrm>
        </p:grpSpPr>
        <p:sp>
          <p:nvSpPr>
            <p:cNvPr id="4" name="object 4"/>
            <p:cNvSpPr/>
            <p:nvPr/>
          </p:nvSpPr>
          <p:spPr>
            <a:xfrm>
              <a:off x="1737347" y="1041907"/>
              <a:ext cx="5787390" cy="1471295"/>
            </a:xfrm>
            <a:custGeom>
              <a:avLst/>
              <a:gdLst/>
              <a:ahLst/>
              <a:cxnLst/>
              <a:rect l="l" t="t" r="r" b="b"/>
              <a:pathLst>
                <a:path w="5787390" h="1471295">
                  <a:moveTo>
                    <a:pt x="301561" y="0"/>
                  </a:moveTo>
                  <a:lnTo>
                    <a:pt x="0" y="0"/>
                  </a:lnTo>
                  <a:lnTo>
                    <a:pt x="0" y="1455902"/>
                  </a:lnTo>
                  <a:lnTo>
                    <a:pt x="301561" y="1455902"/>
                  </a:lnTo>
                  <a:lnTo>
                    <a:pt x="301561" y="0"/>
                  </a:lnTo>
                  <a:close/>
                </a:path>
                <a:path w="5787390" h="1471295">
                  <a:moveTo>
                    <a:pt x="1377480" y="0"/>
                  </a:moveTo>
                  <a:lnTo>
                    <a:pt x="1089558" y="0"/>
                  </a:lnTo>
                  <a:lnTo>
                    <a:pt x="1089558" y="1455902"/>
                  </a:lnTo>
                  <a:lnTo>
                    <a:pt x="1377480" y="1455902"/>
                  </a:lnTo>
                  <a:lnTo>
                    <a:pt x="1377480" y="0"/>
                  </a:lnTo>
                  <a:close/>
                </a:path>
                <a:path w="5787390" h="1471295">
                  <a:moveTo>
                    <a:pt x="5787263" y="30365"/>
                  </a:moveTo>
                  <a:lnTo>
                    <a:pt x="5484190" y="30365"/>
                  </a:lnTo>
                  <a:lnTo>
                    <a:pt x="5484190" y="1471079"/>
                  </a:lnTo>
                  <a:lnTo>
                    <a:pt x="5787263" y="1471079"/>
                  </a:lnTo>
                  <a:lnTo>
                    <a:pt x="5787263" y="30365"/>
                  </a:lnTo>
                  <a:close/>
                </a:path>
              </a:pathLst>
            </a:custGeom>
            <a:solidFill>
              <a:srgbClr val="F2F2F2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2069221" y="1237740"/>
              <a:ext cx="773430" cy="1184275"/>
            </a:xfrm>
            <a:custGeom>
              <a:avLst/>
              <a:gdLst/>
              <a:ahLst/>
              <a:cxnLst/>
              <a:rect l="l" t="t" r="r" b="b"/>
              <a:pathLst>
                <a:path w="773430" h="1184275">
                  <a:moveTo>
                    <a:pt x="0" y="607259"/>
                  </a:moveTo>
                  <a:lnTo>
                    <a:pt x="60615" y="258085"/>
                  </a:lnTo>
                  <a:lnTo>
                    <a:pt x="90923" y="151814"/>
                  </a:lnTo>
                  <a:lnTo>
                    <a:pt x="121231" y="75907"/>
                  </a:lnTo>
                  <a:lnTo>
                    <a:pt x="151538" y="15181"/>
                  </a:lnTo>
                  <a:lnTo>
                    <a:pt x="166692" y="0"/>
                  </a:lnTo>
                  <a:lnTo>
                    <a:pt x="212154" y="0"/>
                  </a:lnTo>
                  <a:lnTo>
                    <a:pt x="227308" y="15181"/>
                  </a:lnTo>
                  <a:lnTo>
                    <a:pt x="257616" y="60725"/>
                  </a:lnTo>
                  <a:lnTo>
                    <a:pt x="303077" y="136633"/>
                  </a:lnTo>
                  <a:lnTo>
                    <a:pt x="318231" y="227722"/>
                  </a:lnTo>
                  <a:lnTo>
                    <a:pt x="363693" y="425081"/>
                  </a:lnTo>
                  <a:lnTo>
                    <a:pt x="378847" y="592078"/>
                  </a:lnTo>
                  <a:lnTo>
                    <a:pt x="394001" y="652804"/>
                  </a:lnTo>
                  <a:lnTo>
                    <a:pt x="394001" y="743893"/>
                  </a:lnTo>
                  <a:lnTo>
                    <a:pt x="439462" y="941252"/>
                  </a:lnTo>
                  <a:lnTo>
                    <a:pt x="469770" y="1032341"/>
                  </a:lnTo>
                  <a:lnTo>
                    <a:pt x="484924" y="1123430"/>
                  </a:lnTo>
                  <a:lnTo>
                    <a:pt x="515232" y="1168974"/>
                  </a:lnTo>
                  <a:lnTo>
                    <a:pt x="530386" y="1184156"/>
                  </a:lnTo>
                  <a:lnTo>
                    <a:pt x="560694" y="1184156"/>
                  </a:lnTo>
                  <a:lnTo>
                    <a:pt x="575847" y="1168974"/>
                  </a:lnTo>
                  <a:lnTo>
                    <a:pt x="606155" y="1108249"/>
                  </a:lnTo>
                  <a:lnTo>
                    <a:pt x="681925" y="941252"/>
                  </a:lnTo>
                  <a:lnTo>
                    <a:pt x="727386" y="759074"/>
                  </a:lnTo>
                  <a:lnTo>
                    <a:pt x="772848" y="622441"/>
                  </a:lnTo>
                </a:path>
              </a:pathLst>
            </a:custGeom>
            <a:ln w="15162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6" name="object 6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2023758" y="1829819"/>
              <a:ext cx="75769" cy="75907"/>
            </a:xfrm>
            <a:prstGeom prst="rect">
              <a:avLst/>
            </a:prstGeom>
          </p:spPr>
        </p:pic>
        <p:sp>
          <p:nvSpPr>
            <p:cNvPr id="7" name="object 7"/>
            <p:cNvSpPr/>
            <p:nvPr/>
          </p:nvSpPr>
          <p:spPr>
            <a:xfrm>
              <a:off x="3917995" y="1041900"/>
              <a:ext cx="303530" cy="1456055"/>
            </a:xfrm>
            <a:custGeom>
              <a:avLst/>
              <a:gdLst/>
              <a:ahLst/>
              <a:cxnLst/>
              <a:rect l="l" t="t" r="r" b="b"/>
              <a:pathLst>
                <a:path w="303529" h="1456055">
                  <a:moveTo>
                    <a:pt x="303077" y="0"/>
                  </a:moveTo>
                  <a:lnTo>
                    <a:pt x="0" y="0"/>
                  </a:lnTo>
                  <a:lnTo>
                    <a:pt x="0" y="1455905"/>
                  </a:lnTo>
                  <a:lnTo>
                    <a:pt x="303077" y="1455905"/>
                  </a:lnTo>
                  <a:lnTo>
                    <a:pt x="303077" y="0"/>
                  </a:lnTo>
                  <a:close/>
                </a:path>
              </a:pathLst>
            </a:custGeom>
            <a:solidFill>
              <a:srgbClr val="F2F2F2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3129993" y="1268103"/>
              <a:ext cx="773430" cy="1199515"/>
            </a:xfrm>
            <a:custGeom>
              <a:avLst/>
              <a:gdLst/>
              <a:ahLst/>
              <a:cxnLst/>
              <a:rect l="l" t="t" r="r" b="b"/>
              <a:pathLst>
                <a:path w="773429" h="1199514">
                  <a:moveTo>
                    <a:pt x="772848" y="607259"/>
                  </a:moveTo>
                  <a:lnTo>
                    <a:pt x="742540" y="470626"/>
                  </a:lnTo>
                  <a:lnTo>
                    <a:pt x="697079" y="258085"/>
                  </a:lnTo>
                  <a:lnTo>
                    <a:pt x="681925" y="166996"/>
                  </a:lnTo>
                  <a:lnTo>
                    <a:pt x="651617" y="75907"/>
                  </a:lnTo>
                  <a:lnTo>
                    <a:pt x="621309" y="15181"/>
                  </a:lnTo>
                  <a:lnTo>
                    <a:pt x="591001" y="0"/>
                  </a:lnTo>
                  <a:lnTo>
                    <a:pt x="560694" y="0"/>
                  </a:lnTo>
                  <a:lnTo>
                    <a:pt x="500078" y="75907"/>
                  </a:lnTo>
                  <a:lnTo>
                    <a:pt x="469770" y="151814"/>
                  </a:lnTo>
                  <a:lnTo>
                    <a:pt x="439462" y="242903"/>
                  </a:lnTo>
                  <a:lnTo>
                    <a:pt x="409155" y="440263"/>
                  </a:lnTo>
                  <a:lnTo>
                    <a:pt x="394001" y="592078"/>
                  </a:lnTo>
                  <a:lnTo>
                    <a:pt x="363693" y="759074"/>
                  </a:lnTo>
                  <a:lnTo>
                    <a:pt x="333385" y="956434"/>
                  </a:lnTo>
                  <a:lnTo>
                    <a:pt x="303077" y="1047523"/>
                  </a:lnTo>
                  <a:lnTo>
                    <a:pt x="272770" y="1123430"/>
                  </a:lnTo>
                  <a:lnTo>
                    <a:pt x="257616" y="1168974"/>
                  </a:lnTo>
                  <a:lnTo>
                    <a:pt x="227308" y="1199337"/>
                  </a:lnTo>
                  <a:lnTo>
                    <a:pt x="151538" y="1123430"/>
                  </a:lnTo>
                  <a:lnTo>
                    <a:pt x="90923" y="956434"/>
                  </a:lnTo>
                  <a:lnTo>
                    <a:pt x="30307" y="759074"/>
                  </a:lnTo>
                  <a:lnTo>
                    <a:pt x="0" y="622441"/>
                  </a:lnTo>
                </a:path>
              </a:pathLst>
            </a:custGeom>
            <a:ln w="1516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3129993" y="1268103"/>
              <a:ext cx="773430" cy="1199515"/>
            </a:xfrm>
            <a:custGeom>
              <a:avLst/>
              <a:gdLst/>
              <a:ahLst/>
              <a:cxnLst/>
              <a:rect l="l" t="t" r="r" b="b"/>
              <a:pathLst>
                <a:path w="773429" h="1199514">
                  <a:moveTo>
                    <a:pt x="772848" y="607259"/>
                  </a:moveTo>
                  <a:lnTo>
                    <a:pt x="742540" y="470626"/>
                  </a:lnTo>
                  <a:lnTo>
                    <a:pt x="697079" y="258085"/>
                  </a:lnTo>
                  <a:lnTo>
                    <a:pt x="681925" y="166996"/>
                  </a:lnTo>
                  <a:lnTo>
                    <a:pt x="651617" y="75907"/>
                  </a:lnTo>
                  <a:lnTo>
                    <a:pt x="621309" y="15181"/>
                  </a:lnTo>
                  <a:lnTo>
                    <a:pt x="591001" y="0"/>
                  </a:lnTo>
                  <a:lnTo>
                    <a:pt x="560694" y="0"/>
                  </a:lnTo>
                  <a:lnTo>
                    <a:pt x="500078" y="75907"/>
                  </a:lnTo>
                  <a:lnTo>
                    <a:pt x="469770" y="151814"/>
                  </a:lnTo>
                  <a:lnTo>
                    <a:pt x="439462" y="242903"/>
                  </a:lnTo>
                  <a:lnTo>
                    <a:pt x="409155" y="440263"/>
                  </a:lnTo>
                  <a:lnTo>
                    <a:pt x="394001" y="592078"/>
                  </a:lnTo>
                  <a:lnTo>
                    <a:pt x="363693" y="759074"/>
                  </a:lnTo>
                  <a:lnTo>
                    <a:pt x="333385" y="956434"/>
                  </a:lnTo>
                  <a:lnTo>
                    <a:pt x="303077" y="1047523"/>
                  </a:lnTo>
                  <a:lnTo>
                    <a:pt x="272770" y="1123430"/>
                  </a:lnTo>
                  <a:lnTo>
                    <a:pt x="257616" y="1168974"/>
                  </a:lnTo>
                  <a:lnTo>
                    <a:pt x="227308" y="1199337"/>
                  </a:lnTo>
                  <a:lnTo>
                    <a:pt x="151538" y="1123430"/>
                  </a:lnTo>
                  <a:lnTo>
                    <a:pt x="90923" y="956434"/>
                  </a:lnTo>
                  <a:lnTo>
                    <a:pt x="30307" y="759074"/>
                  </a:lnTo>
                  <a:lnTo>
                    <a:pt x="0" y="622441"/>
                  </a:lnTo>
                </a:path>
              </a:pathLst>
            </a:custGeom>
            <a:ln w="15162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129993" y="1268103"/>
              <a:ext cx="773430" cy="1199515"/>
            </a:xfrm>
            <a:custGeom>
              <a:avLst/>
              <a:gdLst/>
              <a:ahLst/>
              <a:cxnLst/>
              <a:rect l="l" t="t" r="r" b="b"/>
              <a:pathLst>
                <a:path w="773429" h="1199514">
                  <a:moveTo>
                    <a:pt x="772848" y="607259"/>
                  </a:moveTo>
                  <a:lnTo>
                    <a:pt x="742540" y="470626"/>
                  </a:lnTo>
                  <a:lnTo>
                    <a:pt x="697079" y="258085"/>
                  </a:lnTo>
                  <a:lnTo>
                    <a:pt x="681925" y="166996"/>
                  </a:lnTo>
                  <a:lnTo>
                    <a:pt x="651617" y="75907"/>
                  </a:lnTo>
                  <a:lnTo>
                    <a:pt x="621309" y="15181"/>
                  </a:lnTo>
                  <a:lnTo>
                    <a:pt x="591001" y="0"/>
                  </a:lnTo>
                  <a:lnTo>
                    <a:pt x="560694" y="0"/>
                  </a:lnTo>
                  <a:lnTo>
                    <a:pt x="500078" y="75907"/>
                  </a:lnTo>
                  <a:lnTo>
                    <a:pt x="469770" y="151814"/>
                  </a:lnTo>
                  <a:lnTo>
                    <a:pt x="439462" y="242903"/>
                  </a:lnTo>
                  <a:lnTo>
                    <a:pt x="409155" y="440263"/>
                  </a:lnTo>
                  <a:lnTo>
                    <a:pt x="394001" y="592078"/>
                  </a:lnTo>
                  <a:lnTo>
                    <a:pt x="363693" y="759074"/>
                  </a:lnTo>
                  <a:lnTo>
                    <a:pt x="333385" y="956434"/>
                  </a:lnTo>
                  <a:lnTo>
                    <a:pt x="303077" y="1047523"/>
                  </a:lnTo>
                  <a:lnTo>
                    <a:pt x="272770" y="1123430"/>
                  </a:lnTo>
                  <a:lnTo>
                    <a:pt x="257616" y="1168974"/>
                  </a:lnTo>
                  <a:lnTo>
                    <a:pt x="227308" y="1199337"/>
                  </a:lnTo>
                  <a:lnTo>
                    <a:pt x="151538" y="1123430"/>
                  </a:lnTo>
                  <a:lnTo>
                    <a:pt x="90923" y="956434"/>
                  </a:lnTo>
                  <a:lnTo>
                    <a:pt x="30307" y="759074"/>
                  </a:lnTo>
                  <a:lnTo>
                    <a:pt x="0" y="622441"/>
                  </a:lnTo>
                </a:path>
              </a:pathLst>
            </a:custGeom>
            <a:ln w="1516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3084531" y="1829819"/>
              <a:ext cx="76200" cy="60960"/>
            </a:xfrm>
            <a:custGeom>
              <a:avLst/>
              <a:gdLst/>
              <a:ahLst/>
              <a:cxnLst/>
              <a:rect l="l" t="t" r="r" b="b"/>
              <a:pathLst>
                <a:path w="76200" h="60960">
                  <a:moveTo>
                    <a:pt x="60615" y="0"/>
                  </a:moveTo>
                  <a:lnTo>
                    <a:pt x="30307" y="0"/>
                  </a:lnTo>
                  <a:lnTo>
                    <a:pt x="0" y="30363"/>
                  </a:lnTo>
                  <a:lnTo>
                    <a:pt x="15153" y="60726"/>
                  </a:lnTo>
                  <a:lnTo>
                    <a:pt x="45462" y="60726"/>
                  </a:lnTo>
                  <a:lnTo>
                    <a:pt x="75769" y="45544"/>
                  </a:lnTo>
                  <a:lnTo>
                    <a:pt x="75769" y="30363"/>
                  </a:lnTo>
                  <a:lnTo>
                    <a:pt x="60615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5024229" y="1041900"/>
              <a:ext cx="303530" cy="1456055"/>
            </a:xfrm>
            <a:custGeom>
              <a:avLst/>
              <a:gdLst/>
              <a:ahLst/>
              <a:cxnLst/>
              <a:rect l="l" t="t" r="r" b="b"/>
              <a:pathLst>
                <a:path w="303529" h="1456055">
                  <a:moveTo>
                    <a:pt x="303077" y="0"/>
                  </a:moveTo>
                  <a:lnTo>
                    <a:pt x="0" y="0"/>
                  </a:lnTo>
                  <a:lnTo>
                    <a:pt x="0" y="1455905"/>
                  </a:lnTo>
                  <a:lnTo>
                    <a:pt x="303077" y="1455905"/>
                  </a:lnTo>
                  <a:lnTo>
                    <a:pt x="303077" y="0"/>
                  </a:lnTo>
                  <a:close/>
                </a:path>
              </a:pathLst>
            </a:custGeom>
            <a:solidFill>
              <a:srgbClr val="F2F2F2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4236227" y="1237740"/>
              <a:ext cx="773430" cy="1184275"/>
            </a:xfrm>
            <a:custGeom>
              <a:avLst/>
              <a:gdLst/>
              <a:ahLst/>
              <a:cxnLst/>
              <a:rect l="l" t="t" r="r" b="b"/>
              <a:pathLst>
                <a:path w="773429" h="1184275">
                  <a:moveTo>
                    <a:pt x="0" y="607259"/>
                  </a:moveTo>
                  <a:lnTo>
                    <a:pt x="75769" y="258085"/>
                  </a:lnTo>
                  <a:lnTo>
                    <a:pt x="90923" y="151814"/>
                  </a:lnTo>
                  <a:lnTo>
                    <a:pt x="121231" y="75907"/>
                  </a:lnTo>
                  <a:lnTo>
                    <a:pt x="166692" y="15181"/>
                  </a:lnTo>
                  <a:lnTo>
                    <a:pt x="181846" y="0"/>
                  </a:lnTo>
                  <a:lnTo>
                    <a:pt x="212154" y="0"/>
                  </a:lnTo>
                  <a:lnTo>
                    <a:pt x="272770" y="60725"/>
                  </a:lnTo>
                  <a:lnTo>
                    <a:pt x="303077" y="136633"/>
                  </a:lnTo>
                  <a:lnTo>
                    <a:pt x="333385" y="227722"/>
                  </a:lnTo>
                  <a:lnTo>
                    <a:pt x="363693" y="425081"/>
                  </a:lnTo>
                  <a:lnTo>
                    <a:pt x="394001" y="592078"/>
                  </a:lnTo>
                  <a:lnTo>
                    <a:pt x="394001" y="652804"/>
                  </a:lnTo>
                  <a:lnTo>
                    <a:pt x="409155" y="743893"/>
                  </a:lnTo>
                  <a:lnTo>
                    <a:pt x="439462" y="941252"/>
                  </a:lnTo>
                  <a:lnTo>
                    <a:pt x="500078" y="1123430"/>
                  </a:lnTo>
                  <a:lnTo>
                    <a:pt x="530386" y="1168974"/>
                  </a:lnTo>
                  <a:lnTo>
                    <a:pt x="545540" y="1184156"/>
                  </a:lnTo>
                  <a:lnTo>
                    <a:pt x="575847" y="1184156"/>
                  </a:lnTo>
                  <a:lnTo>
                    <a:pt x="591001" y="1168974"/>
                  </a:lnTo>
                  <a:lnTo>
                    <a:pt x="621309" y="1108249"/>
                  </a:lnTo>
                  <a:lnTo>
                    <a:pt x="681925" y="941252"/>
                  </a:lnTo>
                  <a:lnTo>
                    <a:pt x="742540" y="759074"/>
                  </a:lnTo>
                  <a:lnTo>
                    <a:pt x="772848" y="622441"/>
                  </a:lnTo>
                </a:path>
              </a:pathLst>
            </a:custGeom>
            <a:ln w="15162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4" name="object 14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190765" y="1829819"/>
              <a:ext cx="75770" cy="75907"/>
            </a:xfrm>
            <a:prstGeom prst="rect">
              <a:avLst/>
            </a:prstGeom>
          </p:spPr>
        </p:pic>
        <p:sp>
          <p:nvSpPr>
            <p:cNvPr id="15" name="object 15"/>
            <p:cNvSpPr/>
            <p:nvPr/>
          </p:nvSpPr>
          <p:spPr>
            <a:xfrm>
              <a:off x="6130463" y="1041900"/>
              <a:ext cx="288290" cy="1456055"/>
            </a:xfrm>
            <a:custGeom>
              <a:avLst/>
              <a:gdLst/>
              <a:ahLst/>
              <a:cxnLst/>
              <a:rect l="l" t="t" r="r" b="b"/>
              <a:pathLst>
                <a:path w="288289" h="1456055">
                  <a:moveTo>
                    <a:pt x="287923" y="0"/>
                  </a:moveTo>
                  <a:lnTo>
                    <a:pt x="0" y="0"/>
                  </a:lnTo>
                  <a:lnTo>
                    <a:pt x="0" y="1455905"/>
                  </a:lnTo>
                  <a:lnTo>
                    <a:pt x="287923" y="1455905"/>
                  </a:lnTo>
                  <a:lnTo>
                    <a:pt x="287923" y="0"/>
                  </a:lnTo>
                  <a:close/>
                </a:path>
              </a:pathLst>
            </a:custGeom>
            <a:solidFill>
              <a:srgbClr val="F2F2F2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5342462" y="1237740"/>
              <a:ext cx="773430" cy="1184275"/>
            </a:xfrm>
            <a:custGeom>
              <a:avLst/>
              <a:gdLst/>
              <a:ahLst/>
              <a:cxnLst/>
              <a:rect l="l" t="t" r="r" b="b"/>
              <a:pathLst>
                <a:path w="773429" h="1184275">
                  <a:moveTo>
                    <a:pt x="0" y="607259"/>
                  </a:moveTo>
                  <a:lnTo>
                    <a:pt x="75769" y="258085"/>
                  </a:lnTo>
                  <a:lnTo>
                    <a:pt x="90923" y="151814"/>
                  </a:lnTo>
                  <a:lnTo>
                    <a:pt x="121231" y="75907"/>
                  </a:lnTo>
                  <a:lnTo>
                    <a:pt x="166692" y="15181"/>
                  </a:lnTo>
                  <a:lnTo>
                    <a:pt x="181846" y="0"/>
                  </a:lnTo>
                  <a:lnTo>
                    <a:pt x="212154" y="0"/>
                  </a:lnTo>
                  <a:lnTo>
                    <a:pt x="272770" y="60725"/>
                  </a:lnTo>
                  <a:lnTo>
                    <a:pt x="303077" y="136633"/>
                  </a:lnTo>
                  <a:lnTo>
                    <a:pt x="333385" y="227722"/>
                  </a:lnTo>
                  <a:lnTo>
                    <a:pt x="363693" y="425081"/>
                  </a:lnTo>
                  <a:lnTo>
                    <a:pt x="394001" y="592078"/>
                  </a:lnTo>
                  <a:lnTo>
                    <a:pt x="394001" y="652804"/>
                  </a:lnTo>
                  <a:lnTo>
                    <a:pt x="409155" y="743893"/>
                  </a:lnTo>
                  <a:lnTo>
                    <a:pt x="439462" y="941252"/>
                  </a:lnTo>
                  <a:lnTo>
                    <a:pt x="500078" y="1123430"/>
                  </a:lnTo>
                  <a:lnTo>
                    <a:pt x="530386" y="1168974"/>
                  </a:lnTo>
                  <a:lnTo>
                    <a:pt x="545540" y="1184156"/>
                  </a:lnTo>
                  <a:lnTo>
                    <a:pt x="575847" y="1184156"/>
                  </a:lnTo>
                  <a:lnTo>
                    <a:pt x="591001" y="1168974"/>
                  </a:lnTo>
                  <a:lnTo>
                    <a:pt x="621309" y="1108249"/>
                  </a:lnTo>
                  <a:lnTo>
                    <a:pt x="681925" y="941252"/>
                  </a:lnTo>
                  <a:lnTo>
                    <a:pt x="742540" y="759074"/>
                  </a:lnTo>
                  <a:lnTo>
                    <a:pt x="772848" y="622441"/>
                  </a:lnTo>
                </a:path>
              </a:pathLst>
            </a:custGeom>
            <a:ln w="15162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7" name="object 17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5296999" y="1829819"/>
              <a:ext cx="75769" cy="75907"/>
            </a:xfrm>
            <a:prstGeom prst="rect">
              <a:avLst/>
            </a:prstGeom>
          </p:spPr>
        </p:pic>
        <p:sp>
          <p:nvSpPr>
            <p:cNvPr id="18" name="object 18"/>
            <p:cNvSpPr/>
            <p:nvPr/>
          </p:nvSpPr>
          <p:spPr>
            <a:xfrm>
              <a:off x="6433542" y="1252921"/>
              <a:ext cx="773430" cy="1199515"/>
            </a:xfrm>
            <a:custGeom>
              <a:avLst/>
              <a:gdLst/>
              <a:ahLst/>
              <a:cxnLst/>
              <a:rect l="l" t="t" r="r" b="b"/>
              <a:pathLst>
                <a:path w="773429" h="1199514">
                  <a:moveTo>
                    <a:pt x="772848" y="607259"/>
                  </a:moveTo>
                  <a:lnTo>
                    <a:pt x="742540" y="470626"/>
                  </a:lnTo>
                  <a:lnTo>
                    <a:pt x="697079" y="258085"/>
                  </a:lnTo>
                  <a:lnTo>
                    <a:pt x="681925" y="166996"/>
                  </a:lnTo>
                  <a:lnTo>
                    <a:pt x="651617" y="75907"/>
                  </a:lnTo>
                  <a:lnTo>
                    <a:pt x="621309" y="15181"/>
                  </a:lnTo>
                  <a:lnTo>
                    <a:pt x="591001" y="0"/>
                  </a:lnTo>
                  <a:lnTo>
                    <a:pt x="560694" y="0"/>
                  </a:lnTo>
                  <a:lnTo>
                    <a:pt x="500078" y="75907"/>
                  </a:lnTo>
                  <a:lnTo>
                    <a:pt x="469770" y="151814"/>
                  </a:lnTo>
                  <a:lnTo>
                    <a:pt x="439462" y="242903"/>
                  </a:lnTo>
                  <a:lnTo>
                    <a:pt x="409155" y="440263"/>
                  </a:lnTo>
                  <a:lnTo>
                    <a:pt x="394001" y="592078"/>
                  </a:lnTo>
                  <a:lnTo>
                    <a:pt x="363693" y="759074"/>
                  </a:lnTo>
                  <a:lnTo>
                    <a:pt x="333385" y="956434"/>
                  </a:lnTo>
                  <a:lnTo>
                    <a:pt x="303077" y="1047523"/>
                  </a:lnTo>
                  <a:lnTo>
                    <a:pt x="272770" y="1123430"/>
                  </a:lnTo>
                  <a:lnTo>
                    <a:pt x="257616" y="1168974"/>
                  </a:lnTo>
                  <a:lnTo>
                    <a:pt x="227308" y="1199337"/>
                  </a:lnTo>
                  <a:lnTo>
                    <a:pt x="151538" y="1123430"/>
                  </a:lnTo>
                  <a:lnTo>
                    <a:pt x="90923" y="956434"/>
                  </a:lnTo>
                  <a:lnTo>
                    <a:pt x="30307" y="759074"/>
                  </a:lnTo>
                  <a:lnTo>
                    <a:pt x="0" y="622441"/>
                  </a:lnTo>
                </a:path>
              </a:pathLst>
            </a:custGeom>
            <a:ln w="1516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6433542" y="1252921"/>
              <a:ext cx="773430" cy="1199515"/>
            </a:xfrm>
            <a:custGeom>
              <a:avLst/>
              <a:gdLst/>
              <a:ahLst/>
              <a:cxnLst/>
              <a:rect l="l" t="t" r="r" b="b"/>
              <a:pathLst>
                <a:path w="773429" h="1199514">
                  <a:moveTo>
                    <a:pt x="772848" y="607259"/>
                  </a:moveTo>
                  <a:lnTo>
                    <a:pt x="742540" y="470626"/>
                  </a:lnTo>
                  <a:lnTo>
                    <a:pt x="697079" y="258085"/>
                  </a:lnTo>
                  <a:lnTo>
                    <a:pt x="681925" y="166996"/>
                  </a:lnTo>
                  <a:lnTo>
                    <a:pt x="651617" y="75907"/>
                  </a:lnTo>
                  <a:lnTo>
                    <a:pt x="621309" y="15181"/>
                  </a:lnTo>
                  <a:lnTo>
                    <a:pt x="591001" y="0"/>
                  </a:lnTo>
                  <a:lnTo>
                    <a:pt x="560694" y="0"/>
                  </a:lnTo>
                  <a:lnTo>
                    <a:pt x="500078" y="75907"/>
                  </a:lnTo>
                  <a:lnTo>
                    <a:pt x="469770" y="151814"/>
                  </a:lnTo>
                  <a:lnTo>
                    <a:pt x="439462" y="242903"/>
                  </a:lnTo>
                  <a:lnTo>
                    <a:pt x="409155" y="440263"/>
                  </a:lnTo>
                  <a:lnTo>
                    <a:pt x="394001" y="592078"/>
                  </a:lnTo>
                  <a:lnTo>
                    <a:pt x="363693" y="759074"/>
                  </a:lnTo>
                  <a:lnTo>
                    <a:pt x="333385" y="956434"/>
                  </a:lnTo>
                  <a:lnTo>
                    <a:pt x="303077" y="1047523"/>
                  </a:lnTo>
                  <a:lnTo>
                    <a:pt x="272770" y="1123430"/>
                  </a:lnTo>
                  <a:lnTo>
                    <a:pt x="257616" y="1168974"/>
                  </a:lnTo>
                  <a:lnTo>
                    <a:pt x="227308" y="1199337"/>
                  </a:lnTo>
                  <a:lnTo>
                    <a:pt x="151538" y="1123430"/>
                  </a:lnTo>
                  <a:lnTo>
                    <a:pt x="90923" y="956434"/>
                  </a:lnTo>
                  <a:lnTo>
                    <a:pt x="30307" y="759074"/>
                  </a:lnTo>
                  <a:lnTo>
                    <a:pt x="0" y="622441"/>
                  </a:lnTo>
                </a:path>
              </a:pathLst>
            </a:custGeom>
            <a:ln w="15162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6433542" y="1252921"/>
              <a:ext cx="773430" cy="1199515"/>
            </a:xfrm>
            <a:custGeom>
              <a:avLst/>
              <a:gdLst/>
              <a:ahLst/>
              <a:cxnLst/>
              <a:rect l="l" t="t" r="r" b="b"/>
              <a:pathLst>
                <a:path w="773429" h="1199514">
                  <a:moveTo>
                    <a:pt x="772848" y="607259"/>
                  </a:moveTo>
                  <a:lnTo>
                    <a:pt x="742540" y="470626"/>
                  </a:lnTo>
                  <a:lnTo>
                    <a:pt x="697079" y="258085"/>
                  </a:lnTo>
                  <a:lnTo>
                    <a:pt x="681925" y="166996"/>
                  </a:lnTo>
                  <a:lnTo>
                    <a:pt x="651617" y="75907"/>
                  </a:lnTo>
                  <a:lnTo>
                    <a:pt x="621309" y="15181"/>
                  </a:lnTo>
                  <a:lnTo>
                    <a:pt x="591001" y="0"/>
                  </a:lnTo>
                  <a:lnTo>
                    <a:pt x="560694" y="0"/>
                  </a:lnTo>
                  <a:lnTo>
                    <a:pt x="500078" y="75907"/>
                  </a:lnTo>
                  <a:lnTo>
                    <a:pt x="469770" y="151814"/>
                  </a:lnTo>
                  <a:lnTo>
                    <a:pt x="439462" y="242903"/>
                  </a:lnTo>
                  <a:lnTo>
                    <a:pt x="409155" y="440263"/>
                  </a:lnTo>
                  <a:lnTo>
                    <a:pt x="394001" y="592078"/>
                  </a:lnTo>
                  <a:lnTo>
                    <a:pt x="363693" y="759074"/>
                  </a:lnTo>
                  <a:lnTo>
                    <a:pt x="333385" y="956434"/>
                  </a:lnTo>
                  <a:lnTo>
                    <a:pt x="303077" y="1047523"/>
                  </a:lnTo>
                  <a:lnTo>
                    <a:pt x="272770" y="1123430"/>
                  </a:lnTo>
                  <a:lnTo>
                    <a:pt x="257616" y="1168974"/>
                  </a:lnTo>
                  <a:lnTo>
                    <a:pt x="227308" y="1199337"/>
                  </a:lnTo>
                  <a:lnTo>
                    <a:pt x="151538" y="1123430"/>
                  </a:lnTo>
                  <a:lnTo>
                    <a:pt x="90923" y="956434"/>
                  </a:lnTo>
                  <a:lnTo>
                    <a:pt x="30307" y="759074"/>
                  </a:lnTo>
                  <a:lnTo>
                    <a:pt x="0" y="622441"/>
                  </a:lnTo>
                </a:path>
              </a:pathLst>
            </a:custGeom>
            <a:ln w="1516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6388079" y="1814639"/>
              <a:ext cx="76200" cy="60960"/>
            </a:xfrm>
            <a:custGeom>
              <a:avLst/>
              <a:gdLst/>
              <a:ahLst/>
              <a:cxnLst/>
              <a:rect l="l" t="t" r="r" b="b"/>
              <a:pathLst>
                <a:path w="76200" h="60960">
                  <a:moveTo>
                    <a:pt x="60615" y="0"/>
                  </a:moveTo>
                  <a:lnTo>
                    <a:pt x="30308" y="0"/>
                  </a:lnTo>
                  <a:lnTo>
                    <a:pt x="0" y="30361"/>
                  </a:lnTo>
                  <a:lnTo>
                    <a:pt x="15153" y="60725"/>
                  </a:lnTo>
                  <a:lnTo>
                    <a:pt x="45462" y="60725"/>
                  </a:lnTo>
                  <a:lnTo>
                    <a:pt x="75769" y="45543"/>
                  </a:lnTo>
                  <a:lnTo>
                    <a:pt x="75769" y="30361"/>
                  </a:lnTo>
                  <a:lnTo>
                    <a:pt x="60615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1782812" y="1207377"/>
              <a:ext cx="5408930" cy="653415"/>
            </a:xfrm>
            <a:custGeom>
              <a:avLst/>
              <a:gdLst/>
              <a:ahLst/>
              <a:cxnLst/>
              <a:rect l="l" t="t" r="r" b="b"/>
              <a:pathLst>
                <a:path w="5408930" h="653414">
                  <a:moveTo>
                    <a:pt x="1028949" y="106270"/>
                  </a:moveTo>
                  <a:lnTo>
                    <a:pt x="1044103" y="106270"/>
                  </a:lnTo>
                  <a:lnTo>
                    <a:pt x="1044103" y="60725"/>
                  </a:lnTo>
                  <a:lnTo>
                    <a:pt x="1059257" y="60725"/>
                  </a:lnTo>
                  <a:lnTo>
                    <a:pt x="1059257" y="45544"/>
                  </a:lnTo>
                  <a:lnTo>
                    <a:pt x="1074411" y="30362"/>
                  </a:lnTo>
                  <a:lnTo>
                    <a:pt x="1074411" y="15181"/>
                  </a:lnTo>
                </a:path>
                <a:path w="5408930" h="653414">
                  <a:moveTo>
                    <a:pt x="1119872" y="0"/>
                  </a:moveTo>
                  <a:lnTo>
                    <a:pt x="1119872" y="15181"/>
                  </a:lnTo>
                  <a:lnTo>
                    <a:pt x="1135026" y="15181"/>
                  </a:lnTo>
                  <a:lnTo>
                    <a:pt x="1135026" y="30362"/>
                  </a:lnTo>
                  <a:lnTo>
                    <a:pt x="1150180" y="45544"/>
                  </a:lnTo>
                  <a:lnTo>
                    <a:pt x="1150180" y="60725"/>
                  </a:lnTo>
                  <a:lnTo>
                    <a:pt x="1165334" y="75907"/>
                  </a:lnTo>
                  <a:lnTo>
                    <a:pt x="1165334" y="91088"/>
                  </a:lnTo>
                </a:path>
                <a:path w="5408930" h="653414">
                  <a:moveTo>
                    <a:pt x="1195642" y="136633"/>
                  </a:moveTo>
                  <a:lnTo>
                    <a:pt x="1195642" y="166996"/>
                  </a:lnTo>
                  <a:lnTo>
                    <a:pt x="1241103" y="258085"/>
                  </a:lnTo>
                </a:path>
                <a:path w="5408930" h="653414">
                  <a:moveTo>
                    <a:pt x="1256257" y="303629"/>
                  </a:moveTo>
                  <a:lnTo>
                    <a:pt x="1256257" y="349174"/>
                  </a:lnTo>
                  <a:lnTo>
                    <a:pt x="1271411" y="379537"/>
                  </a:lnTo>
                  <a:lnTo>
                    <a:pt x="1286565" y="425081"/>
                  </a:lnTo>
                </a:path>
                <a:path w="5408930" h="653414">
                  <a:moveTo>
                    <a:pt x="1301719" y="485807"/>
                  </a:moveTo>
                  <a:lnTo>
                    <a:pt x="1316873" y="531352"/>
                  </a:lnTo>
                  <a:lnTo>
                    <a:pt x="1316873" y="576896"/>
                  </a:lnTo>
                  <a:lnTo>
                    <a:pt x="1332027" y="607259"/>
                  </a:lnTo>
                </a:path>
                <a:path w="5408930" h="653414">
                  <a:moveTo>
                    <a:pt x="0" y="652804"/>
                  </a:moveTo>
                  <a:lnTo>
                    <a:pt x="5408424" y="652804"/>
                  </a:lnTo>
                </a:path>
              </a:pathLst>
            </a:custGeom>
            <a:ln w="15167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3" name="object 23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7350349" y="2368771"/>
              <a:ext cx="166699" cy="136612"/>
            </a:xfrm>
            <a:prstGeom prst="rect">
              <a:avLst/>
            </a:prstGeom>
          </p:spPr>
        </p:pic>
        <p:sp>
          <p:nvSpPr>
            <p:cNvPr id="24" name="object 24"/>
            <p:cNvSpPr/>
            <p:nvPr/>
          </p:nvSpPr>
          <p:spPr>
            <a:xfrm>
              <a:off x="7206391" y="1860181"/>
              <a:ext cx="136525" cy="455930"/>
            </a:xfrm>
            <a:custGeom>
              <a:avLst/>
              <a:gdLst/>
              <a:ahLst/>
              <a:cxnLst/>
              <a:rect l="l" t="t" r="r" b="b"/>
              <a:pathLst>
                <a:path w="136525" h="455930">
                  <a:moveTo>
                    <a:pt x="136385" y="455444"/>
                  </a:moveTo>
                  <a:lnTo>
                    <a:pt x="106077" y="425081"/>
                  </a:lnTo>
                  <a:lnTo>
                    <a:pt x="90923" y="364355"/>
                  </a:lnTo>
                  <a:lnTo>
                    <a:pt x="90923" y="349174"/>
                  </a:lnTo>
                </a:path>
                <a:path w="136525" h="455930">
                  <a:moveTo>
                    <a:pt x="75769" y="288448"/>
                  </a:moveTo>
                  <a:lnTo>
                    <a:pt x="60615" y="258085"/>
                  </a:lnTo>
                  <a:lnTo>
                    <a:pt x="30307" y="166996"/>
                  </a:lnTo>
                </a:path>
                <a:path w="136525" h="455930">
                  <a:moveTo>
                    <a:pt x="30307" y="121451"/>
                  </a:moveTo>
                  <a:lnTo>
                    <a:pt x="0" y="0"/>
                  </a:lnTo>
                </a:path>
              </a:pathLst>
            </a:custGeom>
            <a:ln w="15167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1888889" y="1860181"/>
              <a:ext cx="150495" cy="607695"/>
            </a:xfrm>
            <a:custGeom>
              <a:avLst/>
              <a:gdLst/>
              <a:ahLst/>
              <a:cxnLst/>
              <a:rect l="l" t="t" r="r" b="b"/>
              <a:pathLst>
                <a:path w="150494" h="607694">
                  <a:moveTo>
                    <a:pt x="150023" y="0"/>
                  </a:moveTo>
                  <a:lnTo>
                    <a:pt x="150023" y="30362"/>
                  </a:lnTo>
                  <a:lnTo>
                    <a:pt x="134869" y="60725"/>
                  </a:lnTo>
                  <a:lnTo>
                    <a:pt x="134869" y="121451"/>
                  </a:lnTo>
                </a:path>
                <a:path w="150494" h="607694">
                  <a:moveTo>
                    <a:pt x="119715" y="182177"/>
                  </a:moveTo>
                  <a:lnTo>
                    <a:pt x="119715" y="227722"/>
                  </a:lnTo>
                  <a:lnTo>
                    <a:pt x="106077" y="273266"/>
                  </a:lnTo>
                  <a:lnTo>
                    <a:pt x="106077" y="288448"/>
                  </a:lnTo>
                </a:path>
                <a:path w="150494" h="607694">
                  <a:moveTo>
                    <a:pt x="90923" y="349174"/>
                  </a:moveTo>
                  <a:lnTo>
                    <a:pt x="90923" y="364355"/>
                  </a:lnTo>
                  <a:lnTo>
                    <a:pt x="75769" y="379537"/>
                  </a:lnTo>
                  <a:lnTo>
                    <a:pt x="75769" y="409900"/>
                  </a:lnTo>
                  <a:lnTo>
                    <a:pt x="60615" y="440263"/>
                  </a:lnTo>
                  <a:lnTo>
                    <a:pt x="60615" y="455444"/>
                  </a:lnTo>
                </a:path>
                <a:path w="150494" h="607694">
                  <a:moveTo>
                    <a:pt x="45461" y="516170"/>
                  </a:moveTo>
                  <a:lnTo>
                    <a:pt x="30307" y="531352"/>
                  </a:lnTo>
                  <a:lnTo>
                    <a:pt x="30307" y="561715"/>
                  </a:lnTo>
                  <a:lnTo>
                    <a:pt x="15154" y="561715"/>
                  </a:lnTo>
                  <a:lnTo>
                    <a:pt x="15154" y="592078"/>
                  </a:lnTo>
                  <a:lnTo>
                    <a:pt x="0" y="592078"/>
                  </a:lnTo>
                  <a:lnTo>
                    <a:pt x="0" y="607259"/>
                  </a:lnTo>
                </a:path>
              </a:pathLst>
            </a:custGeom>
            <a:ln w="15167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6" name="object 26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744926" y="2308047"/>
              <a:ext cx="106083" cy="182156"/>
            </a:xfrm>
            <a:prstGeom prst="rect">
              <a:avLst/>
            </a:prstGeom>
          </p:spPr>
        </p:pic>
        <p:sp>
          <p:nvSpPr>
            <p:cNvPr id="27" name="object 27"/>
            <p:cNvSpPr/>
            <p:nvPr/>
          </p:nvSpPr>
          <p:spPr>
            <a:xfrm>
              <a:off x="6115310" y="1222558"/>
              <a:ext cx="303530" cy="607695"/>
            </a:xfrm>
            <a:custGeom>
              <a:avLst/>
              <a:gdLst/>
              <a:ahLst/>
              <a:cxnLst/>
              <a:rect l="l" t="t" r="r" b="b"/>
              <a:pathLst>
                <a:path w="303529" h="607694">
                  <a:moveTo>
                    <a:pt x="0" y="106270"/>
                  </a:moveTo>
                  <a:lnTo>
                    <a:pt x="15153" y="75907"/>
                  </a:lnTo>
                  <a:lnTo>
                    <a:pt x="30307" y="60725"/>
                  </a:lnTo>
                  <a:lnTo>
                    <a:pt x="30307" y="30362"/>
                  </a:lnTo>
                  <a:lnTo>
                    <a:pt x="45461" y="15181"/>
                  </a:lnTo>
                  <a:lnTo>
                    <a:pt x="45461" y="0"/>
                  </a:lnTo>
                </a:path>
                <a:path w="303529" h="607694">
                  <a:moveTo>
                    <a:pt x="90923" y="0"/>
                  </a:moveTo>
                  <a:lnTo>
                    <a:pt x="106077" y="0"/>
                  </a:lnTo>
                  <a:lnTo>
                    <a:pt x="106077" y="15181"/>
                  </a:lnTo>
                  <a:lnTo>
                    <a:pt x="121231" y="30362"/>
                  </a:lnTo>
                  <a:lnTo>
                    <a:pt x="121231" y="45544"/>
                  </a:lnTo>
                  <a:lnTo>
                    <a:pt x="136385" y="60725"/>
                  </a:lnTo>
                  <a:lnTo>
                    <a:pt x="136385" y="91088"/>
                  </a:lnTo>
                </a:path>
                <a:path w="303529" h="607694">
                  <a:moveTo>
                    <a:pt x="166692" y="151814"/>
                  </a:moveTo>
                  <a:lnTo>
                    <a:pt x="181846" y="166996"/>
                  </a:lnTo>
                  <a:lnTo>
                    <a:pt x="212154" y="258085"/>
                  </a:lnTo>
                </a:path>
                <a:path w="303529" h="607694">
                  <a:moveTo>
                    <a:pt x="227308" y="318811"/>
                  </a:moveTo>
                  <a:lnTo>
                    <a:pt x="242462" y="364355"/>
                  </a:lnTo>
                  <a:lnTo>
                    <a:pt x="257616" y="425081"/>
                  </a:lnTo>
                  <a:lnTo>
                    <a:pt x="257616" y="440263"/>
                  </a:lnTo>
                </a:path>
                <a:path w="303529" h="607694">
                  <a:moveTo>
                    <a:pt x="272770" y="500989"/>
                  </a:moveTo>
                  <a:lnTo>
                    <a:pt x="287923" y="561715"/>
                  </a:lnTo>
                  <a:lnTo>
                    <a:pt x="303077" y="607259"/>
                  </a:lnTo>
                </a:path>
              </a:pathLst>
            </a:custGeom>
            <a:ln w="15167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4130150" y="1875362"/>
              <a:ext cx="91440" cy="471170"/>
            </a:xfrm>
            <a:custGeom>
              <a:avLst/>
              <a:gdLst/>
              <a:ahLst/>
              <a:cxnLst/>
              <a:rect l="l" t="t" r="r" b="b"/>
              <a:pathLst>
                <a:path w="91439" h="471169">
                  <a:moveTo>
                    <a:pt x="90923" y="0"/>
                  </a:moveTo>
                  <a:lnTo>
                    <a:pt x="75769" y="60725"/>
                  </a:lnTo>
                  <a:lnTo>
                    <a:pt x="60615" y="106270"/>
                  </a:lnTo>
                  <a:lnTo>
                    <a:pt x="60615" y="121451"/>
                  </a:lnTo>
                </a:path>
                <a:path w="91439" h="471169">
                  <a:moveTo>
                    <a:pt x="60615" y="182177"/>
                  </a:moveTo>
                  <a:lnTo>
                    <a:pt x="45461" y="227722"/>
                  </a:lnTo>
                  <a:lnTo>
                    <a:pt x="45461" y="273266"/>
                  </a:lnTo>
                  <a:lnTo>
                    <a:pt x="30307" y="288448"/>
                  </a:lnTo>
                </a:path>
                <a:path w="91439" h="471169">
                  <a:moveTo>
                    <a:pt x="15153" y="349174"/>
                  </a:moveTo>
                  <a:lnTo>
                    <a:pt x="15153" y="364355"/>
                  </a:lnTo>
                  <a:lnTo>
                    <a:pt x="0" y="409900"/>
                  </a:lnTo>
                  <a:lnTo>
                    <a:pt x="0" y="470626"/>
                  </a:lnTo>
                </a:path>
              </a:pathLst>
            </a:custGeom>
            <a:ln w="15167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9" name="object 29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3940722" y="2383952"/>
              <a:ext cx="166701" cy="106251"/>
            </a:xfrm>
            <a:prstGeom prst="rect">
              <a:avLst/>
            </a:prstGeom>
          </p:spPr>
        </p:pic>
        <p:sp>
          <p:nvSpPr>
            <p:cNvPr id="30" name="object 30"/>
            <p:cNvSpPr/>
            <p:nvPr/>
          </p:nvSpPr>
          <p:spPr>
            <a:xfrm>
              <a:off x="5039384" y="1875362"/>
              <a:ext cx="288290" cy="607695"/>
            </a:xfrm>
            <a:custGeom>
              <a:avLst/>
              <a:gdLst/>
              <a:ahLst/>
              <a:cxnLst/>
              <a:rect l="l" t="t" r="r" b="b"/>
              <a:pathLst>
                <a:path w="288289" h="607694">
                  <a:moveTo>
                    <a:pt x="287923" y="0"/>
                  </a:moveTo>
                  <a:lnTo>
                    <a:pt x="272770" y="60725"/>
                  </a:lnTo>
                  <a:lnTo>
                    <a:pt x="272770" y="121451"/>
                  </a:lnTo>
                </a:path>
                <a:path w="288289" h="607694">
                  <a:moveTo>
                    <a:pt x="257616" y="182177"/>
                  </a:moveTo>
                  <a:lnTo>
                    <a:pt x="257616" y="227722"/>
                  </a:lnTo>
                  <a:lnTo>
                    <a:pt x="242462" y="273266"/>
                  </a:lnTo>
                  <a:lnTo>
                    <a:pt x="242462" y="303629"/>
                  </a:lnTo>
                </a:path>
                <a:path w="288289" h="607694">
                  <a:moveTo>
                    <a:pt x="227308" y="349174"/>
                  </a:moveTo>
                  <a:lnTo>
                    <a:pt x="227308" y="364355"/>
                  </a:lnTo>
                  <a:lnTo>
                    <a:pt x="212154" y="425081"/>
                  </a:lnTo>
                  <a:lnTo>
                    <a:pt x="197000" y="440263"/>
                  </a:lnTo>
                  <a:lnTo>
                    <a:pt x="197000" y="470626"/>
                  </a:lnTo>
                </a:path>
                <a:path w="288289" h="607694">
                  <a:moveTo>
                    <a:pt x="181846" y="516170"/>
                  </a:moveTo>
                  <a:lnTo>
                    <a:pt x="181846" y="531352"/>
                  </a:lnTo>
                  <a:lnTo>
                    <a:pt x="166692" y="546533"/>
                  </a:lnTo>
                  <a:lnTo>
                    <a:pt x="166692" y="561715"/>
                  </a:lnTo>
                  <a:lnTo>
                    <a:pt x="151538" y="576896"/>
                  </a:lnTo>
                  <a:lnTo>
                    <a:pt x="151538" y="592078"/>
                  </a:lnTo>
                  <a:lnTo>
                    <a:pt x="136385" y="592078"/>
                  </a:lnTo>
                  <a:lnTo>
                    <a:pt x="136385" y="607259"/>
                  </a:lnTo>
                </a:path>
                <a:path w="288289" h="607694">
                  <a:moveTo>
                    <a:pt x="75769" y="607259"/>
                  </a:moveTo>
                  <a:lnTo>
                    <a:pt x="45461" y="576896"/>
                  </a:lnTo>
                  <a:lnTo>
                    <a:pt x="45461" y="546533"/>
                  </a:lnTo>
                  <a:lnTo>
                    <a:pt x="30307" y="516170"/>
                  </a:lnTo>
                </a:path>
                <a:path w="288289" h="607694">
                  <a:moveTo>
                    <a:pt x="0" y="455444"/>
                  </a:moveTo>
                  <a:lnTo>
                    <a:pt x="0" y="455444"/>
                  </a:lnTo>
                </a:path>
              </a:pathLst>
            </a:custGeom>
            <a:ln w="15167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2060743" y="1238741"/>
              <a:ext cx="908685" cy="1160145"/>
            </a:xfrm>
            <a:custGeom>
              <a:avLst/>
              <a:gdLst/>
              <a:ahLst/>
              <a:cxnLst/>
              <a:rect l="l" t="t" r="r" b="b"/>
              <a:pathLst>
                <a:path w="908685" h="1160145">
                  <a:moveTo>
                    <a:pt x="0" y="901833"/>
                  </a:moveTo>
                  <a:lnTo>
                    <a:pt x="13858" y="850886"/>
                  </a:lnTo>
                  <a:lnTo>
                    <a:pt x="27626" y="800121"/>
                  </a:lnTo>
                  <a:lnTo>
                    <a:pt x="41213" y="749719"/>
                  </a:lnTo>
                  <a:lnTo>
                    <a:pt x="54528" y="699862"/>
                  </a:lnTo>
                  <a:lnTo>
                    <a:pt x="67479" y="650730"/>
                  </a:lnTo>
                  <a:lnTo>
                    <a:pt x="79977" y="602506"/>
                  </a:lnTo>
                  <a:lnTo>
                    <a:pt x="91930" y="555370"/>
                  </a:lnTo>
                  <a:lnTo>
                    <a:pt x="103248" y="509505"/>
                  </a:lnTo>
                  <a:lnTo>
                    <a:pt x="114386" y="457702"/>
                  </a:lnTo>
                  <a:lnTo>
                    <a:pt x="123447" y="406080"/>
                  </a:lnTo>
                  <a:lnTo>
                    <a:pt x="131514" y="355451"/>
                  </a:lnTo>
                  <a:lnTo>
                    <a:pt x="139672" y="306628"/>
                  </a:lnTo>
                  <a:lnTo>
                    <a:pt x="149004" y="260424"/>
                  </a:lnTo>
                  <a:lnTo>
                    <a:pt x="160593" y="217652"/>
                  </a:lnTo>
                  <a:lnTo>
                    <a:pt x="175523" y="179123"/>
                  </a:lnTo>
                  <a:lnTo>
                    <a:pt x="198157" y="134695"/>
                  </a:lnTo>
                  <a:lnTo>
                    <a:pt x="225236" y="89263"/>
                  </a:lnTo>
                  <a:lnTo>
                    <a:pt x="254896" y="48132"/>
                  </a:lnTo>
                  <a:lnTo>
                    <a:pt x="285273" y="16609"/>
                  </a:lnTo>
                  <a:lnTo>
                    <a:pt x="314503" y="0"/>
                  </a:lnTo>
                  <a:lnTo>
                    <a:pt x="340721" y="3608"/>
                  </a:lnTo>
                  <a:lnTo>
                    <a:pt x="375810" y="54020"/>
                  </a:lnTo>
                  <a:lnTo>
                    <a:pt x="392477" y="95711"/>
                  </a:lnTo>
                  <a:lnTo>
                    <a:pt x="408479" y="144924"/>
                  </a:lnTo>
                  <a:lnTo>
                    <a:pt x="423754" y="199056"/>
                  </a:lnTo>
                  <a:lnTo>
                    <a:pt x="438243" y="255508"/>
                  </a:lnTo>
                  <a:lnTo>
                    <a:pt x="451885" y="311677"/>
                  </a:lnTo>
                  <a:lnTo>
                    <a:pt x="464620" y="364963"/>
                  </a:lnTo>
                  <a:lnTo>
                    <a:pt x="474577" y="411982"/>
                  </a:lnTo>
                  <a:lnTo>
                    <a:pt x="482962" y="461848"/>
                  </a:lnTo>
                  <a:lnTo>
                    <a:pt x="490242" y="513711"/>
                  </a:lnTo>
                  <a:lnTo>
                    <a:pt x="496885" y="566721"/>
                  </a:lnTo>
                  <a:lnTo>
                    <a:pt x="503357" y="620029"/>
                  </a:lnTo>
                  <a:lnTo>
                    <a:pt x="510127" y="672784"/>
                  </a:lnTo>
                  <a:lnTo>
                    <a:pt x="517662" y="724137"/>
                  </a:lnTo>
                  <a:lnTo>
                    <a:pt x="526429" y="773238"/>
                  </a:lnTo>
                  <a:lnTo>
                    <a:pt x="536895" y="819238"/>
                  </a:lnTo>
                  <a:lnTo>
                    <a:pt x="550638" y="871495"/>
                  </a:lnTo>
                  <a:lnTo>
                    <a:pt x="565853" y="926918"/>
                  </a:lnTo>
                  <a:lnTo>
                    <a:pt x="582238" y="982543"/>
                  </a:lnTo>
                  <a:lnTo>
                    <a:pt x="599490" y="1035406"/>
                  </a:lnTo>
                  <a:lnTo>
                    <a:pt x="617307" y="1082541"/>
                  </a:lnTo>
                  <a:lnTo>
                    <a:pt x="635385" y="1120985"/>
                  </a:lnTo>
                  <a:lnTo>
                    <a:pt x="671119" y="1159944"/>
                  </a:lnTo>
                  <a:lnTo>
                    <a:pt x="691679" y="1152449"/>
                  </a:lnTo>
                  <a:lnTo>
                    <a:pt x="735055" y="1082736"/>
                  </a:lnTo>
                  <a:lnTo>
                    <a:pt x="756788" y="1031716"/>
                  </a:lnTo>
                  <a:lnTo>
                    <a:pt x="777829" y="977385"/>
                  </a:lnTo>
                  <a:lnTo>
                    <a:pt x="797636" y="925341"/>
                  </a:lnTo>
                  <a:lnTo>
                    <a:pt x="815667" y="881184"/>
                  </a:lnTo>
                  <a:lnTo>
                    <a:pt x="846884" y="803105"/>
                  </a:lnTo>
                  <a:lnTo>
                    <a:pt x="876972" y="718574"/>
                  </a:lnTo>
                  <a:lnTo>
                    <a:pt x="899639" y="650820"/>
                  </a:lnTo>
                  <a:lnTo>
                    <a:pt x="908592" y="623073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2"/>
            <p:cNvSpPr/>
            <p:nvPr/>
          </p:nvSpPr>
          <p:spPr>
            <a:xfrm>
              <a:off x="2060743" y="1052736"/>
              <a:ext cx="0" cy="1540510"/>
            </a:xfrm>
            <a:custGeom>
              <a:avLst/>
              <a:gdLst/>
              <a:ahLst/>
              <a:cxnLst/>
              <a:rect l="l" t="t" r="r" b="b"/>
              <a:pathLst>
                <a:path h="1540510">
                  <a:moveTo>
                    <a:pt x="0" y="0"/>
                  </a:moveTo>
                  <a:lnTo>
                    <a:pt x="0" y="154017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3"/>
            <p:cNvSpPr/>
            <p:nvPr/>
          </p:nvSpPr>
          <p:spPr>
            <a:xfrm>
              <a:off x="2829245" y="1052736"/>
              <a:ext cx="0" cy="1540510"/>
            </a:xfrm>
            <a:custGeom>
              <a:avLst/>
              <a:gdLst/>
              <a:ahLst/>
              <a:cxnLst/>
              <a:rect l="l" t="t" r="r" b="b"/>
              <a:pathLst>
                <a:path h="1540510">
                  <a:moveTo>
                    <a:pt x="0" y="0"/>
                  </a:moveTo>
                  <a:lnTo>
                    <a:pt x="0" y="154017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34" name="object 34"/>
          <p:cNvGrpSpPr/>
          <p:nvPr/>
        </p:nvGrpSpPr>
        <p:grpSpPr>
          <a:xfrm>
            <a:off x="2131677" y="3338114"/>
            <a:ext cx="934085" cy="1308100"/>
            <a:chOff x="2131677" y="3338114"/>
            <a:chExt cx="934085" cy="1308100"/>
          </a:xfrm>
        </p:grpSpPr>
        <p:sp>
          <p:nvSpPr>
            <p:cNvPr id="35" name="object 35"/>
            <p:cNvSpPr/>
            <p:nvPr/>
          </p:nvSpPr>
          <p:spPr>
            <a:xfrm>
              <a:off x="2144377" y="3350814"/>
              <a:ext cx="908685" cy="1160145"/>
            </a:xfrm>
            <a:custGeom>
              <a:avLst/>
              <a:gdLst/>
              <a:ahLst/>
              <a:cxnLst/>
              <a:rect l="l" t="t" r="r" b="b"/>
              <a:pathLst>
                <a:path w="908685" h="1160145">
                  <a:moveTo>
                    <a:pt x="0" y="901833"/>
                  </a:moveTo>
                  <a:lnTo>
                    <a:pt x="13858" y="850886"/>
                  </a:lnTo>
                  <a:lnTo>
                    <a:pt x="27626" y="800121"/>
                  </a:lnTo>
                  <a:lnTo>
                    <a:pt x="41213" y="749719"/>
                  </a:lnTo>
                  <a:lnTo>
                    <a:pt x="54528" y="699862"/>
                  </a:lnTo>
                  <a:lnTo>
                    <a:pt x="67479" y="650730"/>
                  </a:lnTo>
                  <a:lnTo>
                    <a:pt x="79977" y="602506"/>
                  </a:lnTo>
                  <a:lnTo>
                    <a:pt x="91930" y="555370"/>
                  </a:lnTo>
                  <a:lnTo>
                    <a:pt x="103248" y="509505"/>
                  </a:lnTo>
                  <a:lnTo>
                    <a:pt x="114386" y="457702"/>
                  </a:lnTo>
                  <a:lnTo>
                    <a:pt x="123447" y="406080"/>
                  </a:lnTo>
                  <a:lnTo>
                    <a:pt x="131514" y="355451"/>
                  </a:lnTo>
                  <a:lnTo>
                    <a:pt x="139672" y="306628"/>
                  </a:lnTo>
                  <a:lnTo>
                    <a:pt x="149004" y="260424"/>
                  </a:lnTo>
                  <a:lnTo>
                    <a:pt x="160593" y="217652"/>
                  </a:lnTo>
                  <a:lnTo>
                    <a:pt x="175523" y="179123"/>
                  </a:lnTo>
                  <a:lnTo>
                    <a:pt x="198157" y="134695"/>
                  </a:lnTo>
                  <a:lnTo>
                    <a:pt x="225236" y="89263"/>
                  </a:lnTo>
                  <a:lnTo>
                    <a:pt x="254896" y="48132"/>
                  </a:lnTo>
                  <a:lnTo>
                    <a:pt x="285273" y="16609"/>
                  </a:lnTo>
                  <a:lnTo>
                    <a:pt x="314503" y="0"/>
                  </a:lnTo>
                  <a:lnTo>
                    <a:pt x="340722" y="3608"/>
                  </a:lnTo>
                  <a:lnTo>
                    <a:pt x="375810" y="54020"/>
                  </a:lnTo>
                  <a:lnTo>
                    <a:pt x="392477" y="95711"/>
                  </a:lnTo>
                  <a:lnTo>
                    <a:pt x="408479" y="144924"/>
                  </a:lnTo>
                  <a:lnTo>
                    <a:pt x="423754" y="199057"/>
                  </a:lnTo>
                  <a:lnTo>
                    <a:pt x="438243" y="255508"/>
                  </a:lnTo>
                  <a:lnTo>
                    <a:pt x="451885" y="311677"/>
                  </a:lnTo>
                  <a:lnTo>
                    <a:pt x="464620" y="364963"/>
                  </a:lnTo>
                  <a:lnTo>
                    <a:pt x="474577" y="411982"/>
                  </a:lnTo>
                  <a:lnTo>
                    <a:pt x="482962" y="461848"/>
                  </a:lnTo>
                  <a:lnTo>
                    <a:pt x="490242" y="513711"/>
                  </a:lnTo>
                  <a:lnTo>
                    <a:pt x="496885" y="566721"/>
                  </a:lnTo>
                  <a:lnTo>
                    <a:pt x="503357" y="620029"/>
                  </a:lnTo>
                  <a:lnTo>
                    <a:pt x="510127" y="672784"/>
                  </a:lnTo>
                  <a:lnTo>
                    <a:pt x="517662" y="724137"/>
                  </a:lnTo>
                  <a:lnTo>
                    <a:pt x="526429" y="773238"/>
                  </a:lnTo>
                  <a:lnTo>
                    <a:pt x="536895" y="819238"/>
                  </a:lnTo>
                  <a:lnTo>
                    <a:pt x="550638" y="871495"/>
                  </a:lnTo>
                  <a:lnTo>
                    <a:pt x="565853" y="926919"/>
                  </a:lnTo>
                  <a:lnTo>
                    <a:pt x="582238" y="982543"/>
                  </a:lnTo>
                  <a:lnTo>
                    <a:pt x="599490" y="1035406"/>
                  </a:lnTo>
                  <a:lnTo>
                    <a:pt x="617307" y="1082541"/>
                  </a:lnTo>
                  <a:lnTo>
                    <a:pt x="635385" y="1120986"/>
                  </a:lnTo>
                  <a:lnTo>
                    <a:pt x="671119" y="1159944"/>
                  </a:lnTo>
                  <a:lnTo>
                    <a:pt x="691679" y="1152449"/>
                  </a:lnTo>
                  <a:lnTo>
                    <a:pt x="735055" y="1082736"/>
                  </a:lnTo>
                  <a:lnTo>
                    <a:pt x="756788" y="1031716"/>
                  </a:lnTo>
                  <a:lnTo>
                    <a:pt x="777829" y="977385"/>
                  </a:lnTo>
                  <a:lnTo>
                    <a:pt x="797636" y="925341"/>
                  </a:lnTo>
                  <a:lnTo>
                    <a:pt x="815667" y="881184"/>
                  </a:lnTo>
                  <a:lnTo>
                    <a:pt x="846884" y="803105"/>
                  </a:lnTo>
                  <a:lnTo>
                    <a:pt x="876972" y="718574"/>
                  </a:lnTo>
                  <a:lnTo>
                    <a:pt x="899638" y="650820"/>
                  </a:lnTo>
                  <a:lnTo>
                    <a:pt x="908592" y="623073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36"/>
            <p:cNvSpPr/>
            <p:nvPr/>
          </p:nvSpPr>
          <p:spPr>
            <a:xfrm>
              <a:off x="2915815" y="3349505"/>
              <a:ext cx="137160" cy="1296670"/>
            </a:xfrm>
            <a:custGeom>
              <a:avLst/>
              <a:gdLst/>
              <a:ahLst/>
              <a:cxnLst/>
              <a:rect l="l" t="t" r="r" b="b"/>
              <a:pathLst>
                <a:path w="137160" h="1296670">
                  <a:moveTo>
                    <a:pt x="137154" y="0"/>
                  </a:moveTo>
                  <a:lnTo>
                    <a:pt x="0" y="0"/>
                  </a:lnTo>
                  <a:lnTo>
                    <a:pt x="0" y="1296142"/>
                  </a:lnTo>
                  <a:lnTo>
                    <a:pt x="137154" y="1296142"/>
                  </a:lnTo>
                  <a:lnTo>
                    <a:pt x="137154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37" name="object 37"/>
          <p:cNvGrpSpPr/>
          <p:nvPr/>
        </p:nvGrpSpPr>
        <p:grpSpPr>
          <a:xfrm>
            <a:off x="6537959" y="3237807"/>
            <a:ext cx="889635" cy="1351280"/>
            <a:chOff x="6537959" y="3237807"/>
            <a:chExt cx="889635" cy="1351280"/>
          </a:xfrm>
        </p:grpSpPr>
        <p:pic>
          <p:nvPicPr>
            <p:cNvPr id="38" name="object 38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6537959" y="3237807"/>
              <a:ext cx="889461" cy="1350817"/>
            </a:xfrm>
            <a:prstGeom prst="rect">
              <a:avLst/>
            </a:prstGeom>
          </p:spPr>
        </p:pic>
        <p:sp>
          <p:nvSpPr>
            <p:cNvPr id="39" name="object 39"/>
            <p:cNvSpPr/>
            <p:nvPr/>
          </p:nvSpPr>
          <p:spPr>
            <a:xfrm>
              <a:off x="6595616" y="3278836"/>
              <a:ext cx="784860" cy="1229995"/>
            </a:xfrm>
            <a:custGeom>
              <a:avLst/>
              <a:gdLst/>
              <a:ahLst/>
              <a:cxnLst/>
              <a:rect l="l" t="t" r="r" b="b"/>
              <a:pathLst>
                <a:path w="784859" h="1229995">
                  <a:moveTo>
                    <a:pt x="0" y="630677"/>
                  </a:moveTo>
                  <a:lnTo>
                    <a:pt x="16499" y="573719"/>
                  </a:lnTo>
                  <a:lnTo>
                    <a:pt x="32874" y="517273"/>
                  </a:lnTo>
                  <a:lnTo>
                    <a:pt x="49001" y="461849"/>
                  </a:lnTo>
                  <a:lnTo>
                    <a:pt x="64757" y="407958"/>
                  </a:lnTo>
                  <a:lnTo>
                    <a:pt x="80018" y="356111"/>
                  </a:lnTo>
                  <a:lnTo>
                    <a:pt x="94658" y="306820"/>
                  </a:lnTo>
                  <a:lnTo>
                    <a:pt x="108556" y="260595"/>
                  </a:lnTo>
                  <a:lnTo>
                    <a:pt x="121586" y="217947"/>
                  </a:lnTo>
                  <a:lnTo>
                    <a:pt x="133625" y="179388"/>
                  </a:lnTo>
                  <a:lnTo>
                    <a:pt x="144549" y="145429"/>
                  </a:lnTo>
                  <a:lnTo>
                    <a:pt x="163908" y="75658"/>
                  </a:lnTo>
                  <a:lnTo>
                    <a:pt x="175524" y="26053"/>
                  </a:lnTo>
                  <a:lnTo>
                    <a:pt x="187139" y="0"/>
                  </a:lnTo>
                  <a:lnTo>
                    <a:pt x="206499" y="887"/>
                  </a:lnTo>
                  <a:lnTo>
                    <a:pt x="250857" y="50597"/>
                  </a:lnTo>
                  <a:lnTo>
                    <a:pt x="277481" y="93807"/>
                  </a:lnTo>
                  <a:lnTo>
                    <a:pt x="304393" y="146194"/>
                  </a:lnTo>
                  <a:lnTo>
                    <a:pt x="329584" y="205463"/>
                  </a:lnTo>
                  <a:lnTo>
                    <a:pt x="351046" y="269322"/>
                  </a:lnTo>
                  <a:lnTo>
                    <a:pt x="361583" y="311234"/>
                  </a:lnTo>
                  <a:lnTo>
                    <a:pt x="370705" y="357864"/>
                  </a:lnTo>
                  <a:lnTo>
                    <a:pt x="378753" y="408252"/>
                  </a:lnTo>
                  <a:lnTo>
                    <a:pt x="386069" y="461439"/>
                  </a:lnTo>
                  <a:lnTo>
                    <a:pt x="392992" y="516463"/>
                  </a:lnTo>
                  <a:lnTo>
                    <a:pt x="399863" y="572364"/>
                  </a:lnTo>
                  <a:lnTo>
                    <a:pt x="407024" y="628184"/>
                  </a:lnTo>
                  <a:lnTo>
                    <a:pt x="414814" y="682960"/>
                  </a:lnTo>
                  <a:lnTo>
                    <a:pt x="423575" y="735733"/>
                  </a:lnTo>
                  <a:lnTo>
                    <a:pt x="433647" y="785544"/>
                  </a:lnTo>
                  <a:lnTo>
                    <a:pt x="446294" y="841953"/>
                  </a:lnTo>
                  <a:lnTo>
                    <a:pt x="460004" y="902738"/>
                  </a:lnTo>
                  <a:lnTo>
                    <a:pt x="474564" y="965265"/>
                  </a:lnTo>
                  <a:lnTo>
                    <a:pt x="489761" y="1026900"/>
                  </a:lnTo>
                  <a:lnTo>
                    <a:pt x="505383" y="1085009"/>
                  </a:lnTo>
                  <a:lnTo>
                    <a:pt x="521217" y="1136956"/>
                  </a:lnTo>
                  <a:lnTo>
                    <a:pt x="537051" y="1180109"/>
                  </a:lnTo>
                  <a:lnTo>
                    <a:pt x="567870" y="1229493"/>
                  </a:lnTo>
                  <a:lnTo>
                    <a:pt x="587497" y="1228620"/>
                  </a:lnTo>
                  <a:lnTo>
                    <a:pt x="628104" y="1164838"/>
                  </a:lnTo>
                  <a:lnTo>
                    <a:pt x="648181" y="1114209"/>
                  </a:lnTo>
                  <a:lnTo>
                    <a:pt x="667507" y="1059276"/>
                  </a:lnTo>
                  <a:lnTo>
                    <a:pt x="685628" y="1006179"/>
                  </a:lnTo>
                  <a:lnTo>
                    <a:pt x="702093" y="961058"/>
                  </a:lnTo>
                  <a:lnTo>
                    <a:pt x="730245" y="879028"/>
                  </a:lnTo>
                  <a:lnTo>
                    <a:pt x="756945" y="787479"/>
                  </a:lnTo>
                  <a:lnTo>
                    <a:pt x="776869" y="713030"/>
                  </a:lnTo>
                  <a:lnTo>
                    <a:pt x="784693" y="682298"/>
                  </a:lnTo>
                </a:path>
              </a:pathLst>
            </a:custGeom>
            <a:ln w="25399">
              <a:solidFill>
                <a:srgbClr val="CD665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0" name="object 40"/>
          <p:cNvSpPr txBox="1"/>
          <p:nvPr/>
        </p:nvSpPr>
        <p:spPr>
          <a:xfrm>
            <a:off x="472439" y="2741939"/>
            <a:ext cx="7887334" cy="3947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419100" indent="-342900">
              <a:lnSpc>
                <a:spcPct val="100000"/>
              </a:lnSpc>
              <a:spcBef>
                <a:spcPts val="100"/>
              </a:spcBef>
              <a:buFont typeface="Arial MT"/>
              <a:buChar char="•"/>
              <a:tabLst>
                <a:tab pos="418465" algn="l"/>
                <a:tab pos="419100" algn="l"/>
              </a:tabLst>
            </a:pPr>
            <a:r>
              <a:rPr sz="2600" dirty="0">
                <a:latin typeface="Trebuchet MS"/>
                <a:cs typeface="Trebuchet MS"/>
              </a:rPr>
              <a:t>Because</a:t>
            </a:r>
            <a:r>
              <a:rPr sz="2600" spc="-10" dirty="0">
                <a:latin typeface="Trebuchet MS"/>
                <a:cs typeface="Trebuchet MS"/>
              </a:rPr>
              <a:t> </a:t>
            </a:r>
            <a:r>
              <a:rPr sz="2600" spc="-5" dirty="0">
                <a:latin typeface="Trebuchet MS"/>
                <a:cs typeface="Trebuchet MS"/>
              </a:rPr>
              <a:t>of </a:t>
            </a:r>
            <a:r>
              <a:rPr sz="2600" dirty="0">
                <a:latin typeface="Trebuchet MS"/>
                <a:cs typeface="Trebuchet MS"/>
              </a:rPr>
              <a:t>the</a:t>
            </a:r>
            <a:r>
              <a:rPr sz="2600" spc="-5" dirty="0">
                <a:latin typeface="Trebuchet MS"/>
                <a:cs typeface="Trebuchet MS"/>
              </a:rPr>
              <a:t> </a:t>
            </a:r>
            <a:r>
              <a:rPr sz="2600" dirty="0">
                <a:latin typeface="Trebuchet MS"/>
                <a:cs typeface="Trebuchet MS"/>
              </a:rPr>
              <a:t>usage</a:t>
            </a:r>
            <a:r>
              <a:rPr sz="2600" spc="-5" dirty="0">
                <a:latin typeface="Trebuchet MS"/>
                <a:cs typeface="Trebuchet MS"/>
              </a:rPr>
              <a:t> of</a:t>
            </a:r>
            <a:r>
              <a:rPr sz="2600" spc="-10" dirty="0">
                <a:latin typeface="Trebuchet MS"/>
                <a:cs typeface="Trebuchet MS"/>
              </a:rPr>
              <a:t> </a:t>
            </a:r>
            <a:r>
              <a:rPr sz="2600" spc="-110" dirty="0">
                <a:latin typeface="Trebuchet MS"/>
                <a:cs typeface="Trebuchet MS"/>
              </a:rPr>
              <a:t>FFT,</a:t>
            </a:r>
            <a:r>
              <a:rPr sz="2600" spc="-5" dirty="0">
                <a:latin typeface="Trebuchet MS"/>
                <a:cs typeface="Trebuchet MS"/>
              </a:rPr>
              <a:t> </a:t>
            </a:r>
            <a:r>
              <a:rPr sz="2600" dirty="0">
                <a:latin typeface="Trebuchet MS"/>
                <a:cs typeface="Trebuchet MS"/>
              </a:rPr>
              <a:t>the</a:t>
            </a:r>
            <a:r>
              <a:rPr sz="2600" spc="-5" dirty="0">
                <a:latin typeface="Trebuchet MS"/>
                <a:cs typeface="Trebuchet MS"/>
              </a:rPr>
              <a:t> </a:t>
            </a:r>
            <a:r>
              <a:rPr sz="2600" dirty="0">
                <a:latin typeface="Trebuchet MS"/>
                <a:cs typeface="Trebuchet MS"/>
              </a:rPr>
              <a:t>signal</a:t>
            </a:r>
            <a:r>
              <a:rPr sz="2600" spc="-5" dirty="0">
                <a:latin typeface="Trebuchet MS"/>
                <a:cs typeface="Trebuchet MS"/>
              </a:rPr>
              <a:t> </a:t>
            </a:r>
            <a:r>
              <a:rPr sz="2600" dirty="0">
                <a:latin typeface="Trebuchet MS"/>
                <a:cs typeface="Trebuchet MS"/>
              </a:rPr>
              <a:t>is</a:t>
            </a:r>
            <a:r>
              <a:rPr sz="2600" spc="-5" dirty="0">
                <a:latin typeface="Trebuchet MS"/>
                <a:cs typeface="Trebuchet MS"/>
              </a:rPr>
              <a:t> periodic</a:t>
            </a:r>
            <a:endParaRPr sz="2600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  <a:spcBef>
                <a:spcPts val="10"/>
              </a:spcBef>
              <a:buChar char="•"/>
            </a:pPr>
            <a:endParaRPr sz="3600">
              <a:latin typeface="Trebuchet MS"/>
              <a:cs typeface="Trebuchet MS"/>
            </a:endParaRPr>
          </a:p>
          <a:p>
            <a:pPr marL="878205">
              <a:lnSpc>
                <a:spcPct val="100000"/>
              </a:lnSpc>
              <a:tabLst>
                <a:tab pos="2583815" algn="l"/>
                <a:tab pos="2890520" algn="l"/>
                <a:tab pos="3368675" algn="l"/>
                <a:tab pos="6951980" algn="l"/>
              </a:tabLst>
            </a:pPr>
            <a:r>
              <a:rPr sz="3200" dirty="0">
                <a:latin typeface="Calibri"/>
                <a:cs typeface="Calibri"/>
              </a:rPr>
              <a:t>FFT(	)	=	</a:t>
            </a:r>
            <a:r>
              <a:rPr sz="3200" spc="-114" dirty="0">
                <a:latin typeface="Calibri"/>
                <a:cs typeface="Calibri"/>
              </a:rPr>
              <a:t>exp(-­‐2jπ</a:t>
            </a:r>
            <a:r>
              <a:rPr sz="3150" spc="-172" baseline="-21164" dirty="0">
                <a:latin typeface="Calibri"/>
                <a:cs typeface="Calibri"/>
              </a:rPr>
              <a:t>Δ</a:t>
            </a:r>
            <a:r>
              <a:rPr sz="3200" spc="-114" dirty="0">
                <a:latin typeface="Calibri"/>
                <a:cs typeface="Calibri"/>
              </a:rPr>
              <a:t>f)*FFT(	</a:t>
            </a:r>
            <a:r>
              <a:rPr sz="3200" dirty="0">
                <a:latin typeface="Calibri"/>
                <a:cs typeface="Calibri"/>
              </a:rPr>
              <a:t>)</a:t>
            </a:r>
            <a:endParaRPr sz="3200">
              <a:latin typeface="Calibri"/>
              <a:cs typeface="Calibri"/>
            </a:endParaRPr>
          </a:p>
          <a:p>
            <a:pPr marL="1310640">
              <a:lnSpc>
                <a:spcPct val="100000"/>
              </a:lnSpc>
              <a:spcBef>
                <a:spcPts val="2385"/>
              </a:spcBef>
              <a:tabLst>
                <a:tab pos="5924550" algn="l"/>
              </a:tabLst>
            </a:pPr>
            <a:r>
              <a:rPr sz="2700" spc="-7" baseline="1543" dirty="0">
                <a:latin typeface="Calibri"/>
                <a:cs typeface="Calibri"/>
              </a:rPr>
              <a:t>delayed</a:t>
            </a:r>
            <a:r>
              <a:rPr sz="2700" spc="15" baseline="1543" dirty="0">
                <a:latin typeface="Calibri"/>
                <a:cs typeface="Calibri"/>
              </a:rPr>
              <a:t> </a:t>
            </a:r>
            <a:r>
              <a:rPr sz="2700" spc="-7" baseline="1543" dirty="0">
                <a:latin typeface="Calibri"/>
                <a:cs typeface="Calibri"/>
              </a:rPr>
              <a:t>version	</a:t>
            </a:r>
            <a:r>
              <a:rPr sz="1800" spc="-5" dirty="0">
                <a:latin typeface="Calibri"/>
                <a:cs typeface="Calibri"/>
              </a:rPr>
              <a:t>original</a:t>
            </a:r>
            <a:r>
              <a:rPr sz="1800" spc="-25" dirty="0">
                <a:latin typeface="Calibri"/>
                <a:cs typeface="Calibri"/>
              </a:rPr>
              <a:t> </a:t>
            </a:r>
            <a:r>
              <a:rPr sz="1800" dirty="0">
                <a:latin typeface="Calibri"/>
                <a:cs typeface="Calibri"/>
              </a:rPr>
              <a:t>signal</a:t>
            </a:r>
            <a:endParaRPr sz="1800">
              <a:latin typeface="Calibri"/>
              <a:cs typeface="Calibri"/>
            </a:endParaRPr>
          </a:p>
          <a:p>
            <a:pPr marL="419100" marR="977265" indent="-342900">
              <a:lnSpc>
                <a:spcPct val="101200"/>
              </a:lnSpc>
              <a:spcBef>
                <a:spcPts val="1465"/>
              </a:spcBef>
              <a:buClr>
                <a:srgbClr val="77933C"/>
              </a:buClr>
              <a:buFont typeface="Arial MT"/>
              <a:buChar char="•"/>
              <a:tabLst>
                <a:tab pos="418465" algn="l"/>
                <a:tab pos="419100" algn="l"/>
              </a:tabLst>
            </a:pPr>
            <a:r>
              <a:rPr sz="2800" spc="-5" dirty="0">
                <a:solidFill>
                  <a:srgbClr val="89A24C"/>
                </a:solidFill>
                <a:latin typeface="Trebuchet MS"/>
                <a:cs typeface="Trebuchet MS"/>
              </a:rPr>
              <a:t>Delay </a:t>
            </a:r>
            <a:r>
              <a:rPr sz="2800" dirty="0">
                <a:solidFill>
                  <a:srgbClr val="89A24C"/>
                </a:solidFill>
                <a:latin typeface="Trebuchet MS"/>
                <a:cs typeface="Trebuchet MS"/>
              </a:rPr>
              <a:t>in </a:t>
            </a:r>
            <a:r>
              <a:rPr sz="2800" spc="-5" dirty="0">
                <a:solidFill>
                  <a:srgbClr val="89A24C"/>
                </a:solidFill>
                <a:latin typeface="Trebuchet MS"/>
                <a:cs typeface="Trebuchet MS"/>
              </a:rPr>
              <a:t>the time domain </a:t>
            </a:r>
            <a:r>
              <a:rPr sz="2800" spc="-5" dirty="0">
                <a:latin typeface="Trebuchet MS"/>
                <a:cs typeface="Trebuchet MS"/>
              </a:rPr>
              <a:t>corresponds to </a:t>
            </a:r>
            <a:r>
              <a:rPr sz="2800" spc="-830" dirty="0">
                <a:latin typeface="Trebuchet MS"/>
                <a:cs typeface="Trebuchet MS"/>
              </a:rPr>
              <a:t> </a:t>
            </a:r>
            <a:r>
              <a:rPr sz="2800" dirty="0">
                <a:solidFill>
                  <a:srgbClr val="77933C"/>
                </a:solidFill>
                <a:latin typeface="Trebuchet MS"/>
                <a:cs typeface="Trebuchet MS"/>
              </a:rPr>
              <a:t>rotation</a:t>
            </a:r>
            <a:r>
              <a:rPr sz="2800" spc="-5" dirty="0">
                <a:solidFill>
                  <a:srgbClr val="77933C"/>
                </a:solidFill>
                <a:latin typeface="Trebuchet MS"/>
                <a:cs typeface="Trebuchet MS"/>
              </a:rPr>
              <a:t> </a:t>
            </a:r>
            <a:r>
              <a:rPr sz="2800" dirty="0">
                <a:solidFill>
                  <a:srgbClr val="77933C"/>
                </a:solidFill>
                <a:latin typeface="Trebuchet MS"/>
                <a:cs typeface="Trebuchet MS"/>
              </a:rPr>
              <a:t>in</a:t>
            </a:r>
            <a:r>
              <a:rPr sz="2800" spc="-5" dirty="0">
                <a:solidFill>
                  <a:srgbClr val="77933C"/>
                </a:solidFill>
                <a:latin typeface="Trebuchet MS"/>
                <a:cs typeface="Trebuchet MS"/>
              </a:rPr>
              <a:t> </a:t>
            </a:r>
            <a:r>
              <a:rPr sz="2800" dirty="0">
                <a:solidFill>
                  <a:srgbClr val="77933C"/>
                </a:solidFill>
                <a:latin typeface="Trebuchet MS"/>
                <a:cs typeface="Trebuchet MS"/>
              </a:rPr>
              <a:t>the </a:t>
            </a:r>
            <a:r>
              <a:rPr sz="2800" spc="-5" dirty="0">
                <a:solidFill>
                  <a:srgbClr val="77933C"/>
                </a:solidFill>
                <a:latin typeface="Trebuchet MS"/>
                <a:cs typeface="Trebuchet MS"/>
              </a:rPr>
              <a:t>frequency domain</a:t>
            </a:r>
            <a:endParaRPr sz="2800">
              <a:latin typeface="Trebuchet MS"/>
              <a:cs typeface="Trebuchet MS"/>
            </a:endParaRPr>
          </a:p>
          <a:p>
            <a:pPr marL="812800" marR="145415" lvl="1" indent="-342900">
              <a:lnSpc>
                <a:spcPts val="2800"/>
              </a:lnSpc>
              <a:spcBef>
                <a:spcPts val="1400"/>
              </a:spcBef>
              <a:buFont typeface="Arial MT"/>
              <a:buChar char="•"/>
              <a:tabLst>
                <a:tab pos="812165" algn="l"/>
                <a:tab pos="812800" algn="l"/>
              </a:tabLst>
            </a:pPr>
            <a:r>
              <a:rPr sz="2400" spc="-5" dirty="0">
                <a:latin typeface="Trebuchet MS"/>
                <a:cs typeface="Trebuchet MS"/>
              </a:rPr>
              <a:t>Can</a:t>
            </a:r>
            <a:r>
              <a:rPr sz="2400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still</a:t>
            </a:r>
            <a:r>
              <a:rPr sz="2400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obtain</a:t>
            </a:r>
            <a:r>
              <a:rPr sz="2400" spc="5" dirty="0">
                <a:latin typeface="Trebuchet MS"/>
                <a:cs typeface="Trebuchet MS"/>
              </a:rPr>
              <a:t> </a:t>
            </a:r>
            <a:r>
              <a:rPr sz="2400" dirty="0">
                <a:latin typeface="Trebuchet MS"/>
                <a:cs typeface="Trebuchet MS"/>
              </a:rPr>
              <a:t>the </a:t>
            </a:r>
            <a:r>
              <a:rPr sz="2400" spc="-5" dirty="0">
                <a:latin typeface="Trebuchet MS"/>
                <a:cs typeface="Trebuchet MS"/>
              </a:rPr>
              <a:t>correct</a:t>
            </a:r>
            <a:r>
              <a:rPr sz="2400" dirty="0">
                <a:latin typeface="Trebuchet MS"/>
                <a:cs typeface="Trebuchet MS"/>
              </a:rPr>
              <a:t> signal</a:t>
            </a:r>
            <a:r>
              <a:rPr sz="2400" spc="5" dirty="0">
                <a:latin typeface="Trebuchet MS"/>
                <a:cs typeface="Trebuchet MS"/>
              </a:rPr>
              <a:t> </a:t>
            </a:r>
            <a:r>
              <a:rPr sz="2400" dirty="0">
                <a:latin typeface="Trebuchet MS"/>
                <a:cs typeface="Trebuchet MS"/>
              </a:rPr>
              <a:t>in the </a:t>
            </a:r>
            <a:r>
              <a:rPr sz="2400" spc="-5" dirty="0">
                <a:latin typeface="Trebuchet MS"/>
                <a:cs typeface="Trebuchet MS"/>
              </a:rPr>
              <a:t>frequency </a:t>
            </a:r>
            <a:r>
              <a:rPr sz="2400" spc="-705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domain</a:t>
            </a:r>
            <a:r>
              <a:rPr sz="2400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by</a:t>
            </a:r>
            <a:r>
              <a:rPr sz="2400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compensating</a:t>
            </a:r>
            <a:r>
              <a:rPr sz="2400" dirty="0">
                <a:latin typeface="Trebuchet MS"/>
                <a:cs typeface="Trebuchet MS"/>
              </a:rPr>
              <a:t> this </a:t>
            </a:r>
            <a:r>
              <a:rPr sz="2400" spc="-5" dirty="0">
                <a:latin typeface="Trebuchet MS"/>
                <a:cs typeface="Trebuchet MS"/>
              </a:rPr>
              <a:t>rotation</a:t>
            </a:r>
            <a:endParaRPr sz="2400">
              <a:latin typeface="Trebuchet MS"/>
              <a:cs typeface="Trebuchet MS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3520440" y="3690851"/>
            <a:ext cx="992505" cy="1383030"/>
            <a:chOff x="3520440" y="3690851"/>
            <a:chExt cx="992505" cy="1383030"/>
          </a:xfrm>
        </p:grpSpPr>
        <p:sp>
          <p:nvSpPr>
            <p:cNvPr id="3" name="object 3"/>
            <p:cNvSpPr/>
            <p:nvPr/>
          </p:nvSpPr>
          <p:spPr>
            <a:xfrm>
              <a:off x="3591398" y="3779028"/>
              <a:ext cx="908685" cy="1160145"/>
            </a:xfrm>
            <a:custGeom>
              <a:avLst/>
              <a:gdLst/>
              <a:ahLst/>
              <a:cxnLst/>
              <a:rect l="l" t="t" r="r" b="b"/>
              <a:pathLst>
                <a:path w="908685" h="1160145">
                  <a:moveTo>
                    <a:pt x="0" y="901833"/>
                  </a:moveTo>
                  <a:lnTo>
                    <a:pt x="13858" y="850886"/>
                  </a:lnTo>
                  <a:lnTo>
                    <a:pt x="27626" y="800121"/>
                  </a:lnTo>
                  <a:lnTo>
                    <a:pt x="41213" y="749719"/>
                  </a:lnTo>
                  <a:lnTo>
                    <a:pt x="54528" y="699862"/>
                  </a:lnTo>
                  <a:lnTo>
                    <a:pt x="67479" y="650730"/>
                  </a:lnTo>
                  <a:lnTo>
                    <a:pt x="79977" y="602506"/>
                  </a:lnTo>
                  <a:lnTo>
                    <a:pt x="91931" y="555370"/>
                  </a:lnTo>
                  <a:lnTo>
                    <a:pt x="103249" y="509505"/>
                  </a:lnTo>
                  <a:lnTo>
                    <a:pt x="114386" y="457702"/>
                  </a:lnTo>
                  <a:lnTo>
                    <a:pt x="123447" y="406080"/>
                  </a:lnTo>
                  <a:lnTo>
                    <a:pt x="131514" y="355451"/>
                  </a:lnTo>
                  <a:lnTo>
                    <a:pt x="139672" y="306628"/>
                  </a:lnTo>
                  <a:lnTo>
                    <a:pt x="149003" y="260424"/>
                  </a:lnTo>
                  <a:lnTo>
                    <a:pt x="160593" y="217652"/>
                  </a:lnTo>
                  <a:lnTo>
                    <a:pt x="175523" y="179123"/>
                  </a:lnTo>
                  <a:lnTo>
                    <a:pt x="198157" y="134695"/>
                  </a:lnTo>
                  <a:lnTo>
                    <a:pt x="225236" y="89263"/>
                  </a:lnTo>
                  <a:lnTo>
                    <a:pt x="254896" y="48132"/>
                  </a:lnTo>
                  <a:lnTo>
                    <a:pt x="285273" y="16609"/>
                  </a:lnTo>
                  <a:lnTo>
                    <a:pt x="314503" y="0"/>
                  </a:lnTo>
                  <a:lnTo>
                    <a:pt x="340721" y="3608"/>
                  </a:lnTo>
                  <a:lnTo>
                    <a:pt x="375810" y="54020"/>
                  </a:lnTo>
                  <a:lnTo>
                    <a:pt x="392477" y="95711"/>
                  </a:lnTo>
                  <a:lnTo>
                    <a:pt x="408478" y="144924"/>
                  </a:lnTo>
                  <a:lnTo>
                    <a:pt x="423754" y="199057"/>
                  </a:lnTo>
                  <a:lnTo>
                    <a:pt x="438243" y="255508"/>
                  </a:lnTo>
                  <a:lnTo>
                    <a:pt x="451885" y="311677"/>
                  </a:lnTo>
                  <a:lnTo>
                    <a:pt x="464620" y="364963"/>
                  </a:lnTo>
                  <a:lnTo>
                    <a:pt x="474577" y="411982"/>
                  </a:lnTo>
                  <a:lnTo>
                    <a:pt x="482962" y="461848"/>
                  </a:lnTo>
                  <a:lnTo>
                    <a:pt x="490242" y="513711"/>
                  </a:lnTo>
                  <a:lnTo>
                    <a:pt x="496884" y="566721"/>
                  </a:lnTo>
                  <a:lnTo>
                    <a:pt x="503357" y="620029"/>
                  </a:lnTo>
                  <a:lnTo>
                    <a:pt x="510127" y="672784"/>
                  </a:lnTo>
                  <a:lnTo>
                    <a:pt x="517662" y="724137"/>
                  </a:lnTo>
                  <a:lnTo>
                    <a:pt x="526429" y="773238"/>
                  </a:lnTo>
                  <a:lnTo>
                    <a:pt x="536895" y="819238"/>
                  </a:lnTo>
                  <a:lnTo>
                    <a:pt x="550638" y="871495"/>
                  </a:lnTo>
                  <a:lnTo>
                    <a:pt x="565853" y="926919"/>
                  </a:lnTo>
                  <a:lnTo>
                    <a:pt x="582238" y="982543"/>
                  </a:lnTo>
                  <a:lnTo>
                    <a:pt x="599490" y="1035406"/>
                  </a:lnTo>
                  <a:lnTo>
                    <a:pt x="617307" y="1082541"/>
                  </a:lnTo>
                  <a:lnTo>
                    <a:pt x="635385" y="1120985"/>
                  </a:lnTo>
                  <a:lnTo>
                    <a:pt x="671119" y="1159944"/>
                  </a:lnTo>
                  <a:lnTo>
                    <a:pt x="691679" y="1152449"/>
                  </a:lnTo>
                  <a:lnTo>
                    <a:pt x="735055" y="1082736"/>
                  </a:lnTo>
                  <a:lnTo>
                    <a:pt x="756788" y="1031716"/>
                  </a:lnTo>
                  <a:lnTo>
                    <a:pt x="777829" y="977385"/>
                  </a:lnTo>
                  <a:lnTo>
                    <a:pt x="797636" y="925341"/>
                  </a:lnTo>
                  <a:lnTo>
                    <a:pt x="815667" y="881184"/>
                  </a:lnTo>
                  <a:lnTo>
                    <a:pt x="846884" y="803105"/>
                  </a:lnTo>
                  <a:lnTo>
                    <a:pt x="876972" y="718574"/>
                  </a:lnTo>
                  <a:lnTo>
                    <a:pt x="899639" y="650820"/>
                  </a:lnTo>
                  <a:lnTo>
                    <a:pt x="908592" y="623073"/>
                  </a:lnTo>
                </a:path>
              </a:pathLst>
            </a:custGeom>
            <a:ln w="25399">
              <a:solidFill>
                <a:srgbClr val="6095C9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4362836" y="3777720"/>
              <a:ext cx="137160" cy="1296670"/>
            </a:xfrm>
            <a:custGeom>
              <a:avLst/>
              <a:gdLst/>
              <a:ahLst/>
              <a:cxnLst/>
              <a:rect l="l" t="t" r="r" b="b"/>
              <a:pathLst>
                <a:path w="137160" h="1296670">
                  <a:moveTo>
                    <a:pt x="137154" y="0"/>
                  </a:moveTo>
                  <a:lnTo>
                    <a:pt x="0" y="0"/>
                  </a:lnTo>
                  <a:lnTo>
                    <a:pt x="0" y="1296144"/>
                  </a:lnTo>
                  <a:lnTo>
                    <a:pt x="137154" y="1296144"/>
                  </a:lnTo>
                  <a:lnTo>
                    <a:pt x="137154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5" name="object 5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520440" y="3690851"/>
              <a:ext cx="889461" cy="1350817"/>
            </a:xfrm>
            <a:prstGeom prst="rect">
              <a:avLst/>
            </a:prstGeom>
          </p:spPr>
        </p:pic>
        <p:sp>
          <p:nvSpPr>
            <p:cNvPr id="6" name="object 6"/>
            <p:cNvSpPr/>
            <p:nvPr/>
          </p:nvSpPr>
          <p:spPr>
            <a:xfrm>
              <a:off x="3577433" y="3731252"/>
              <a:ext cx="784860" cy="1229995"/>
            </a:xfrm>
            <a:custGeom>
              <a:avLst/>
              <a:gdLst/>
              <a:ahLst/>
              <a:cxnLst/>
              <a:rect l="l" t="t" r="r" b="b"/>
              <a:pathLst>
                <a:path w="784860" h="1229995">
                  <a:moveTo>
                    <a:pt x="0" y="630677"/>
                  </a:moveTo>
                  <a:lnTo>
                    <a:pt x="16499" y="573719"/>
                  </a:lnTo>
                  <a:lnTo>
                    <a:pt x="32874" y="517273"/>
                  </a:lnTo>
                  <a:lnTo>
                    <a:pt x="49002" y="461849"/>
                  </a:lnTo>
                  <a:lnTo>
                    <a:pt x="64757" y="407958"/>
                  </a:lnTo>
                  <a:lnTo>
                    <a:pt x="80018" y="356111"/>
                  </a:lnTo>
                  <a:lnTo>
                    <a:pt x="94658" y="306820"/>
                  </a:lnTo>
                  <a:lnTo>
                    <a:pt x="108556" y="260595"/>
                  </a:lnTo>
                  <a:lnTo>
                    <a:pt x="121586" y="217948"/>
                  </a:lnTo>
                  <a:lnTo>
                    <a:pt x="133625" y="179389"/>
                  </a:lnTo>
                  <a:lnTo>
                    <a:pt x="144548" y="145429"/>
                  </a:lnTo>
                  <a:lnTo>
                    <a:pt x="163908" y="75658"/>
                  </a:lnTo>
                  <a:lnTo>
                    <a:pt x="175523" y="26053"/>
                  </a:lnTo>
                  <a:lnTo>
                    <a:pt x="187139" y="0"/>
                  </a:lnTo>
                  <a:lnTo>
                    <a:pt x="206498" y="887"/>
                  </a:lnTo>
                  <a:lnTo>
                    <a:pt x="250857" y="50597"/>
                  </a:lnTo>
                  <a:lnTo>
                    <a:pt x="277482" y="93807"/>
                  </a:lnTo>
                  <a:lnTo>
                    <a:pt x="304393" y="146194"/>
                  </a:lnTo>
                  <a:lnTo>
                    <a:pt x="329584" y="205463"/>
                  </a:lnTo>
                  <a:lnTo>
                    <a:pt x="351046" y="269322"/>
                  </a:lnTo>
                  <a:lnTo>
                    <a:pt x="361583" y="311234"/>
                  </a:lnTo>
                  <a:lnTo>
                    <a:pt x="370705" y="357864"/>
                  </a:lnTo>
                  <a:lnTo>
                    <a:pt x="378753" y="408252"/>
                  </a:lnTo>
                  <a:lnTo>
                    <a:pt x="386069" y="461439"/>
                  </a:lnTo>
                  <a:lnTo>
                    <a:pt x="392992" y="516463"/>
                  </a:lnTo>
                  <a:lnTo>
                    <a:pt x="399863" y="572365"/>
                  </a:lnTo>
                  <a:lnTo>
                    <a:pt x="407023" y="628184"/>
                  </a:lnTo>
                  <a:lnTo>
                    <a:pt x="414814" y="682960"/>
                  </a:lnTo>
                  <a:lnTo>
                    <a:pt x="423574" y="735733"/>
                  </a:lnTo>
                  <a:lnTo>
                    <a:pt x="433646" y="785544"/>
                  </a:lnTo>
                  <a:lnTo>
                    <a:pt x="446294" y="841953"/>
                  </a:lnTo>
                  <a:lnTo>
                    <a:pt x="460004" y="902738"/>
                  </a:lnTo>
                  <a:lnTo>
                    <a:pt x="474564" y="965265"/>
                  </a:lnTo>
                  <a:lnTo>
                    <a:pt x="489761" y="1026900"/>
                  </a:lnTo>
                  <a:lnTo>
                    <a:pt x="505383" y="1085009"/>
                  </a:lnTo>
                  <a:lnTo>
                    <a:pt x="521217" y="1136956"/>
                  </a:lnTo>
                  <a:lnTo>
                    <a:pt x="537051" y="1180109"/>
                  </a:lnTo>
                  <a:lnTo>
                    <a:pt x="567870" y="1229493"/>
                  </a:lnTo>
                  <a:lnTo>
                    <a:pt x="587497" y="1228620"/>
                  </a:lnTo>
                  <a:lnTo>
                    <a:pt x="628104" y="1164838"/>
                  </a:lnTo>
                  <a:lnTo>
                    <a:pt x="648181" y="1114209"/>
                  </a:lnTo>
                  <a:lnTo>
                    <a:pt x="667507" y="1059276"/>
                  </a:lnTo>
                  <a:lnTo>
                    <a:pt x="685628" y="1006179"/>
                  </a:lnTo>
                  <a:lnTo>
                    <a:pt x="702093" y="961058"/>
                  </a:lnTo>
                  <a:lnTo>
                    <a:pt x="730245" y="879028"/>
                  </a:lnTo>
                  <a:lnTo>
                    <a:pt x="756945" y="787479"/>
                  </a:lnTo>
                  <a:lnTo>
                    <a:pt x="776869" y="713030"/>
                  </a:lnTo>
                  <a:lnTo>
                    <a:pt x="784693" y="682299"/>
                  </a:lnTo>
                </a:path>
              </a:pathLst>
            </a:custGeom>
            <a:ln w="25399">
              <a:solidFill>
                <a:srgbClr val="CD665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8735">
              <a:lnSpc>
                <a:spcPct val="100000"/>
              </a:lnSpc>
              <a:spcBef>
                <a:spcPts val="100"/>
              </a:spcBef>
            </a:pPr>
            <a:r>
              <a:rPr spc="-5" dirty="0"/>
              <a:t>Cyclic</a:t>
            </a:r>
            <a:r>
              <a:rPr spc="-40" dirty="0"/>
              <a:t> </a:t>
            </a:r>
            <a:r>
              <a:rPr spc="-5" dirty="0"/>
              <a:t>Prefix</a:t>
            </a:r>
            <a:r>
              <a:rPr spc="-40" dirty="0"/>
              <a:t> </a:t>
            </a:r>
            <a:r>
              <a:rPr spc="-5" dirty="0"/>
              <a:t>(CP)</a:t>
            </a:r>
          </a:p>
        </p:txBody>
      </p:sp>
      <p:grpSp>
        <p:nvGrpSpPr>
          <p:cNvPr id="8" name="object 8"/>
          <p:cNvGrpSpPr/>
          <p:nvPr/>
        </p:nvGrpSpPr>
        <p:grpSpPr>
          <a:xfrm>
            <a:off x="3478875" y="1363286"/>
            <a:ext cx="889635" cy="1355090"/>
            <a:chOff x="3478875" y="1363286"/>
            <a:chExt cx="889635" cy="1355090"/>
          </a:xfrm>
        </p:grpSpPr>
        <p:pic>
          <p:nvPicPr>
            <p:cNvPr id="9" name="object 9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478875" y="1363286"/>
              <a:ext cx="889461" cy="1354974"/>
            </a:xfrm>
            <a:prstGeom prst="rect">
              <a:avLst/>
            </a:prstGeom>
          </p:spPr>
        </p:pic>
        <p:sp>
          <p:nvSpPr>
            <p:cNvPr id="10" name="object 10"/>
            <p:cNvSpPr/>
            <p:nvPr/>
          </p:nvSpPr>
          <p:spPr>
            <a:xfrm>
              <a:off x="3537888" y="1406629"/>
              <a:ext cx="784860" cy="1229995"/>
            </a:xfrm>
            <a:custGeom>
              <a:avLst/>
              <a:gdLst/>
              <a:ahLst/>
              <a:cxnLst/>
              <a:rect l="l" t="t" r="r" b="b"/>
              <a:pathLst>
                <a:path w="784860" h="1229995">
                  <a:moveTo>
                    <a:pt x="0" y="630676"/>
                  </a:moveTo>
                  <a:lnTo>
                    <a:pt x="16499" y="573719"/>
                  </a:lnTo>
                  <a:lnTo>
                    <a:pt x="32874" y="517273"/>
                  </a:lnTo>
                  <a:lnTo>
                    <a:pt x="49002" y="461849"/>
                  </a:lnTo>
                  <a:lnTo>
                    <a:pt x="64757" y="407958"/>
                  </a:lnTo>
                  <a:lnTo>
                    <a:pt x="80018" y="356111"/>
                  </a:lnTo>
                  <a:lnTo>
                    <a:pt x="94658" y="306820"/>
                  </a:lnTo>
                  <a:lnTo>
                    <a:pt x="108556" y="260595"/>
                  </a:lnTo>
                  <a:lnTo>
                    <a:pt x="121586" y="217947"/>
                  </a:lnTo>
                  <a:lnTo>
                    <a:pt x="133625" y="179388"/>
                  </a:lnTo>
                  <a:lnTo>
                    <a:pt x="144548" y="145429"/>
                  </a:lnTo>
                  <a:lnTo>
                    <a:pt x="163908" y="75658"/>
                  </a:lnTo>
                  <a:lnTo>
                    <a:pt x="175523" y="26053"/>
                  </a:lnTo>
                  <a:lnTo>
                    <a:pt x="187139" y="0"/>
                  </a:lnTo>
                  <a:lnTo>
                    <a:pt x="206498" y="887"/>
                  </a:lnTo>
                  <a:lnTo>
                    <a:pt x="250857" y="50597"/>
                  </a:lnTo>
                  <a:lnTo>
                    <a:pt x="277482" y="93807"/>
                  </a:lnTo>
                  <a:lnTo>
                    <a:pt x="304393" y="146194"/>
                  </a:lnTo>
                  <a:lnTo>
                    <a:pt x="329584" y="205463"/>
                  </a:lnTo>
                  <a:lnTo>
                    <a:pt x="351046" y="269322"/>
                  </a:lnTo>
                  <a:lnTo>
                    <a:pt x="361583" y="311234"/>
                  </a:lnTo>
                  <a:lnTo>
                    <a:pt x="370705" y="357864"/>
                  </a:lnTo>
                  <a:lnTo>
                    <a:pt x="378753" y="408252"/>
                  </a:lnTo>
                  <a:lnTo>
                    <a:pt x="386069" y="461439"/>
                  </a:lnTo>
                  <a:lnTo>
                    <a:pt x="392992" y="516463"/>
                  </a:lnTo>
                  <a:lnTo>
                    <a:pt x="399863" y="572364"/>
                  </a:lnTo>
                  <a:lnTo>
                    <a:pt x="407023" y="628183"/>
                  </a:lnTo>
                  <a:lnTo>
                    <a:pt x="414814" y="682960"/>
                  </a:lnTo>
                  <a:lnTo>
                    <a:pt x="423574" y="735733"/>
                  </a:lnTo>
                  <a:lnTo>
                    <a:pt x="433646" y="785543"/>
                  </a:lnTo>
                  <a:lnTo>
                    <a:pt x="446294" y="841952"/>
                  </a:lnTo>
                  <a:lnTo>
                    <a:pt x="460004" y="902738"/>
                  </a:lnTo>
                  <a:lnTo>
                    <a:pt x="474564" y="965265"/>
                  </a:lnTo>
                  <a:lnTo>
                    <a:pt x="489761" y="1026900"/>
                  </a:lnTo>
                  <a:lnTo>
                    <a:pt x="505383" y="1085008"/>
                  </a:lnTo>
                  <a:lnTo>
                    <a:pt x="521217" y="1136956"/>
                  </a:lnTo>
                  <a:lnTo>
                    <a:pt x="537051" y="1180109"/>
                  </a:lnTo>
                  <a:lnTo>
                    <a:pt x="567870" y="1229493"/>
                  </a:lnTo>
                  <a:lnTo>
                    <a:pt x="587496" y="1228620"/>
                  </a:lnTo>
                  <a:lnTo>
                    <a:pt x="628104" y="1164838"/>
                  </a:lnTo>
                  <a:lnTo>
                    <a:pt x="648181" y="1114209"/>
                  </a:lnTo>
                  <a:lnTo>
                    <a:pt x="667507" y="1059276"/>
                  </a:lnTo>
                  <a:lnTo>
                    <a:pt x="685628" y="1006179"/>
                  </a:lnTo>
                  <a:lnTo>
                    <a:pt x="702093" y="961059"/>
                  </a:lnTo>
                  <a:lnTo>
                    <a:pt x="730245" y="879028"/>
                  </a:lnTo>
                  <a:lnTo>
                    <a:pt x="756945" y="787479"/>
                  </a:lnTo>
                  <a:lnTo>
                    <a:pt x="776869" y="713030"/>
                  </a:lnTo>
                  <a:lnTo>
                    <a:pt x="784693" y="682299"/>
                  </a:lnTo>
                </a:path>
              </a:pathLst>
            </a:custGeom>
            <a:ln w="25399">
              <a:solidFill>
                <a:srgbClr val="CD665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1" name="object 11"/>
          <p:cNvSpPr txBox="1"/>
          <p:nvPr/>
        </p:nvSpPr>
        <p:spPr>
          <a:xfrm>
            <a:off x="3327053" y="2588632"/>
            <a:ext cx="130365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latin typeface="Calibri"/>
                <a:cs typeface="Calibri"/>
              </a:rPr>
              <a:t>original</a:t>
            </a:r>
            <a:r>
              <a:rPr sz="1800" spc="-55" dirty="0">
                <a:latin typeface="Calibri"/>
                <a:cs typeface="Calibri"/>
              </a:rPr>
              <a:t> </a:t>
            </a:r>
            <a:r>
              <a:rPr sz="1800" dirty="0">
                <a:latin typeface="Calibri"/>
                <a:cs typeface="Calibri"/>
              </a:rPr>
              <a:t>signal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88835" y="1882684"/>
            <a:ext cx="3412490" cy="4216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00"/>
              </a:spcBef>
            </a:pPr>
            <a:r>
              <a:rPr sz="2400" spc="-5" dirty="0">
                <a:solidFill>
                  <a:srgbClr val="77933C"/>
                </a:solidFill>
                <a:latin typeface="Calibri"/>
                <a:cs typeface="Calibri"/>
              </a:rPr>
              <a:t>w/o</a:t>
            </a:r>
            <a:r>
              <a:rPr sz="2400" spc="-15" dirty="0">
                <a:solidFill>
                  <a:srgbClr val="77933C"/>
                </a:solidFill>
                <a:latin typeface="Calibri"/>
                <a:cs typeface="Calibri"/>
              </a:rPr>
              <a:t> </a:t>
            </a:r>
            <a:r>
              <a:rPr sz="2400" spc="-5" dirty="0">
                <a:solidFill>
                  <a:srgbClr val="77933C"/>
                </a:solidFill>
                <a:latin typeface="Calibri"/>
                <a:cs typeface="Calibri"/>
              </a:rPr>
              <a:t>multipath</a:t>
            </a:r>
            <a:r>
              <a:rPr sz="2400" spc="-75" dirty="0">
                <a:solidFill>
                  <a:srgbClr val="77933C"/>
                </a:solidFill>
                <a:latin typeface="Calibri"/>
                <a:cs typeface="Calibri"/>
              </a:rPr>
              <a:t> </a:t>
            </a:r>
            <a:r>
              <a:rPr sz="3900" spc="-7" baseline="12820" dirty="0">
                <a:latin typeface="Calibri"/>
                <a:cs typeface="Calibri"/>
              </a:rPr>
              <a:t>y(t)</a:t>
            </a:r>
            <a:r>
              <a:rPr sz="3900" spc="-22" baseline="12820" dirty="0">
                <a:latin typeface="Calibri"/>
                <a:cs typeface="Calibri"/>
              </a:rPr>
              <a:t> </a:t>
            </a:r>
            <a:r>
              <a:rPr sz="3900" baseline="12820" dirty="0">
                <a:latin typeface="Wingdings"/>
                <a:cs typeface="Wingdings"/>
              </a:rPr>
              <a:t></a:t>
            </a:r>
            <a:r>
              <a:rPr sz="3900" spc="-120" baseline="12820" dirty="0">
                <a:latin typeface="Times New Roman"/>
                <a:cs typeface="Times New Roman"/>
              </a:rPr>
              <a:t> </a:t>
            </a:r>
            <a:r>
              <a:rPr sz="3900" spc="-7" baseline="12820" dirty="0">
                <a:latin typeface="Calibri"/>
                <a:cs typeface="Calibri"/>
              </a:rPr>
              <a:t>FFT(</a:t>
            </a:r>
            <a:endParaRPr sz="3900" baseline="12820">
              <a:latin typeface="Calibri"/>
              <a:cs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4422244" y="1804997"/>
            <a:ext cx="2432050" cy="4216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600" dirty="0">
                <a:latin typeface="Calibri"/>
                <a:cs typeface="Calibri"/>
              </a:rPr>
              <a:t>)</a:t>
            </a:r>
            <a:r>
              <a:rPr sz="2600" spc="-30" dirty="0">
                <a:latin typeface="Calibri"/>
                <a:cs typeface="Calibri"/>
              </a:rPr>
              <a:t> </a:t>
            </a:r>
            <a:r>
              <a:rPr sz="2600" spc="-5" dirty="0">
                <a:latin typeface="Wingdings"/>
                <a:cs typeface="Wingdings"/>
              </a:rPr>
              <a:t></a:t>
            </a:r>
            <a:r>
              <a:rPr sz="2600" spc="-5" dirty="0">
                <a:latin typeface="Calibri"/>
                <a:cs typeface="Calibri"/>
              </a:rPr>
              <a:t>Y[k]</a:t>
            </a:r>
            <a:r>
              <a:rPr sz="2600" spc="-25" dirty="0">
                <a:latin typeface="Calibri"/>
                <a:cs typeface="Calibri"/>
              </a:rPr>
              <a:t> </a:t>
            </a:r>
            <a:r>
              <a:rPr sz="2600" dirty="0">
                <a:latin typeface="Calibri"/>
                <a:cs typeface="Calibri"/>
              </a:rPr>
              <a:t>=</a:t>
            </a:r>
            <a:r>
              <a:rPr sz="2600" spc="-25" dirty="0">
                <a:latin typeface="Calibri"/>
                <a:cs typeface="Calibri"/>
              </a:rPr>
              <a:t> </a:t>
            </a:r>
            <a:r>
              <a:rPr sz="2600" spc="-5" dirty="0">
                <a:latin typeface="Calibri"/>
                <a:cs typeface="Calibri"/>
              </a:rPr>
              <a:t>H[k]X[k]</a:t>
            </a:r>
            <a:endParaRPr sz="2600">
              <a:latin typeface="Calibri"/>
              <a:cs typeface="Calibri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151433" y="4219999"/>
            <a:ext cx="15240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solidFill>
                  <a:srgbClr val="77933C"/>
                </a:solidFill>
                <a:latin typeface="Calibri"/>
                <a:cs typeface="Calibri"/>
              </a:rPr>
              <a:t>w</a:t>
            </a:r>
            <a:r>
              <a:rPr sz="2400" spc="-70" dirty="0">
                <a:solidFill>
                  <a:srgbClr val="77933C"/>
                </a:solidFill>
                <a:latin typeface="Calibri"/>
                <a:cs typeface="Calibri"/>
              </a:rPr>
              <a:t> </a:t>
            </a:r>
            <a:r>
              <a:rPr sz="2400" spc="-5" dirty="0">
                <a:solidFill>
                  <a:srgbClr val="77933C"/>
                </a:solidFill>
                <a:latin typeface="Calibri"/>
                <a:cs typeface="Calibri"/>
              </a:rPr>
              <a:t>multipath</a:t>
            </a:r>
            <a:endParaRPr sz="2400">
              <a:latin typeface="Calibri"/>
              <a:cs typeface="Calibri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2202468" y="5005424"/>
            <a:ext cx="3586479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latin typeface="Calibri"/>
                <a:cs typeface="Calibri"/>
              </a:rPr>
              <a:t>original</a:t>
            </a:r>
            <a:r>
              <a:rPr sz="1800" dirty="0">
                <a:latin typeface="Calibri"/>
                <a:cs typeface="Calibri"/>
              </a:rPr>
              <a:t> signal +</a:t>
            </a:r>
            <a:r>
              <a:rPr sz="1800" spc="-5" dirty="0">
                <a:latin typeface="Calibri"/>
                <a:cs typeface="Calibri"/>
              </a:rPr>
              <a:t> </a:t>
            </a:r>
            <a:r>
              <a:rPr sz="1800" spc="-70" dirty="0">
                <a:latin typeface="Calibri"/>
                <a:cs typeface="Calibri"/>
              </a:rPr>
              <a:t>delayed-­‐version</a:t>
            </a:r>
            <a:r>
              <a:rPr sz="1800" dirty="0">
                <a:latin typeface="Calibri"/>
                <a:cs typeface="Calibri"/>
              </a:rPr>
              <a:t> signal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1986443" y="4155020"/>
            <a:ext cx="1522730" cy="4216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600" spc="-5" dirty="0">
                <a:latin typeface="Calibri"/>
                <a:cs typeface="Calibri"/>
              </a:rPr>
              <a:t>y(t)</a:t>
            </a:r>
            <a:r>
              <a:rPr sz="2600" spc="-45" dirty="0">
                <a:latin typeface="Calibri"/>
                <a:cs typeface="Calibri"/>
              </a:rPr>
              <a:t> </a:t>
            </a:r>
            <a:r>
              <a:rPr sz="2600" dirty="0">
                <a:latin typeface="Wingdings"/>
                <a:cs typeface="Wingdings"/>
              </a:rPr>
              <a:t></a:t>
            </a:r>
            <a:r>
              <a:rPr sz="2600" spc="-105" dirty="0">
                <a:latin typeface="Times New Roman"/>
                <a:cs typeface="Times New Roman"/>
              </a:rPr>
              <a:t> </a:t>
            </a:r>
            <a:r>
              <a:rPr sz="2600" spc="-5" dirty="0">
                <a:latin typeface="Calibri"/>
                <a:cs typeface="Calibri"/>
              </a:rPr>
              <a:t>FFT(</a:t>
            </a:r>
            <a:endParaRPr sz="2600">
              <a:latin typeface="Calibri"/>
              <a:cs typeface="Calibri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4430238" y="4129620"/>
            <a:ext cx="4428490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00"/>
              </a:spcBef>
            </a:pPr>
            <a:r>
              <a:rPr sz="2600" dirty="0">
                <a:latin typeface="Calibri"/>
                <a:cs typeface="Calibri"/>
              </a:rPr>
              <a:t>)</a:t>
            </a:r>
            <a:r>
              <a:rPr sz="2600" spc="-10" dirty="0">
                <a:latin typeface="Calibri"/>
                <a:cs typeface="Calibri"/>
              </a:rPr>
              <a:t> </a:t>
            </a:r>
            <a:r>
              <a:rPr sz="2600" spc="-5" dirty="0">
                <a:latin typeface="Wingdings"/>
                <a:cs typeface="Wingdings"/>
              </a:rPr>
              <a:t></a:t>
            </a:r>
            <a:r>
              <a:rPr sz="2600" spc="-5" dirty="0">
                <a:latin typeface="Calibri"/>
                <a:cs typeface="Calibri"/>
              </a:rPr>
              <a:t>Y[k]</a:t>
            </a:r>
            <a:r>
              <a:rPr sz="2600" spc="5" dirty="0">
                <a:latin typeface="Calibri"/>
                <a:cs typeface="Calibri"/>
              </a:rPr>
              <a:t> </a:t>
            </a:r>
            <a:r>
              <a:rPr sz="2600" dirty="0">
                <a:latin typeface="Calibri"/>
                <a:cs typeface="Calibri"/>
              </a:rPr>
              <a:t>=</a:t>
            </a:r>
            <a:r>
              <a:rPr sz="2600" spc="-5" dirty="0">
                <a:latin typeface="Calibri"/>
                <a:cs typeface="Calibri"/>
              </a:rPr>
              <a:t> </a:t>
            </a:r>
            <a:r>
              <a:rPr sz="2600" spc="-80" dirty="0">
                <a:latin typeface="Calibri"/>
                <a:cs typeface="Calibri"/>
              </a:rPr>
              <a:t>α(1+</a:t>
            </a:r>
            <a:r>
              <a:rPr sz="2800" spc="-80" dirty="0">
                <a:latin typeface="Calibri"/>
                <a:cs typeface="Calibri"/>
              </a:rPr>
              <a:t>exp(-­‐2jπ</a:t>
            </a:r>
            <a:r>
              <a:rPr sz="2775" spc="-120" baseline="-21021" dirty="0">
                <a:latin typeface="Calibri"/>
                <a:cs typeface="Calibri"/>
              </a:rPr>
              <a:t>Δ</a:t>
            </a:r>
            <a:r>
              <a:rPr sz="2800" spc="-80" dirty="0">
                <a:latin typeface="Calibri"/>
                <a:cs typeface="Calibri"/>
              </a:rPr>
              <a:t>k))*</a:t>
            </a:r>
            <a:r>
              <a:rPr sz="2600" spc="-80" dirty="0">
                <a:latin typeface="Calibri"/>
                <a:cs typeface="Calibri"/>
              </a:rPr>
              <a:t>X[k]</a:t>
            </a:r>
            <a:endParaRPr sz="2600">
              <a:latin typeface="Calibri"/>
              <a:cs typeface="Calibri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5550884" y="4548720"/>
            <a:ext cx="1429385" cy="4216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600" dirty="0">
                <a:latin typeface="Calibri"/>
                <a:cs typeface="Calibri"/>
              </a:rPr>
              <a:t>=</a:t>
            </a:r>
            <a:r>
              <a:rPr sz="2600" spc="-75" dirty="0">
                <a:latin typeface="Calibri"/>
                <a:cs typeface="Calibri"/>
              </a:rPr>
              <a:t> </a:t>
            </a:r>
            <a:r>
              <a:rPr sz="2600" spc="-5" dirty="0">
                <a:latin typeface="Calibri"/>
                <a:cs typeface="Calibri"/>
              </a:rPr>
              <a:t>H’[k]X[k]</a:t>
            </a:r>
            <a:endParaRPr sz="2600">
              <a:latin typeface="Calibri"/>
              <a:cs typeface="Calibri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6306922" y="5108912"/>
            <a:ext cx="238442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solidFill>
                  <a:srgbClr val="C0504D"/>
                </a:solidFill>
                <a:latin typeface="Calibri"/>
                <a:cs typeface="Calibri"/>
              </a:rPr>
              <a:t>Lump</a:t>
            </a:r>
            <a:r>
              <a:rPr sz="1800" spc="-15" dirty="0">
                <a:solidFill>
                  <a:srgbClr val="C0504D"/>
                </a:solidFill>
                <a:latin typeface="Calibri"/>
                <a:cs typeface="Calibri"/>
              </a:rPr>
              <a:t> </a:t>
            </a:r>
            <a:r>
              <a:rPr sz="1800" dirty="0">
                <a:solidFill>
                  <a:srgbClr val="C0504D"/>
                </a:solidFill>
                <a:latin typeface="Calibri"/>
                <a:cs typeface="Calibri"/>
              </a:rPr>
              <a:t>the</a:t>
            </a:r>
            <a:r>
              <a:rPr sz="1800" spc="-15" dirty="0">
                <a:solidFill>
                  <a:srgbClr val="C0504D"/>
                </a:solidFill>
                <a:latin typeface="Calibri"/>
                <a:cs typeface="Calibri"/>
              </a:rPr>
              <a:t> </a:t>
            </a:r>
            <a:r>
              <a:rPr sz="1800" dirty="0">
                <a:solidFill>
                  <a:srgbClr val="C0504D"/>
                </a:solidFill>
                <a:latin typeface="Calibri"/>
                <a:cs typeface="Calibri"/>
              </a:rPr>
              <a:t>phase</a:t>
            </a:r>
            <a:r>
              <a:rPr sz="1800" spc="-15" dirty="0">
                <a:solidFill>
                  <a:srgbClr val="C0504D"/>
                </a:solidFill>
                <a:latin typeface="Calibri"/>
                <a:cs typeface="Calibri"/>
              </a:rPr>
              <a:t> </a:t>
            </a:r>
            <a:r>
              <a:rPr sz="1800" spc="-10" dirty="0">
                <a:solidFill>
                  <a:srgbClr val="C0504D"/>
                </a:solidFill>
                <a:latin typeface="Calibri"/>
                <a:cs typeface="Calibri"/>
              </a:rPr>
              <a:t>shift</a:t>
            </a:r>
            <a:r>
              <a:rPr sz="1800" spc="-15" dirty="0">
                <a:solidFill>
                  <a:srgbClr val="C0504D"/>
                </a:solidFill>
                <a:latin typeface="Calibri"/>
                <a:cs typeface="Calibri"/>
              </a:rPr>
              <a:t> </a:t>
            </a:r>
            <a:r>
              <a:rPr sz="1800" dirty="0">
                <a:solidFill>
                  <a:srgbClr val="C0504D"/>
                </a:solidFill>
                <a:latin typeface="Calibri"/>
                <a:cs typeface="Calibri"/>
              </a:rPr>
              <a:t>in</a:t>
            </a:r>
            <a:r>
              <a:rPr sz="1800" spc="-15" dirty="0">
                <a:solidFill>
                  <a:srgbClr val="C0504D"/>
                </a:solidFill>
                <a:latin typeface="Calibri"/>
                <a:cs typeface="Calibri"/>
              </a:rPr>
              <a:t> </a:t>
            </a:r>
            <a:r>
              <a:rPr sz="1800" dirty="0">
                <a:solidFill>
                  <a:srgbClr val="C0504D"/>
                </a:solidFill>
                <a:latin typeface="Calibri"/>
                <a:cs typeface="Calibri"/>
              </a:rPr>
              <a:t>H</a:t>
            </a:r>
            <a:endParaRPr sz="180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yclic Prefix</a:t>
            </a:r>
          </a:p>
        </p:txBody>
      </p:sp>
      <p:sp>
        <p:nvSpPr>
          <p:cNvPr id="297987" name="Rectangle 3"/>
          <p:cNvSpPr>
            <a:spLocks noGrp="1" noChangeArrowheads="1"/>
          </p:cNvSpPr>
          <p:nvPr>
            <p:ph idx="1"/>
          </p:nvPr>
        </p:nvSpPr>
        <p:spPr>
          <a:xfrm>
            <a:off x="171450" y="1600200"/>
            <a:ext cx="3257550" cy="50196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/>
              <a:t>Adding a cyclic prefix at transmitter leads to circular convolution</a:t>
            </a:r>
          </a:p>
          <a:p>
            <a:pPr>
              <a:lnSpc>
                <a:spcPct val="80000"/>
              </a:lnSpc>
            </a:pPr>
            <a:r>
              <a:rPr lang="en-US" sz="2800" dirty="0"/>
              <a:t>Note that misaligned timing still results in a circular convolution, just time shifted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Makes for phase shifts in FFT bins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Correct that in a mo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>
          <a:xfrm>
            <a:off x="6553200" y="6453188"/>
            <a:ext cx="1981200" cy="26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FFC8B5F-0FD1-4632-B463-D9E9C991BB99}" type="slidenum">
              <a:rPr lang="en-US" altLang="zh-TW" smtClean="0">
                <a:solidFill>
                  <a:srgbClr val="000000"/>
                </a:solidFill>
              </a:rPr>
              <a:pPr/>
              <a:t>38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IN"/>
              <a:t>OFDM</a:t>
            </a:r>
          </a:p>
        </p:txBody>
      </p:sp>
      <p:pic>
        <p:nvPicPr>
          <p:cNvPr id="297989" name="Picture 5" descr="getfile?item=YTVyZDMxYy9zcDIvaWdtdDJoMnAvZ3JhMmUwaTI1LS9jZnNnLmZnMDBpNDR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7613" y="1527175"/>
            <a:ext cx="5386387" cy="146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991" name="Picture 7" descr="getfile?item=YTVyZDMxYy9zcDIvaWdtdDJoMnAvZ3JhMmUwaTI1MC9jc2dpcWUwOHU0Zi4-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3389313"/>
            <a:ext cx="2236788" cy="32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993" name="Picture 9" descr="getfile?item=YTVyZDMxYy9zcDIvaWdtdDJoMnAvZ3JhMmUwaTI1MC9jc2dpcWUwOXU0Zi4-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5250" y="3865563"/>
            <a:ext cx="5026025" cy="646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997" name="Picture 13" descr="getfile?item=YTVyZDMxYy9zcDIvaWdtdDJoMnAvZ3JhMmUwaTI1LS9jZnNnLmZnMDBpNDVp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5040" y="4596131"/>
            <a:ext cx="5499100" cy="1836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7998" name="Rectangle 14"/>
          <p:cNvSpPr>
            <a:spLocks noChangeArrowheads="1"/>
          </p:cNvSpPr>
          <p:nvPr/>
        </p:nvSpPr>
        <p:spPr bwMode="auto">
          <a:xfrm>
            <a:off x="6399213" y="6553200"/>
            <a:ext cx="274478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1000" dirty="0">
                <a:ea typeface="SimSun" pitchFamily="2" charset="-122"/>
              </a:rPr>
              <a:t>J. Andrews, A. Ghosh, R. Muhamed, </a:t>
            </a:r>
            <a:r>
              <a:rPr lang="en-US" altLang="zh-CN" sz="1000" b="1" dirty="0">
                <a:ea typeface="SimSun" pitchFamily="2" charset="-122"/>
              </a:rPr>
              <a:t>Fundamentals of WiMAX</a:t>
            </a:r>
            <a:r>
              <a:rPr lang="en-US" altLang="zh-CN" sz="1000" dirty="0">
                <a:ea typeface="SimSun" pitchFamily="2" charset="-122"/>
              </a:rPr>
              <a:t>, Prentice Hall, 2007</a:t>
            </a:r>
          </a:p>
        </p:txBody>
      </p:sp>
    </p:spTree>
    <p:extLst>
      <p:ext uri="{BB962C8B-B14F-4D97-AF65-F5344CB8AC3E}">
        <p14:creationId xmlns:p14="http://schemas.microsoft.com/office/powerpoint/2010/main" val="230038399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2400" y="244872"/>
            <a:ext cx="8610599" cy="628377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100"/>
              </a:spcBef>
              <a:tabLst>
                <a:tab pos="1524000" algn="l"/>
              </a:tabLst>
            </a:pPr>
            <a:r>
              <a:rPr spc="-5" dirty="0"/>
              <a:t>O</a:t>
            </a:r>
            <a:r>
              <a:rPr dirty="0"/>
              <a:t>FDM	D</a:t>
            </a:r>
            <a:r>
              <a:rPr spc="-5" dirty="0"/>
              <a:t>ia</a:t>
            </a:r>
            <a:r>
              <a:rPr dirty="0"/>
              <a:t>g</a:t>
            </a:r>
            <a:r>
              <a:rPr spc="-125" dirty="0"/>
              <a:t>r</a:t>
            </a:r>
            <a:r>
              <a:rPr spc="-5" dirty="0"/>
              <a:t>a</a:t>
            </a:r>
            <a:r>
              <a:rPr dirty="0"/>
              <a:t>m</a:t>
            </a:r>
            <a:r>
              <a:rPr lang="en-US" dirty="0"/>
              <a:t>-Level 2</a:t>
            </a:r>
            <a:endParaRPr dirty="0"/>
          </a:p>
        </p:txBody>
      </p:sp>
      <p:grpSp>
        <p:nvGrpSpPr>
          <p:cNvPr id="3" name="object 3"/>
          <p:cNvGrpSpPr/>
          <p:nvPr/>
        </p:nvGrpSpPr>
        <p:grpSpPr>
          <a:xfrm>
            <a:off x="1174923" y="1624690"/>
            <a:ext cx="899160" cy="1349375"/>
            <a:chOff x="1174923" y="1624690"/>
            <a:chExt cx="899160" cy="1349375"/>
          </a:xfrm>
        </p:grpSpPr>
        <p:sp>
          <p:nvSpPr>
            <p:cNvPr id="4" name="object 4"/>
            <p:cNvSpPr/>
            <p:nvPr/>
          </p:nvSpPr>
          <p:spPr>
            <a:xfrm>
              <a:off x="1187623" y="2299252"/>
              <a:ext cx="479425" cy="0"/>
            </a:xfrm>
            <a:custGeom>
              <a:avLst/>
              <a:gdLst/>
              <a:ahLst/>
              <a:cxnLst/>
              <a:rect l="l" t="t" r="r" b="b"/>
              <a:pathLst>
                <a:path w="479425">
                  <a:moveTo>
                    <a:pt x="0" y="0"/>
                  </a:moveTo>
                  <a:lnTo>
                    <a:pt x="478826" y="0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5" name="object 5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575746" y="2240297"/>
              <a:ext cx="115909" cy="117908"/>
            </a:xfrm>
            <a:prstGeom prst="rect">
              <a:avLst/>
            </a:prstGeom>
          </p:spPr>
        </p:pic>
        <p:sp>
          <p:nvSpPr>
            <p:cNvPr id="6" name="object 6"/>
            <p:cNvSpPr/>
            <p:nvPr/>
          </p:nvSpPr>
          <p:spPr>
            <a:xfrm>
              <a:off x="1691680" y="1637390"/>
              <a:ext cx="369570" cy="1323975"/>
            </a:xfrm>
            <a:custGeom>
              <a:avLst/>
              <a:gdLst/>
              <a:ahLst/>
              <a:cxnLst/>
              <a:rect l="l" t="t" r="r" b="b"/>
              <a:pathLst>
                <a:path w="369569" h="1323975">
                  <a:moveTo>
                    <a:pt x="0" y="1323724"/>
                  </a:moveTo>
                  <a:lnTo>
                    <a:pt x="0" y="0"/>
                  </a:lnTo>
                  <a:lnTo>
                    <a:pt x="369331" y="0"/>
                  </a:lnTo>
                  <a:lnTo>
                    <a:pt x="369331" y="1323724"/>
                  </a:lnTo>
                  <a:lnTo>
                    <a:pt x="0" y="1323724"/>
                  </a:lnTo>
                  <a:close/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7" name="object 7"/>
          <p:cNvSpPr txBox="1"/>
          <p:nvPr/>
        </p:nvSpPr>
        <p:spPr>
          <a:xfrm>
            <a:off x="1738653" y="1729250"/>
            <a:ext cx="290830" cy="1153160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12700">
              <a:lnSpc>
                <a:spcPts val="2150"/>
              </a:lnSpc>
            </a:pPr>
            <a:r>
              <a:rPr sz="1800" spc="-5" dirty="0">
                <a:latin typeface="Trebuchet MS"/>
                <a:cs typeface="Trebuchet MS"/>
              </a:rPr>
              <a:t>Modulation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2411759" y="1637823"/>
            <a:ext cx="541655" cy="1320800"/>
          </a:xfrm>
          <a:prstGeom prst="rect">
            <a:avLst/>
          </a:prstGeom>
          <a:ln w="25399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2100">
              <a:latin typeface="Times New Roman"/>
              <a:cs typeface="Times New Roman"/>
            </a:endParaRPr>
          </a:p>
          <a:p>
            <a:pPr marL="91440">
              <a:lnSpc>
                <a:spcPct val="100000"/>
              </a:lnSpc>
              <a:spcBef>
                <a:spcPts val="1689"/>
              </a:spcBef>
            </a:pPr>
            <a:r>
              <a:rPr sz="1800" dirty="0">
                <a:latin typeface="Trebuchet MS"/>
                <a:cs typeface="Trebuchet MS"/>
              </a:rPr>
              <a:t>S/P</a:t>
            </a:r>
            <a:endParaRPr sz="1800">
              <a:latin typeface="Trebuchet MS"/>
              <a:cs typeface="Trebuchet MS"/>
            </a:endParaRPr>
          </a:p>
        </p:txBody>
      </p:sp>
      <p:grpSp>
        <p:nvGrpSpPr>
          <p:cNvPr id="9" name="object 9"/>
          <p:cNvGrpSpPr/>
          <p:nvPr/>
        </p:nvGrpSpPr>
        <p:grpSpPr>
          <a:xfrm>
            <a:off x="2048313" y="2238603"/>
            <a:ext cx="363855" cy="118110"/>
            <a:chOff x="2048313" y="2238603"/>
            <a:chExt cx="363855" cy="118110"/>
          </a:xfrm>
        </p:grpSpPr>
        <p:sp>
          <p:nvSpPr>
            <p:cNvPr id="10" name="object 10"/>
            <p:cNvSpPr/>
            <p:nvPr/>
          </p:nvSpPr>
          <p:spPr>
            <a:xfrm>
              <a:off x="2061013" y="2297042"/>
              <a:ext cx="325755" cy="2540"/>
            </a:xfrm>
            <a:custGeom>
              <a:avLst/>
              <a:gdLst/>
              <a:ahLst/>
              <a:cxnLst/>
              <a:rect l="l" t="t" r="r" b="b"/>
              <a:pathLst>
                <a:path w="325755" h="2539">
                  <a:moveTo>
                    <a:pt x="0" y="2210"/>
                  </a:moveTo>
                  <a:lnTo>
                    <a:pt x="325633" y="0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1" name="object 11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2295639" y="2238603"/>
              <a:ext cx="116211" cy="117905"/>
            </a:xfrm>
            <a:prstGeom prst="rect">
              <a:avLst/>
            </a:prstGeom>
          </p:spPr>
        </p:pic>
      </p:grpSp>
      <p:sp>
        <p:nvSpPr>
          <p:cNvPr id="12" name="object 12"/>
          <p:cNvSpPr txBox="1"/>
          <p:nvPr/>
        </p:nvSpPr>
        <p:spPr>
          <a:xfrm>
            <a:off x="3248952" y="1637823"/>
            <a:ext cx="633730" cy="1320800"/>
          </a:xfrm>
          <a:prstGeom prst="rect">
            <a:avLst/>
          </a:prstGeom>
          <a:ln w="25399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2100">
              <a:latin typeface="Times New Roman"/>
              <a:cs typeface="Times New Roman"/>
            </a:endParaRPr>
          </a:p>
          <a:p>
            <a:pPr marL="91440">
              <a:lnSpc>
                <a:spcPct val="100000"/>
              </a:lnSpc>
              <a:spcBef>
                <a:spcPts val="1705"/>
              </a:spcBef>
            </a:pPr>
            <a:r>
              <a:rPr sz="1800" dirty="0">
                <a:latin typeface="Trebuchet MS"/>
                <a:cs typeface="Trebuchet MS"/>
              </a:rPr>
              <a:t>IFFT</a:t>
            </a:r>
            <a:endParaRPr sz="1800">
              <a:latin typeface="Trebuchet MS"/>
              <a:cs typeface="Trebuchet MS"/>
            </a:endParaRPr>
          </a:p>
        </p:txBody>
      </p:sp>
      <p:grpSp>
        <p:nvGrpSpPr>
          <p:cNvPr id="13" name="object 13"/>
          <p:cNvGrpSpPr/>
          <p:nvPr/>
        </p:nvGrpSpPr>
        <p:grpSpPr>
          <a:xfrm>
            <a:off x="2940343" y="1953311"/>
            <a:ext cx="323215" cy="960119"/>
            <a:chOff x="2940343" y="1953311"/>
            <a:chExt cx="323215" cy="960119"/>
          </a:xfrm>
        </p:grpSpPr>
        <p:sp>
          <p:nvSpPr>
            <p:cNvPr id="14" name="object 14"/>
            <p:cNvSpPr/>
            <p:nvPr/>
          </p:nvSpPr>
          <p:spPr>
            <a:xfrm>
              <a:off x="2953043" y="2296651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4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5" name="object 15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132965" y="2238743"/>
              <a:ext cx="116146" cy="117906"/>
            </a:xfrm>
            <a:prstGeom prst="rect">
              <a:avLst/>
            </a:prstGeom>
          </p:spPr>
        </p:pic>
        <p:sp>
          <p:nvSpPr>
            <p:cNvPr id="16" name="object 16"/>
            <p:cNvSpPr/>
            <p:nvPr/>
          </p:nvSpPr>
          <p:spPr>
            <a:xfrm>
              <a:off x="2967173" y="2155235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4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7" name="object 17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3147094" y="2097328"/>
              <a:ext cx="116147" cy="117905"/>
            </a:xfrm>
            <a:prstGeom prst="rect">
              <a:avLst/>
            </a:prstGeom>
          </p:spPr>
        </p:pic>
        <p:sp>
          <p:nvSpPr>
            <p:cNvPr id="18" name="object 18"/>
            <p:cNvSpPr/>
            <p:nvPr/>
          </p:nvSpPr>
          <p:spPr>
            <a:xfrm>
              <a:off x="2967173" y="2011220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4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9" name="object 19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3147094" y="1953311"/>
              <a:ext cx="116147" cy="117906"/>
            </a:xfrm>
            <a:prstGeom prst="rect">
              <a:avLst/>
            </a:prstGeom>
          </p:spPr>
        </p:pic>
        <p:sp>
          <p:nvSpPr>
            <p:cNvPr id="20" name="object 20"/>
            <p:cNvSpPr/>
            <p:nvPr/>
          </p:nvSpPr>
          <p:spPr>
            <a:xfrm>
              <a:off x="2967173" y="2441532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4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1" name="object 21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3147094" y="2383626"/>
              <a:ext cx="116147" cy="117905"/>
            </a:xfrm>
            <a:prstGeom prst="rect">
              <a:avLst/>
            </a:prstGeom>
          </p:spPr>
        </p:pic>
        <p:sp>
          <p:nvSpPr>
            <p:cNvPr id="22" name="object 22"/>
            <p:cNvSpPr/>
            <p:nvPr/>
          </p:nvSpPr>
          <p:spPr>
            <a:xfrm>
              <a:off x="2959296" y="2587284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4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3" name="object 23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3139217" y="2529376"/>
              <a:ext cx="116147" cy="117906"/>
            </a:xfrm>
            <a:prstGeom prst="rect">
              <a:avLst/>
            </a:prstGeom>
          </p:spPr>
        </p:pic>
        <p:sp>
          <p:nvSpPr>
            <p:cNvPr id="24" name="object 24"/>
            <p:cNvSpPr/>
            <p:nvPr/>
          </p:nvSpPr>
          <p:spPr>
            <a:xfrm>
              <a:off x="2957116" y="2719036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4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5" name="object 25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137037" y="2661128"/>
              <a:ext cx="116146" cy="117906"/>
            </a:xfrm>
            <a:prstGeom prst="rect">
              <a:avLst/>
            </a:prstGeom>
          </p:spPr>
        </p:pic>
        <p:sp>
          <p:nvSpPr>
            <p:cNvPr id="26" name="object 26"/>
            <p:cNvSpPr/>
            <p:nvPr/>
          </p:nvSpPr>
          <p:spPr>
            <a:xfrm>
              <a:off x="2967173" y="2852933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4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7" name="object 27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3147094" y="2795024"/>
              <a:ext cx="116147" cy="117906"/>
            </a:xfrm>
            <a:prstGeom prst="rect">
              <a:avLst/>
            </a:prstGeom>
          </p:spPr>
        </p:pic>
      </p:grpSp>
      <p:sp>
        <p:nvSpPr>
          <p:cNvPr id="28" name="object 28"/>
          <p:cNvSpPr txBox="1"/>
          <p:nvPr/>
        </p:nvSpPr>
        <p:spPr>
          <a:xfrm>
            <a:off x="5162193" y="1637823"/>
            <a:ext cx="541655" cy="1320800"/>
          </a:xfrm>
          <a:prstGeom prst="rect">
            <a:avLst/>
          </a:prstGeom>
          <a:ln w="25399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2100">
              <a:latin typeface="Times New Roman"/>
              <a:cs typeface="Times New Roman"/>
            </a:endParaRPr>
          </a:p>
          <a:p>
            <a:pPr marL="91440">
              <a:lnSpc>
                <a:spcPct val="100000"/>
              </a:lnSpc>
              <a:spcBef>
                <a:spcPts val="1705"/>
              </a:spcBef>
            </a:pPr>
            <a:r>
              <a:rPr sz="1800" dirty="0">
                <a:latin typeface="Trebuchet MS"/>
                <a:cs typeface="Trebuchet MS"/>
              </a:rPr>
              <a:t>P/S</a:t>
            </a:r>
            <a:endParaRPr sz="1800">
              <a:latin typeface="Trebuchet MS"/>
              <a:cs typeface="Trebuchet MS"/>
            </a:endParaRPr>
          </a:p>
        </p:txBody>
      </p:sp>
      <p:grpSp>
        <p:nvGrpSpPr>
          <p:cNvPr id="29" name="object 29"/>
          <p:cNvGrpSpPr/>
          <p:nvPr/>
        </p:nvGrpSpPr>
        <p:grpSpPr>
          <a:xfrm>
            <a:off x="4127251" y="1616100"/>
            <a:ext cx="1052195" cy="1344295"/>
            <a:chOff x="4127251" y="1616100"/>
            <a:chExt cx="1052195" cy="1344295"/>
          </a:xfrm>
        </p:grpSpPr>
        <p:sp>
          <p:nvSpPr>
            <p:cNvPr id="30" name="object 30"/>
            <p:cNvSpPr/>
            <p:nvPr/>
          </p:nvSpPr>
          <p:spPr>
            <a:xfrm>
              <a:off x="4868731" y="2296651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31" name="object 31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048654" y="2238743"/>
              <a:ext cx="116146" cy="117906"/>
            </a:xfrm>
            <a:prstGeom prst="rect">
              <a:avLst/>
            </a:prstGeom>
          </p:spPr>
        </p:pic>
        <p:sp>
          <p:nvSpPr>
            <p:cNvPr id="32" name="object 32"/>
            <p:cNvSpPr/>
            <p:nvPr/>
          </p:nvSpPr>
          <p:spPr>
            <a:xfrm>
              <a:off x="4882862" y="2155235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33" name="object 33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062783" y="2097328"/>
              <a:ext cx="116147" cy="117905"/>
            </a:xfrm>
            <a:prstGeom prst="rect">
              <a:avLst/>
            </a:prstGeom>
          </p:spPr>
        </p:pic>
        <p:sp>
          <p:nvSpPr>
            <p:cNvPr id="34" name="object 34"/>
            <p:cNvSpPr/>
            <p:nvPr/>
          </p:nvSpPr>
          <p:spPr>
            <a:xfrm>
              <a:off x="4882862" y="2011220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35" name="object 35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062783" y="1953312"/>
              <a:ext cx="116147" cy="117906"/>
            </a:xfrm>
            <a:prstGeom prst="rect">
              <a:avLst/>
            </a:prstGeom>
          </p:spPr>
        </p:pic>
        <p:sp>
          <p:nvSpPr>
            <p:cNvPr id="36" name="object 36"/>
            <p:cNvSpPr/>
            <p:nvPr/>
          </p:nvSpPr>
          <p:spPr>
            <a:xfrm>
              <a:off x="4872536" y="2441532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37" name="object 37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052458" y="2383626"/>
              <a:ext cx="116146" cy="117905"/>
            </a:xfrm>
            <a:prstGeom prst="rect">
              <a:avLst/>
            </a:prstGeom>
          </p:spPr>
        </p:pic>
        <p:sp>
          <p:nvSpPr>
            <p:cNvPr id="38" name="object 38"/>
            <p:cNvSpPr/>
            <p:nvPr/>
          </p:nvSpPr>
          <p:spPr>
            <a:xfrm>
              <a:off x="4874985" y="2587284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39" name="object 39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5054906" y="2529376"/>
              <a:ext cx="116147" cy="117906"/>
            </a:xfrm>
            <a:prstGeom prst="rect">
              <a:avLst/>
            </a:prstGeom>
          </p:spPr>
        </p:pic>
        <p:sp>
          <p:nvSpPr>
            <p:cNvPr id="40" name="object 40"/>
            <p:cNvSpPr/>
            <p:nvPr/>
          </p:nvSpPr>
          <p:spPr>
            <a:xfrm>
              <a:off x="4872804" y="2719036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41" name="object 41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052725" y="2661128"/>
              <a:ext cx="116147" cy="117906"/>
            </a:xfrm>
            <a:prstGeom prst="rect">
              <a:avLst/>
            </a:prstGeom>
          </p:spPr>
        </p:pic>
        <p:sp>
          <p:nvSpPr>
            <p:cNvPr id="42" name="object 42"/>
            <p:cNvSpPr/>
            <p:nvPr/>
          </p:nvSpPr>
          <p:spPr>
            <a:xfrm>
              <a:off x="4882862" y="2852933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43" name="object 43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062783" y="2795024"/>
              <a:ext cx="116147" cy="117906"/>
            </a:xfrm>
            <a:prstGeom prst="rect">
              <a:avLst/>
            </a:prstGeom>
          </p:spPr>
        </p:pic>
        <p:sp>
          <p:nvSpPr>
            <p:cNvPr id="44" name="object 44"/>
            <p:cNvSpPr/>
            <p:nvPr/>
          </p:nvSpPr>
          <p:spPr>
            <a:xfrm>
              <a:off x="4882862" y="1867204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45" name="object 45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062783" y="1809296"/>
              <a:ext cx="116147" cy="117906"/>
            </a:xfrm>
            <a:prstGeom prst="rect">
              <a:avLst/>
            </a:prstGeom>
          </p:spPr>
        </p:pic>
        <p:sp>
          <p:nvSpPr>
            <p:cNvPr id="46" name="object 46"/>
            <p:cNvSpPr/>
            <p:nvPr/>
          </p:nvSpPr>
          <p:spPr>
            <a:xfrm>
              <a:off x="4882862" y="1733512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47" name="object 47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062783" y="1675604"/>
              <a:ext cx="116147" cy="117905"/>
            </a:xfrm>
            <a:prstGeom prst="rect">
              <a:avLst/>
            </a:prstGeom>
          </p:spPr>
        </p:pic>
        <p:sp>
          <p:nvSpPr>
            <p:cNvPr id="48" name="object 48"/>
            <p:cNvSpPr/>
            <p:nvPr/>
          </p:nvSpPr>
          <p:spPr>
            <a:xfrm>
              <a:off x="4139951" y="1628800"/>
              <a:ext cx="720090" cy="1318895"/>
            </a:xfrm>
            <a:custGeom>
              <a:avLst/>
              <a:gdLst/>
              <a:ahLst/>
              <a:cxnLst/>
              <a:rect l="l" t="t" r="r" b="b"/>
              <a:pathLst>
                <a:path w="720089" h="1318895">
                  <a:moveTo>
                    <a:pt x="0" y="0"/>
                  </a:moveTo>
                  <a:lnTo>
                    <a:pt x="720079" y="0"/>
                  </a:lnTo>
                  <a:lnTo>
                    <a:pt x="720079" y="1318523"/>
                  </a:lnTo>
                  <a:lnTo>
                    <a:pt x="0" y="1318523"/>
                  </a:lnTo>
                  <a:lnTo>
                    <a:pt x="0" y="0"/>
                  </a:lnTo>
                  <a:close/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9" name="object 49"/>
          <p:cNvSpPr txBox="1"/>
          <p:nvPr/>
        </p:nvSpPr>
        <p:spPr>
          <a:xfrm>
            <a:off x="4139951" y="1637823"/>
            <a:ext cx="720090" cy="1320800"/>
          </a:xfrm>
          <a:prstGeom prst="rect">
            <a:avLst/>
          </a:prstGeom>
          <a:ln w="25399">
            <a:solidFill>
              <a:srgbClr val="000000"/>
            </a:solidFill>
          </a:ln>
        </p:spPr>
        <p:txBody>
          <a:bodyPr vert="horz" wrap="square" lIns="0" tIns="381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30"/>
              </a:spcBef>
            </a:pPr>
            <a:endParaRPr sz="2650">
              <a:latin typeface="Times New Roman"/>
              <a:cs typeface="Times New Roman"/>
            </a:endParaRPr>
          </a:p>
          <a:p>
            <a:pPr marL="231140" marR="61594" indent="-165100">
              <a:lnSpc>
                <a:spcPts val="2100"/>
              </a:lnSpc>
            </a:pPr>
            <a:r>
              <a:rPr sz="1800" dirty="0">
                <a:latin typeface="Trebuchet MS"/>
                <a:cs typeface="Trebuchet MS"/>
              </a:rPr>
              <a:t>In</a:t>
            </a:r>
            <a:r>
              <a:rPr sz="1800" spc="-5" dirty="0">
                <a:latin typeface="Trebuchet MS"/>
                <a:cs typeface="Trebuchet MS"/>
              </a:rPr>
              <a:t>ser</a:t>
            </a:r>
            <a:r>
              <a:rPr sz="1800" dirty="0">
                <a:latin typeface="Trebuchet MS"/>
                <a:cs typeface="Trebuchet MS"/>
              </a:rPr>
              <a:t>t  </a:t>
            </a:r>
            <a:r>
              <a:rPr sz="1800" spc="-5" dirty="0">
                <a:latin typeface="Trebuchet MS"/>
                <a:cs typeface="Trebuchet MS"/>
              </a:rPr>
              <a:t>CP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5940150" y="1637823"/>
            <a:ext cx="720090" cy="1320800"/>
          </a:xfrm>
          <a:prstGeom prst="rect">
            <a:avLst/>
          </a:prstGeom>
          <a:ln w="25399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2100">
              <a:latin typeface="Times New Roman"/>
              <a:cs typeface="Times New Roman"/>
            </a:endParaRPr>
          </a:p>
          <a:p>
            <a:pPr marL="167640">
              <a:lnSpc>
                <a:spcPct val="100000"/>
              </a:lnSpc>
              <a:spcBef>
                <a:spcPts val="1625"/>
              </a:spcBef>
            </a:pPr>
            <a:r>
              <a:rPr sz="1800" dirty="0">
                <a:latin typeface="Trebuchet MS"/>
                <a:cs typeface="Trebuchet MS"/>
              </a:rPr>
              <a:t>D/A</a:t>
            </a:r>
            <a:endParaRPr sz="1800">
              <a:latin typeface="Trebuchet MS"/>
              <a:cs typeface="Trebuchet MS"/>
            </a:endParaRPr>
          </a:p>
        </p:txBody>
      </p:sp>
      <p:grpSp>
        <p:nvGrpSpPr>
          <p:cNvPr id="51" name="object 51"/>
          <p:cNvGrpSpPr/>
          <p:nvPr/>
        </p:nvGrpSpPr>
        <p:grpSpPr>
          <a:xfrm>
            <a:off x="5690777" y="2233574"/>
            <a:ext cx="249554" cy="118110"/>
            <a:chOff x="5690777" y="2233574"/>
            <a:chExt cx="249554" cy="118110"/>
          </a:xfrm>
        </p:grpSpPr>
        <p:sp>
          <p:nvSpPr>
            <p:cNvPr id="52" name="object 52"/>
            <p:cNvSpPr/>
            <p:nvPr/>
          </p:nvSpPr>
          <p:spPr>
            <a:xfrm>
              <a:off x="5703477" y="2289166"/>
              <a:ext cx="211454" cy="9525"/>
            </a:xfrm>
            <a:custGeom>
              <a:avLst/>
              <a:gdLst/>
              <a:ahLst/>
              <a:cxnLst/>
              <a:rect l="l" t="t" r="r" b="b"/>
              <a:pathLst>
                <a:path w="211454" h="9525">
                  <a:moveTo>
                    <a:pt x="-12699" y="4610"/>
                  </a:moveTo>
                  <a:lnTo>
                    <a:pt x="224056" y="4610"/>
                  </a:lnTo>
                </a:path>
              </a:pathLst>
            </a:custGeom>
            <a:ln w="3462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3" name="object 53"/>
            <p:cNvSpPr/>
            <p:nvPr/>
          </p:nvSpPr>
          <p:spPr>
            <a:xfrm>
              <a:off x="5822264" y="2233574"/>
              <a:ext cx="118110" cy="118110"/>
            </a:xfrm>
            <a:custGeom>
              <a:avLst/>
              <a:gdLst/>
              <a:ahLst/>
              <a:cxnLst/>
              <a:rect l="l" t="t" r="r" b="b"/>
              <a:pathLst>
                <a:path w="118110" h="118110">
                  <a:moveTo>
                    <a:pt x="14212" y="0"/>
                  </a:moveTo>
                  <a:lnTo>
                    <a:pt x="6532" y="2383"/>
                  </a:lnTo>
                  <a:lnTo>
                    <a:pt x="0" y="14796"/>
                  </a:lnTo>
                  <a:lnTo>
                    <a:pt x="2382" y="22476"/>
                  </a:lnTo>
                  <a:lnTo>
                    <a:pt x="67388" y="56690"/>
                  </a:lnTo>
                  <a:lnTo>
                    <a:pt x="5609" y="96434"/>
                  </a:lnTo>
                  <a:lnTo>
                    <a:pt x="3903" y="104292"/>
                  </a:lnTo>
                  <a:lnTo>
                    <a:pt x="11493" y="116090"/>
                  </a:lnTo>
                  <a:lnTo>
                    <a:pt x="19352" y="117796"/>
                  </a:lnTo>
                  <a:lnTo>
                    <a:pt x="117750" y="54493"/>
                  </a:lnTo>
                  <a:lnTo>
                    <a:pt x="14212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54" name="object 54"/>
          <p:cNvGrpSpPr/>
          <p:nvPr/>
        </p:nvGrpSpPr>
        <p:grpSpPr>
          <a:xfrm>
            <a:off x="6647529" y="2275362"/>
            <a:ext cx="648335" cy="672465"/>
            <a:chOff x="6647529" y="2275362"/>
            <a:chExt cx="648335" cy="672465"/>
          </a:xfrm>
        </p:grpSpPr>
        <p:sp>
          <p:nvSpPr>
            <p:cNvPr id="55" name="object 55"/>
            <p:cNvSpPr/>
            <p:nvPr/>
          </p:nvSpPr>
          <p:spPr>
            <a:xfrm>
              <a:off x="6660229" y="2288062"/>
              <a:ext cx="576580" cy="635000"/>
            </a:xfrm>
            <a:custGeom>
              <a:avLst/>
              <a:gdLst/>
              <a:ahLst/>
              <a:cxnLst/>
              <a:rect l="l" t="t" r="r" b="b"/>
              <a:pathLst>
                <a:path w="576579" h="635000">
                  <a:moveTo>
                    <a:pt x="0" y="0"/>
                  </a:moveTo>
                  <a:lnTo>
                    <a:pt x="576262" y="0"/>
                  </a:lnTo>
                  <a:lnTo>
                    <a:pt x="576262" y="634401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56" name="object 56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7177539" y="2831759"/>
              <a:ext cx="117906" cy="115909"/>
            </a:xfrm>
            <a:prstGeom prst="rect">
              <a:avLst/>
            </a:prstGeom>
          </p:spPr>
        </p:pic>
      </p:grpSp>
      <p:sp>
        <p:nvSpPr>
          <p:cNvPr id="57" name="object 57"/>
          <p:cNvSpPr txBox="1"/>
          <p:nvPr/>
        </p:nvSpPr>
        <p:spPr>
          <a:xfrm>
            <a:off x="6783122" y="3025016"/>
            <a:ext cx="8255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latin typeface="Trebuchet MS"/>
                <a:cs typeface="Trebuchet MS"/>
              </a:rPr>
              <a:t>channel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7927075" y="3638740"/>
            <a:ext cx="55562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Trebuchet MS"/>
                <a:cs typeface="Trebuchet MS"/>
              </a:rPr>
              <a:t>n</a:t>
            </a:r>
            <a:r>
              <a:rPr sz="1800" spc="-5" dirty="0">
                <a:latin typeface="Trebuchet MS"/>
                <a:cs typeface="Trebuchet MS"/>
              </a:rPr>
              <a:t>o</a:t>
            </a:r>
            <a:r>
              <a:rPr sz="1800" dirty="0">
                <a:latin typeface="Trebuchet MS"/>
                <a:cs typeface="Trebuchet MS"/>
              </a:rPr>
              <a:t>i</a:t>
            </a:r>
            <a:r>
              <a:rPr sz="1800" spc="-5" dirty="0">
                <a:latin typeface="Trebuchet MS"/>
                <a:cs typeface="Trebuchet MS"/>
              </a:rPr>
              <a:t>s</a:t>
            </a:r>
            <a:r>
              <a:rPr sz="1800" dirty="0">
                <a:latin typeface="Trebuchet MS"/>
                <a:cs typeface="Trebuchet MS"/>
              </a:rPr>
              <a:t>e</a:t>
            </a:r>
            <a:endParaRPr sz="1800">
              <a:latin typeface="Trebuchet MS"/>
              <a:cs typeface="Trebuchet MS"/>
            </a:endParaRPr>
          </a:p>
        </p:txBody>
      </p:sp>
      <p:grpSp>
        <p:nvGrpSpPr>
          <p:cNvPr id="59" name="object 59"/>
          <p:cNvGrpSpPr/>
          <p:nvPr/>
        </p:nvGrpSpPr>
        <p:grpSpPr>
          <a:xfrm>
            <a:off x="7079577" y="3361330"/>
            <a:ext cx="781685" cy="607060"/>
            <a:chOff x="7079577" y="3361330"/>
            <a:chExt cx="781685" cy="607060"/>
          </a:xfrm>
        </p:grpSpPr>
        <p:sp>
          <p:nvSpPr>
            <p:cNvPr id="60" name="object 60"/>
            <p:cNvSpPr/>
            <p:nvPr/>
          </p:nvSpPr>
          <p:spPr>
            <a:xfrm>
              <a:off x="7092277" y="3639399"/>
              <a:ext cx="288290" cy="316230"/>
            </a:xfrm>
            <a:custGeom>
              <a:avLst/>
              <a:gdLst/>
              <a:ahLst/>
              <a:cxnLst/>
              <a:rect l="l" t="t" r="r" b="b"/>
              <a:pathLst>
                <a:path w="288290" h="316229">
                  <a:moveTo>
                    <a:pt x="0" y="158019"/>
                  </a:moveTo>
                  <a:lnTo>
                    <a:pt x="7342" y="108072"/>
                  </a:lnTo>
                  <a:lnTo>
                    <a:pt x="27786" y="64694"/>
                  </a:lnTo>
                  <a:lnTo>
                    <a:pt x="58962" y="30488"/>
                  </a:lnTo>
                  <a:lnTo>
                    <a:pt x="98495" y="8055"/>
                  </a:lnTo>
                  <a:lnTo>
                    <a:pt x="144016" y="0"/>
                  </a:lnTo>
                  <a:lnTo>
                    <a:pt x="189536" y="8055"/>
                  </a:lnTo>
                  <a:lnTo>
                    <a:pt x="229069" y="30488"/>
                  </a:lnTo>
                  <a:lnTo>
                    <a:pt x="260245" y="64694"/>
                  </a:lnTo>
                  <a:lnTo>
                    <a:pt x="280689" y="108072"/>
                  </a:lnTo>
                  <a:lnTo>
                    <a:pt x="288032" y="158019"/>
                  </a:lnTo>
                  <a:lnTo>
                    <a:pt x="280689" y="207965"/>
                  </a:lnTo>
                  <a:lnTo>
                    <a:pt x="260245" y="251342"/>
                  </a:lnTo>
                  <a:lnTo>
                    <a:pt x="229069" y="285549"/>
                  </a:lnTo>
                  <a:lnTo>
                    <a:pt x="189536" y="307981"/>
                  </a:lnTo>
                  <a:lnTo>
                    <a:pt x="144016" y="316037"/>
                  </a:lnTo>
                  <a:lnTo>
                    <a:pt x="98495" y="307981"/>
                  </a:lnTo>
                  <a:lnTo>
                    <a:pt x="58962" y="285549"/>
                  </a:lnTo>
                  <a:lnTo>
                    <a:pt x="27786" y="251342"/>
                  </a:lnTo>
                  <a:lnTo>
                    <a:pt x="7342" y="207965"/>
                  </a:lnTo>
                  <a:lnTo>
                    <a:pt x="0" y="158019"/>
                  </a:lnTo>
                  <a:close/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1" name="object 61"/>
            <p:cNvSpPr/>
            <p:nvPr/>
          </p:nvSpPr>
          <p:spPr>
            <a:xfrm>
              <a:off x="7236294" y="3361330"/>
              <a:ext cx="0" cy="252729"/>
            </a:xfrm>
            <a:custGeom>
              <a:avLst/>
              <a:gdLst/>
              <a:ahLst/>
              <a:cxnLst/>
              <a:rect l="l" t="t" r="r" b="b"/>
              <a:pathLst>
                <a:path h="252729">
                  <a:moveTo>
                    <a:pt x="0" y="0"/>
                  </a:moveTo>
                  <a:lnTo>
                    <a:pt x="0" y="252607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2" name="object 62"/>
            <p:cNvSpPr/>
            <p:nvPr/>
          </p:nvSpPr>
          <p:spPr>
            <a:xfrm>
              <a:off x="7177341" y="3523233"/>
              <a:ext cx="118110" cy="116205"/>
            </a:xfrm>
            <a:custGeom>
              <a:avLst/>
              <a:gdLst/>
              <a:ahLst/>
              <a:cxnLst/>
              <a:rect l="l" t="t" r="r" b="b"/>
              <a:pathLst>
                <a:path w="118109" h="116204">
                  <a:moveTo>
                    <a:pt x="14163" y="0"/>
                  </a:moveTo>
                  <a:lnTo>
                    <a:pt x="2045" y="7067"/>
                  </a:lnTo>
                  <a:lnTo>
                    <a:pt x="0" y="14843"/>
                  </a:lnTo>
                  <a:lnTo>
                    <a:pt x="58953" y="115909"/>
                  </a:lnTo>
                  <a:lnTo>
                    <a:pt x="88358" y="65498"/>
                  </a:lnTo>
                  <a:lnTo>
                    <a:pt x="58953" y="65498"/>
                  </a:lnTo>
                  <a:lnTo>
                    <a:pt x="21939" y="2045"/>
                  </a:lnTo>
                  <a:lnTo>
                    <a:pt x="14163" y="0"/>
                  </a:lnTo>
                  <a:close/>
                </a:path>
                <a:path w="118109" h="116204">
                  <a:moveTo>
                    <a:pt x="103743" y="0"/>
                  </a:moveTo>
                  <a:lnTo>
                    <a:pt x="95967" y="2045"/>
                  </a:lnTo>
                  <a:lnTo>
                    <a:pt x="58953" y="65498"/>
                  </a:lnTo>
                  <a:lnTo>
                    <a:pt x="88358" y="65498"/>
                  </a:lnTo>
                  <a:lnTo>
                    <a:pt x="117906" y="14843"/>
                  </a:lnTo>
                  <a:lnTo>
                    <a:pt x="115860" y="7067"/>
                  </a:lnTo>
                  <a:lnTo>
                    <a:pt x="103743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3" name="object 63"/>
            <p:cNvSpPr/>
            <p:nvPr/>
          </p:nvSpPr>
          <p:spPr>
            <a:xfrm>
              <a:off x="7405513" y="3790386"/>
              <a:ext cx="443230" cy="6985"/>
            </a:xfrm>
            <a:custGeom>
              <a:avLst/>
              <a:gdLst/>
              <a:ahLst/>
              <a:cxnLst/>
              <a:rect l="l" t="t" r="r" b="b"/>
              <a:pathLst>
                <a:path w="443229" h="6985">
                  <a:moveTo>
                    <a:pt x="442822" y="0"/>
                  </a:moveTo>
                  <a:lnTo>
                    <a:pt x="0" y="665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64" name="object 64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7380310" y="3736951"/>
              <a:ext cx="116569" cy="117895"/>
            </a:xfrm>
            <a:prstGeom prst="rect">
              <a:avLst/>
            </a:prstGeom>
          </p:spPr>
        </p:pic>
      </p:grpSp>
      <p:sp>
        <p:nvSpPr>
          <p:cNvPr id="65" name="object 65"/>
          <p:cNvSpPr txBox="1"/>
          <p:nvPr/>
        </p:nvSpPr>
        <p:spPr>
          <a:xfrm>
            <a:off x="7131684" y="3484399"/>
            <a:ext cx="227965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dirty="0">
                <a:latin typeface="Calibri"/>
                <a:cs typeface="Calibri"/>
              </a:rPr>
              <a:t>+</a:t>
            </a:r>
            <a:endParaRPr sz="3200">
              <a:latin typeface="Calibri"/>
              <a:cs typeface="Calibri"/>
            </a:endParaRPr>
          </a:p>
        </p:txBody>
      </p:sp>
      <p:grpSp>
        <p:nvGrpSpPr>
          <p:cNvPr id="66" name="object 66"/>
          <p:cNvGrpSpPr/>
          <p:nvPr/>
        </p:nvGrpSpPr>
        <p:grpSpPr>
          <a:xfrm>
            <a:off x="6660231" y="4023456"/>
            <a:ext cx="600075" cy="1154430"/>
            <a:chOff x="6660231" y="4023456"/>
            <a:chExt cx="600075" cy="1154430"/>
          </a:xfrm>
        </p:grpSpPr>
        <p:sp>
          <p:nvSpPr>
            <p:cNvPr id="67" name="object 67"/>
            <p:cNvSpPr/>
            <p:nvPr/>
          </p:nvSpPr>
          <p:spPr>
            <a:xfrm>
              <a:off x="6685435" y="4036156"/>
              <a:ext cx="562610" cy="1082675"/>
            </a:xfrm>
            <a:custGeom>
              <a:avLst/>
              <a:gdLst/>
              <a:ahLst/>
              <a:cxnLst/>
              <a:rect l="l" t="t" r="r" b="b"/>
              <a:pathLst>
                <a:path w="562609" h="1082675">
                  <a:moveTo>
                    <a:pt x="562033" y="0"/>
                  </a:moveTo>
                  <a:lnTo>
                    <a:pt x="562033" y="1082597"/>
                  </a:lnTo>
                  <a:lnTo>
                    <a:pt x="0" y="1082597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68" name="object 68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6660231" y="5059800"/>
              <a:ext cx="115907" cy="117908"/>
            </a:xfrm>
            <a:prstGeom prst="rect">
              <a:avLst/>
            </a:prstGeom>
          </p:spPr>
        </p:pic>
      </p:grpSp>
      <p:sp>
        <p:nvSpPr>
          <p:cNvPr id="69" name="object 69"/>
          <p:cNvSpPr txBox="1"/>
          <p:nvPr/>
        </p:nvSpPr>
        <p:spPr>
          <a:xfrm>
            <a:off x="5940150" y="4439446"/>
            <a:ext cx="720090" cy="1323975"/>
          </a:xfrm>
          <a:prstGeom prst="rect">
            <a:avLst/>
          </a:prstGeom>
          <a:ln w="25399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2100">
              <a:latin typeface="Times New Roman"/>
              <a:cs typeface="Times New Roman"/>
            </a:endParaRPr>
          </a:p>
          <a:p>
            <a:pPr marL="167640">
              <a:lnSpc>
                <a:spcPct val="100000"/>
              </a:lnSpc>
              <a:spcBef>
                <a:spcPts val="1855"/>
              </a:spcBef>
            </a:pPr>
            <a:r>
              <a:rPr sz="1800" spc="-5" dirty="0">
                <a:latin typeface="Trebuchet MS"/>
                <a:cs typeface="Trebuchet MS"/>
              </a:rPr>
              <a:t>A/D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1568315" y="4433645"/>
            <a:ext cx="369570" cy="1341120"/>
          </a:xfrm>
          <a:custGeom>
            <a:avLst/>
            <a:gdLst/>
            <a:ahLst/>
            <a:cxnLst/>
            <a:rect l="l" t="t" r="r" b="b"/>
            <a:pathLst>
              <a:path w="369569" h="1341120">
                <a:moveTo>
                  <a:pt x="0" y="1340903"/>
                </a:moveTo>
                <a:lnTo>
                  <a:pt x="0" y="0"/>
                </a:lnTo>
                <a:lnTo>
                  <a:pt x="369331" y="0"/>
                </a:lnTo>
                <a:lnTo>
                  <a:pt x="369331" y="1340903"/>
                </a:lnTo>
                <a:lnTo>
                  <a:pt x="0" y="1340903"/>
                </a:lnTo>
                <a:close/>
              </a:path>
            </a:pathLst>
          </a:custGeom>
          <a:ln w="253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 txBox="1"/>
          <p:nvPr/>
        </p:nvSpPr>
        <p:spPr>
          <a:xfrm>
            <a:off x="1617074" y="4691513"/>
            <a:ext cx="290830" cy="814069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12700">
              <a:lnSpc>
                <a:spcPts val="2150"/>
              </a:lnSpc>
            </a:pPr>
            <a:r>
              <a:rPr sz="1800" dirty="0">
                <a:latin typeface="Trebuchet MS"/>
                <a:cs typeface="Trebuchet MS"/>
              </a:rPr>
              <a:t>De-m</a:t>
            </a:r>
            <a:r>
              <a:rPr sz="1800" spc="-5" dirty="0">
                <a:latin typeface="Trebuchet MS"/>
                <a:cs typeface="Trebuchet MS"/>
              </a:rPr>
              <a:t>o</a:t>
            </a:r>
            <a:r>
              <a:rPr sz="1800" dirty="0">
                <a:latin typeface="Trebuchet MS"/>
                <a:cs typeface="Trebuchet MS"/>
              </a:rPr>
              <a:t>d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72" name="object 72"/>
          <p:cNvSpPr txBox="1"/>
          <p:nvPr/>
        </p:nvSpPr>
        <p:spPr>
          <a:xfrm>
            <a:off x="2288394" y="4439446"/>
            <a:ext cx="541655" cy="1323975"/>
          </a:xfrm>
          <a:prstGeom prst="rect">
            <a:avLst/>
          </a:prstGeom>
          <a:ln w="25399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2100">
              <a:latin typeface="Times New Roman"/>
              <a:cs typeface="Times New Roman"/>
            </a:endParaRPr>
          </a:p>
          <a:p>
            <a:pPr marL="90805">
              <a:lnSpc>
                <a:spcPct val="100000"/>
              </a:lnSpc>
              <a:spcBef>
                <a:spcPts val="1714"/>
              </a:spcBef>
            </a:pPr>
            <a:r>
              <a:rPr sz="1800" dirty="0">
                <a:latin typeface="Trebuchet MS"/>
                <a:cs typeface="Trebuchet MS"/>
              </a:rPr>
              <a:t>P/S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73" name="object 73"/>
          <p:cNvSpPr txBox="1"/>
          <p:nvPr/>
        </p:nvSpPr>
        <p:spPr>
          <a:xfrm>
            <a:off x="3125586" y="4439446"/>
            <a:ext cx="633730" cy="1323975"/>
          </a:xfrm>
          <a:prstGeom prst="rect">
            <a:avLst/>
          </a:prstGeom>
          <a:ln w="25399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2100">
              <a:latin typeface="Times New Roman"/>
              <a:cs typeface="Times New Roman"/>
            </a:endParaRPr>
          </a:p>
          <a:p>
            <a:pPr marL="90805">
              <a:lnSpc>
                <a:spcPct val="100000"/>
              </a:lnSpc>
              <a:spcBef>
                <a:spcPts val="1730"/>
              </a:spcBef>
            </a:pPr>
            <a:r>
              <a:rPr sz="1800" dirty="0">
                <a:latin typeface="Trebuchet MS"/>
                <a:cs typeface="Trebuchet MS"/>
              </a:rPr>
              <a:t>FFT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74" name="object 74"/>
          <p:cNvSpPr txBox="1"/>
          <p:nvPr/>
        </p:nvSpPr>
        <p:spPr>
          <a:xfrm>
            <a:off x="5162193" y="4439446"/>
            <a:ext cx="541655" cy="1323975"/>
          </a:xfrm>
          <a:prstGeom prst="rect">
            <a:avLst/>
          </a:prstGeom>
          <a:ln w="25399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2100">
              <a:latin typeface="Times New Roman"/>
              <a:cs typeface="Times New Roman"/>
            </a:endParaRPr>
          </a:p>
          <a:p>
            <a:pPr marL="91440">
              <a:lnSpc>
                <a:spcPct val="100000"/>
              </a:lnSpc>
              <a:spcBef>
                <a:spcPts val="1730"/>
              </a:spcBef>
            </a:pPr>
            <a:r>
              <a:rPr sz="1800" dirty="0">
                <a:latin typeface="Trebuchet MS"/>
                <a:cs typeface="Trebuchet MS"/>
              </a:rPr>
              <a:t>S/P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75" name="object 75"/>
          <p:cNvSpPr txBox="1"/>
          <p:nvPr/>
        </p:nvSpPr>
        <p:spPr>
          <a:xfrm>
            <a:off x="4037307" y="4439446"/>
            <a:ext cx="846455" cy="1323975"/>
          </a:xfrm>
          <a:prstGeom prst="rect">
            <a:avLst/>
          </a:prstGeom>
          <a:ln w="25399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2700">
              <a:latin typeface="Times New Roman"/>
              <a:cs typeface="Times New Roman"/>
            </a:endParaRPr>
          </a:p>
          <a:p>
            <a:pPr marL="294005" marR="35560" indent="-254000">
              <a:lnSpc>
                <a:spcPts val="2100"/>
              </a:lnSpc>
            </a:pPr>
            <a:r>
              <a:rPr sz="1800" dirty="0">
                <a:latin typeface="Trebuchet MS"/>
                <a:cs typeface="Trebuchet MS"/>
              </a:rPr>
              <a:t>re</a:t>
            </a:r>
            <a:r>
              <a:rPr sz="1800" spc="-5" dirty="0">
                <a:latin typeface="Trebuchet MS"/>
                <a:cs typeface="Trebuchet MS"/>
              </a:rPr>
              <a:t>move  CP</a:t>
            </a:r>
            <a:endParaRPr sz="1800">
              <a:latin typeface="Trebuchet MS"/>
              <a:cs typeface="Trebuchet MS"/>
            </a:endParaRPr>
          </a:p>
        </p:txBody>
      </p:sp>
      <p:grpSp>
        <p:nvGrpSpPr>
          <p:cNvPr id="76" name="object 76"/>
          <p:cNvGrpSpPr/>
          <p:nvPr/>
        </p:nvGrpSpPr>
        <p:grpSpPr>
          <a:xfrm>
            <a:off x="1064258" y="5109608"/>
            <a:ext cx="1236980" cy="118745"/>
            <a:chOff x="1064258" y="5109608"/>
            <a:chExt cx="1236980" cy="118745"/>
          </a:xfrm>
        </p:grpSpPr>
        <p:sp>
          <p:nvSpPr>
            <p:cNvPr id="77" name="object 77"/>
            <p:cNvSpPr/>
            <p:nvPr/>
          </p:nvSpPr>
          <p:spPr>
            <a:xfrm>
              <a:off x="1089462" y="5169247"/>
              <a:ext cx="479425" cy="0"/>
            </a:xfrm>
            <a:custGeom>
              <a:avLst/>
              <a:gdLst/>
              <a:ahLst/>
              <a:cxnLst/>
              <a:rect l="l" t="t" r="r" b="b"/>
              <a:pathLst>
                <a:path w="479425">
                  <a:moveTo>
                    <a:pt x="0" y="0"/>
                  </a:moveTo>
                  <a:lnTo>
                    <a:pt x="478826" y="0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78" name="object 78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1064258" y="5110293"/>
              <a:ext cx="115908" cy="117909"/>
            </a:xfrm>
            <a:prstGeom prst="rect">
              <a:avLst/>
            </a:prstGeom>
          </p:spPr>
        </p:pic>
        <p:sp>
          <p:nvSpPr>
            <p:cNvPr id="79" name="object 79"/>
            <p:cNvSpPr/>
            <p:nvPr/>
          </p:nvSpPr>
          <p:spPr>
            <a:xfrm>
              <a:off x="1962850" y="5166866"/>
              <a:ext cx="325755" cy="2540"/>
            </a:xfrm>
            <a:custGeom>
              <a:avLst/>
              <a:gdLst/>
              <a:ahLst/>
              <a:cxnLst/>
              <a:rect l="l" t="t" r="r" b="b"/>
              <a:pathLst>
                <a:path w="325755" h="2539">
                  <a:moveTo>
                    <a:pt x="0" y="2210"/>
                  </a:moveTo>
                  <a:lnTo>
                    <a:pt x="325633" y="0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80" name="object 80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1937646" y="5109608"/>
              <a:ext cx="116210" cy="117905"/>
            </a:xfrm>
            <a:prstGeom prst="rect">
              <a:avLst/>
            </a:prstGeom>
          </p:spPr>
        </p:pic>
      </p:grpSp>
      <p:grpSp>
        <p:nvGrpSpPr>
          <p:cNvPr id="81" name="object 81"/>
          <p:cNvGrpSpPr/>
          <p:nvPr/>
        </p:nvGrpSpPr>
        <p:grpSpPr>
          <a:xfrm>
            <a:off x="4868731" y="4497063"/>
            <a:ext cx="323215" cy="1222375"/>
            <a:chOff x="4868731" y="4497063"/>
            <a:chExt cx="323215" cy="1222375"/>
          </a:xfrm>
        </p:grpSpPr>
        <p:sp>
          <p:nvSpPr>
            <p:cNvPr id="82" name="object 82"/>
            <p:cNvSpPr/>
            <p:nvPr/>
          </p:nvSpPr>
          <p:spPr>
            <a:xfrm>
              <a:off x="4893936" y="5118749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83" name="object 83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4868731" y="5060201"/>
              <a:ext cx="116147" cy="117906"/>
            </a:xfrm>
            <a:prstGeom prst="rect">
              <a:avLst/>
            </a:prstGeom>
          </p:spPr>
        </p:pic>
        <p:sp>
          <p:nvSpPr>
            <p:cNvPr id="84" name="object 84"/>
            <p:cNvSpPr/>
            <p:nvPr/>
          </p:nvSpPr>
          <p:spPr>
            <a:xfrm>
              <a:off x="4908067" y="4977333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85" name="object 85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4882862" y="4918787"/>
              <a:ext cx="116146" cy="117906"/>
            </a:xfrm>
            <a:prstGeom prst="rect">
              <a:avLst/>
            </a:prstGeom>
          </p:spPr>
        </p:pic>
        <p:sp>
          <p:nvSpPr>
            <p:cNvPr id="86" name="object 86"/>
            <p:cNvSpPr/>
            <p:nvPr/>
          </p:nvSpPr>
          <p:spPr>
            <a:xfrm>
              <a:off x="4908067" y="4833317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87" name="object 87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4882862" y="4774771"/>
              <a:ext cx="116146" cy="117906"/>
            </a:xfrm>
            <a:prstGeom prst="rect">
              <a:avLst/>
            </a:prstGeom>
          </p:spPr>
        </p:pic>
        <p:sp>
          <p:nvSpPr>
            <p:cNvPr id="88" name="object 88"/>
            <p:cNvSpPr/>
            <p:nvPr/>
          </p:nvSpPr>
          <p:spPr>
            <a:xfrm>
              <a:off x="4897740" y="5263630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89" name="object 89"/>
            <p:cNvPicPr/>
            <p:nvPr/>
          </p:nvPicPr>
          <p:blipFill>
            <a:blip r:embed="rId13" cstate="print"/>
            <a:stretch>
              <a:fillRect/>
            </a:stretch>
          </p:blipFill>
          <p:spPr>
            <a:xfrm>
              <a:off x="4872536" y="5205084"/>
              <a:ext cx="116147" cy="117906"/>
            </a:xfrm>
            <a:prstGeom prst="rect">
              <a:avLst/>
            </a:prstGeom>
          </p:spPr>
        </p:pic>
        <p:sp>
          <p:nvSpPr>
            <p:cNvPr id="90" name="object 90"/>
            <p:cNvSpPr/>
            <p:nvPr/>
          </p:nvSpPr>
          <p:spPr>
            <a:xfrm>
              <a:off x="4900189" y="5409382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91" name="object 91"/>
            <p:cNvPicPr/>
            <p:nvPr/>
          </p:nvPicPr>
          <p:blipFill>
            <a:blip r:embed="rId14" cstate="print"/>
            <a:stretch>
              <a:fillRect/>
            </a:stretch>
          </p:blipFill>
          <p:spPr>
            <a:xfrm>
              <a:off x="4874984" y="5350834"/>
              <a:ext cx="116147" cy="117906"/>
            </a:xfrm>
            <a:prstGeom prst="rect">
              <a:avLst/>
            </a:prstGeom>
          </p:spPr>
        </p:pic>
        <p:sp>
          <p:nvSpPr>
            <p:cNvPr id="92" name="object 92"/>
            <p:cNvSpPr/>
            <p:nvPr/>
          </p:nvSpPr>
          <p:spPr>
            <a:xfrm>
              <a:off x="4898008" y="5541133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93" name="object 93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4872804" y="5482587"/>
              <a:ext cx="116147" cy="117906"/>
            </a:xfrm>
            <a:prstGeom prst="rect">
              <a:avLst/>
            </a:prstGeom>
          </p:spPr>
        </p:pic>
        <p:sp>
          <p:nvSpPr>
            <p:cNvPr id="94" name="object 94"/>
            <p:cNvSpPr/>
            <p:nvPr/>
          </p:nvSpPr>
          <p:spPr>
            <a:xfrm>
              <a:off x="4908067" y="4689302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95" name="object 95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4882862" y="4630755"/>
              <a:ext cx="116146" cy="117906"/>
            </a:xfrm>
            <a:prstGeom prst="rect">
              <a:avLst/>
            </a:prstGeom>
          </p:spPr>
        </p:pic>
        <p:sp>
          <p:nvSpPr>
            <p:cNvPr id="96" name="object 96"/>
            <p:cNvSpPr/>
            <p:nvPr/>
          </p:nvSpPr>
          <p:spPr>
            <a:xfrm>
              <a:off x="4908067" y="4555609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97" name="object 97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4882862" y="4497063"/>
              <a:ext cx="116146" cy="117906"/>
            </a:xfrm>
            <a:prstGeom prst="rect">
              <a:avLst/>
            </a:prstGeom>
          </p:spPr>
        </p:pic>
        <p:sp>
          <p:nvSpPr>
            <p:cNvPr id="98" name="object 98"/>
            <p:cNvSpPr/>
            <p:nvPr/>
          </p:nvSpPr>
          <p:spPr>
            <a:xfrm>
              <a:off x="4903776" y="5659648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99" name="object 99"/>
            <p:cNvPicPr/>
            <p:nvPr/>
          </p:nvPicPr>
          <p:blipFill>
            <a:blip r:embed="rId15" cstate="print"/>
            <a:stretch>
              <a:fillRect/>
            </a:stretch>
          </p:blipFill>
          <p:spPr>
            <a:xfrm>
              <a:off x="4878571" y="5601101"/>
              <a:ext cx="116146" cy="117906"/>
            </a:xfrm>
            <a:prstGeom prst="rect">
              <a:avLst/>
            </a:prstGeom>
          </p:spPr>
        </p:pic>
      </p:grpSp>
      <p:grpSp>
        <p:nvGrpSpPr>
          <p:cNvPr id="100" name="object 100"/>
          <p:cNvGrpSpPr/>
          <p:nvPr/>
        </p:nvGrpSpPr>
        <p:grpSpPr>
          <a:xfrm>
            <a:off x="2829676" y="4769339"/>
            <a:ext cx="323215" cy="940435"/>
            <a:chOff x="2829676" y="4769339"/>
            <a:chExt cx="323215" cy="940435"/>
          </a:xfrm>
        </p:grpSpPr>
        <p:sp>
          <p:nvSpPr>
            <p:cNvPr id="101" name="object 101"/>
            <p:cNvSpPr/>
            <p:nvPr/>
          </p:nvSpPr>
          <p:spPr>
            <a:xfrm>
              <a:off x="2854881" y="5227992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4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02" name="object 102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2829676" y="5169446"/>
              <a:ext cx="116147" cy="117906"/>
            </a:xfrm>
            <a:prstGeom prst="rect">
              <a:avLst/>
            </a:prstGeom>
          </p:spPr>
        </p:pic>
        <p:sp>
          <p:nvSpPr>
            <p:cNvPr id="103" name="object 103"/>
            <p:cNvSpPr/>
            <p:nvPr/>
          </p:nvSpPr>
          <p:spPr>
            <a:xfrm>
              <a:off x="2869011" y="5086576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4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04" name="object 104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2843806" y="5028030"/>
              <a:ext cx="116147" cy="117906"/>
            </a:xfrm>
            <a:prstGeom prst="rect">
              <a:avLst/>
            </a:prstGeom>
          </p:spPr>
        </p:pic>
        <p:sp>
          <p:nvSpPr>
            <p:cNvPr id="105" name="object 105"/>
            <p:cNvSpPr/>
            <p:nvPr/>
          </p:nvSpPr>
          <p:spPr>
            <a:xfrm>
              <a:off x="2869011" y="4942561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4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06" name="object 106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2843806" y="4884015"/>
              <a:ext cx="116147" cy="117905"/>
            </a:xfrm>
            <a:prstGeom prst="rect">
              <a:avLst/>
            </a:prstGeom>
          </p:spPr>
        </p:pic>
        <p:sp>
          <p:nvSpPr>
            <p:cNvPr id="107" name="object 107"/>
            <p:cNvSpPr/>
            <p:nvPr/>
          </p:nvSpPr>
          <p:spPr>
            <a:xfrm>
              <a:off x="2869011" y="5372874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4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08" name="object 108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2843806" y="5314327"/>
              <a:ext cx="116147" cy="117906"/>
            </a:xfrm>
            <a:prstGeom prst="rect">
              <a:avLst/>
            </a:prstGeom>
          </p:spPr>
        </p:pic>
        <p:sp>
          <p:nvSpPr>
            <p:cNvPr id="109" name="object 109"/>
            <p:cNvSpPr/>
            <p:nvPr/>
          </p:nvSpPr>
          <p:spPr>
            <a:xfrm>
              <a:off x="2861134" y="5518625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4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10" name="object 110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2835930" y="5460079"/>
              <a:ext cx="116147" cy="117905"/>
            </a:xfrm>
            <a:prstGeom prst="rect">
              <a:avLst/>
            </a:prstGeom>
          </p:spPr>
        </p:pic>
        <p:sp>
          <p:nvSpPr>
            <p:cNvPr id="111" name="object 111"/>
            <p:cNvSpPr/>
            <p:nvPr/>
          </p:nvSpPr>
          <p:spPr>
            <a:xfrm>
              <a:off x="2858954" y="5650377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4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12" name="object 112"/>
            <p:cNvPicPr/>
            <p:nvPr/>
          </p:nvPicPr>
          <p:blipFill>
            <a:blip r:embed="rId16" cstate="print"/>
            <a:stretch>
              <a:fillRect/>
            </a:stretch>
          </p:blipFill>
          <p:spPr>
            <a:xfrm>
              <a:off x="2833749" y="5591830"/>
              <a:ext cx="116147" cy="117906"/>
            </a:xfrm>
            <a:prstGeom prst="rect">
              <a:avLst/>
            </a:prstGeom>
          </p:spPr>
        </p:pic>
        <p:sp>
          <p:nvSpPr>
            <p:cNvPr id="113" name="object 113"/>
            <p:cNvSpPr/>
            <p:nvPr/>
          </p:nvSpPr>
          <p:spPr>
            <a:xfrm>
              <a:off x="2869011" y="4827885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4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14" name="object 114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2843806" y="4769339"/>
              <a:ext cx="116147" cy="117905"/>
            </a:xfrm>
            <a:prstGeom prst="rect">
              <a:avLst/>
            </a:prstGeom>
          </p:spPr>
        </p:pic>
      </p:grpSp>
      <p:grpSp>
        <p:nvGrpSpPr>
          <p:cNvPr id="115" name="object 115"/>
          <p:cNvGrpSpPr/>
          <p:nvPr/>
        </p:nvGrpSpPr>
        <p:grpSpPr>
          <a:xfrm>
            <a:off x="5703477" y="5105078"/>
            <a:ext cx="249554" cy="118110"/>
            <a:chOff x="5703477" y="5105078"/>
            <a:chExt cx="249554" cy="118110"/>
          </a:xfrm>
        </p:grpSpPr>
        <p:sp>
          <p:nvSpPr>
            <p:cNvPr id="116" name="object 116"/>
            <p:cNvSpPr/>
            <p:nvPr/>
          </p:nvSpPr>
          <p:spPr>
            <a:xfrm>
              <a:off x="5728658" y="5158063"/>
              <a:ext cx="211454" cy="9525"/>
            </a:xfrm>
            <a:custGeom>
              <a:avLst/>
              <a:gdLst/>
              <a:ahLst/>
              <a:cxnLst/>
              <a:rect l="l" t="t" r="r" b="b"/>
              <a:pathLst>
                <a:path w="211454" h="9525">
                  <a:moveTo>
                    <a:pt x="-12699" y="4610"/>
                  </a:moveTo>
                  <a:lnTo>
                    <a:pt x="224056" y="4610"/>
                  </a:lnTo>
                </a:path>
              </a:pathLst>
            </a:custGeom>
            <a:ln w="3462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7" name="object 117"/>
            <p:cNvSpPr/>
            <p:nvPr/>
          </p:nvSpPr>
          <p:spPr>
            <a:xfrm>
              <a:off x="5703477" y="5105078"/>
              <a:ext cx="118110" cy="118110"/>
            </a:xfrm>
            <a:custGeom>
              <a:avLst/>
              <a:gdLst/>
              <a:ahLst/>
              <a:cxnLst/>
              <a:rect l="l" t="t" r="r" b="b"/>
              <a:pathLst>
                <a:path w="118110" h="118110">
                  <a:moveTo>
                    <a:pt x="98399" y="0"/>
                  </a:moveTo>
                  <a:lnTo>
                    <a:pt x="0" y="63303"/>
                  </a:lnTo>
                  <a:lnTo>
                    <a:pt x="103538" y="117796"/>
                  </a:lnTo>
                  <a:lnTo>
                    <a:pt x="111217" y="115413"/>
                  </a:lnTo>
                  <a:lnTo>
                    <a:pt x="117750" y="102999"/>
                  </a:lnTo>
                  <a:lnTo>
                    <a:pt x="115368" y="95319"/>
                  </a:lnTo>
                  <a:lnTo>
                    <a:pt x="50361" y="61106"/>
                  </a:lnTo>
                  <a:lnTo>
                    <a:pt x="112141" y="21361"/>
                  </a:lnTo>
                  <a:lnTo>
                    <a:pt x="113846" y="13503"/>
                  </a:lnTo>
                  <a:lnTo>
                    <a:pt x="106257" y="1705"/>
                  </a:lnTo>
                  <a:lnTo>
                    <a:pt x="98399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18" name="object 118"/>
          <p:cNvSpPr txBox="1"/>
          <p:nvPr/>
        </p:nvSpPr>
        <p:spPr>
          <a:xfrm>
            <a:off x="3498611" y="1157764"/>
            <a:ext cx="160464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spc="-265" dirty="0">
                <a:latin typeface="Trebuchet MS"/>
                <a:cs typeface="Trebuchet MS"/>
              </a:rPr>
              <a:t>T</a:t>
            </a:r>
            <a:r>
              <a:rPr sz="2400" dirty="0">
                <a:latin typeface="Trebuchet MS"/>
                <a:cs typeface="Trebuchet MS"/>
              </a:rPr>
              <a:t>ran</a:t>
            </a:r>
            <a:r>
              <a:rPr sz="2400" spc="-5" dirty="0">
                <a:latin typeface="Trebuchet MS"/>
                <a:cs typeface="Trebuchet MS"/>
              </a:rPr>
              <a:t>sm</a:t>
            </a:r>
            <a:r>
              <a:rPr sz="2400" dirty="0">
                <a:latin typeface="Trebuchet MS"/>
                <a:cs typeface="Trebuchet MS"/>
              </a:rPr>
              <a:t>itter</a:t>
            </a:r>
            <a:endParaRPr sz="2400">
              <a:latin typeface="Trebuchet MS"/>
              <a:cs typeface="Trebuchet MS"/>
            </a:endParaRPr>
          </a:p>
        </p:txBody>
      </p:sp>
      <p:sp>
        <p:nvSpPr>
          <p:cNvPr id="119" name="object 119"/>
          <p:cNvSpPr txBox="1"/>
          <p:nvPr/>
        </p:nvSpPr>
        <p:spPr>
          <a:xfrm>
            <a:off x="3645352" y="5838283"/>
            <a:ext cx="119570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spc="-100" dirty="0">
                <a:latin typeface="Trebuchet MS"/>
                <a:cs typeface="Trebuchet MS"/>
              </a:rPr>
              <a:t>R</a:t>
            </a:r>
            <a:r>
              <a:rPr sz="2400" dirty="0">
                <a:latin typeface="Trebuchet MS"/>
                <a:cs typeface="Trebuchet MS"/>
              </a:rPr>
              <a:t>ecei</a:t>
            </a:r>
            <a:r>
              <a:rPr sz="2400" spc="-5" dirty="0">
                <a:latin typeface="Trebuchet MS"/>
                <a:cs typeface="Trebuchet MS"/>
              </a:rPr>
              <a:t>v</a:t>
            </a:r>
            <a:r>
              <a:rPr sz="2400" dirty="0">
                <a:latin typeface="Trebuchet MS"/>
                <a:cs typeface="Trebuchet MS"/>
              </a:rPr>
              <a:t>er</a:t>
            </a:r>
            <a:endParaRPr sz="2400">
              <a:latin typeface="Trebuchet MS"/>
              <a:cs typeface="Trebuchet MS"/>
            </a:endParaRPr>
          </a:p>
        </p:txBody>
      </p:sp>
      <p:grpSp>
        <p:nvGrpSpPr>
          <p:cNvPr id="120" name="object 120"/>
          <p:cNvGrpSpPr/>
          <p:nvPr/>
        </p:nvGrpSpPr>
        <p:grpSpPr>
          <a:xfrm>
            <a:off x="3852140" y="1951581"/>
            <a:ext cx="323215" cy="960119"/>
            <a:chOff x="3852140" y="1951581"/>
            <a:chExt cx="323215" cy="960119"/>
          </a:xfrm>
        </p:grpSpPr>
        <p:sp>
          <p:nvSpPr>
            <p:cNvPr id="121" name="object 121"/>
            <p:cNvSpPr/>
            <p:nvPr/>
          </p:nvSpPr>
          <p:spPr>
            <a:xfrm>
              <a:off x="3864840" y="2294919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22" name="object 122"/>
            <p:cNvPicPr/>
            <p:nvPr/>
          </p:nvPicPr>
          <p:blipFill>
            <a:blip r:embed="rId17" cstate="print"/>
            <a:stretch>
              <a:fillRect/>
            </a:stretch>
          </p:blipFill>
          <p:spPr>
            <a:xfrm>
              <a:off x="4044762" y="2237012"/>
              <a:ext cx="116146" cy="117905"/>
            </a:xfrm>
            <a:prstGeom prst="rect">
              <a:avLst/>
            </a:prstGeom>
          </p:spPr>
        </p:pic>
        <p:sp>
          <p:nvSpPr>
            <p:cNvPr id="123" name="object 123"/>
            <p:cNvSpPr/>
            <p:nvPr/>
          </p:nvSpPr>
          <p:spPr>
            <a:xfrm>
              <a:off x="3878971" y="2153504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24" name="object 124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4058892" y="2095596"/>
              <a:ext cx="116147" cy="117906"/>
            </a:xfrm>
            <a:prstGeom prst="rect">
              <a:avLst/>
            </a:prstGeom>
          </p:spPr>
        </p:pic>
        <p:sp>
          <p:nvSpPr>
            <p:cNvPr id="125" name="object 125"/>
            <p:cNvSpPr/>
            <p:nvPr/>
          </p:nvSpPr>
          <p:spPr>
            <a:xfrm>
              <a:off x="3878971" y="2009487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26" name="object 126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4058892" y="1951581"/>
              <a:ext cx="116147" cy="117906"/>
            </a:xfrm>
            <a:prstGeom prst="rect">
              <a:avLst/>
            </a:prstGeom>
          </p:spPr>
        </p:pic>
        <p:sp>
          <p:nvSpPr>
            <p:cNvPr id="127" name="object 127"/>
            <p:cNvSpPr/>
            <p:nvPr/>
          </p:nvSpPr>
          <p:spPr>
            <a:xfrm>
              <a:off x="3878971" y="2439802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28" name="object 128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4058892" y="2381893"/>
              <a:ext cx="116147" cy="117906"/>
            </a:xfrm>
            <a:prstGeom prst="rect">
              <a:avLst/>
            </a:prstGeom>
          </p:spPr>
        </p:pic>
        <p:sp>
          <p:nvSpPr>
            <p:cNvPr id="129" name="object 129"/>
            <p:cNvSpPr/>
            <p:nvPr/>
          </p:nvSpPr>
          <p:spPr>
            <a:xfrm>
              <a:off x="3871093" y="2585552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30" name="object 130"/>
            <p:cNvPicPr/>
            <p:nvPr/>
          </p:nvPicPr>
          <p:blipFill>
            <a:blip r:embed="rId18" cstate="print"/>
            <a:stretch>
              <a:fillRect/>
            </a:stretch>
          </p:blipFill>
          <p:spPr>
            <a:xfrm>
              <a:off x="4051014" y="2527644"/>
              <a:ext cx="116147" cy="117906"/>
            </a:xfrm>
            <a:prstGeom prst="rect">
              <a:avLst/>
            </a:prstGeom>
          </p:spPr>
        </p:pic>
        <p:sp>
          <p:nvSpPr>
            <p:cNvPr id="131" name="object 131"/>
            <p:cNvSpPr/>
            <p:nvPr/>
          </p:nvSpPr>
          <p:spPr>
            <a:xfrm>
              <a:off x="3868912" y="2717304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32" name="object 132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4048833" y="2659396"/>
              <a:ext cx="116147" cy="117906"/>
            </a:xfrm>
            <a:prstGeom prst="rect">
              <a:avLst/>
            </a:prstGeom>
          </p:spPr>
        </p:pic>
        <p:sp>
          <p:nvSpPr>
            <p:cNvPr id="133" name="object 133"/>
            <p:cNvSpPr/>
            <p:nvPr/>
          </p:nvSpPr>
          <p:spPr>
            <a:xfrm>
              <a:off x="3878971" y="2851202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34" name="object 134"/>
            <p:cNvPicPr/>
            <p:nvPr/>
          </p:nvPicPr>
          <p:blipFill>
            <a:blip r:embed="rId17" cstate="print"/>
            <a:stretch>
              <a:fillRect/>
            </a:stretch>
          </p:blipFill>
          <p:spPr>
            <a:xfrm>
              <a:off x="4058892" y="2793293"/>
              <a:ext cx="116147" cy="117906"/>
            </a:xfrm>
            <a:prstGeom prst="rect">
              <a:avLst/>
            </a:prstGeom>
          </p:spPr>
        </p:pic>
      </p:grpSp>
      <p:grpSp>
        <p:nvGrpSpPr>
          <p:cNvPr id="135" name="object 135"/>
          <p:cNvGrpSpPr/>
          <p:nvPr/>
        </p:nvGrpSpPr>
        <p:grpSpPr>
          <a:xfrm>
            <a:off x="3739364" y="4757282"/>
            <a:ext cx="323215" cy="940435"/>
            <a:chOff x="3739364" y="4757282"/>
            <a:chExt cx="323215" cy="940435"/>
          </a:xfrm>
        </p:grpSpPr>
        <p:sp>
          <p:nvSpPr>
            <p:cNvPr id="136" name="object 136"/>
            <p:cNvSpPr/>
            <p:nvPr/>
          </p:nvSpPr>
          <p:spPr>
            <a:xfrm>
              <a:off x="3764568" y="5215936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37" name="object 137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3739364" y="5157390"/>
              <a:ext cx="116147" cy="117906"/>
            </a:xfrm>
            <a:prstGeom prst="rect">
              <a:avLst/>
            </a:prstGeom>
          </p:spPr>
        </p:pic>
        <p:sp>
          <p:nvSpPr>
            <p:cNvPr id="138" name="object 138"/>
            <p:cNvSpPr/>
            <p:nvPr/>
          </p:nvSpPr>
          <p:spPr>
            <a:xfrm>
              <a:off x="3778699" y="5074521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39" name="object 139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3753495" y="5015974"/>
              <a:ext cx="116146" cy="117906"/>
            </a:xfrm>
            <a:prstGeom prst="rect">
              <a:avLst/>
            </a:prstGeom>
          </p:spPr>
        </p:pic>
        <p:sp>
          <p:nvSpPr>
            <p:cNvPr id="140" name="object 140"/>
            <p:cNvSpPr/>
            <p:nvPr/>
          </p:nvSpPr>
          <p:spPr>
            <a:xfrm>
              <a:off x="3778699" y="4930505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41" name="object 141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3753495" y="4871958"/>
              <a:ext cx="116146" cy="117906"/>
            </a:xfrm>
            <a:prstGeom prst="rect">
              <a:avLst/>
            </a:prstGeom>
          </p:spPr>
        </p:pic>
        <p:sp>
          <p:nvSpPr>
            <p:cNvPr id="142" name="object 142"/>
            <p:cNvSpPr/>
            <p:nvPr/>
          </p:nvSpPr>
          <p:spPr>
            <a:xfrm>
              <a:off x="3778699" y="5360817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43" name="object 143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3753495" y="5302271"/>
              <a:ext cx="116146" cy="117906"/>
            </a:xfrm>
            <a:prstGeom prst="rect">
              <a:avLst/>
            </a:prstGeom>
          </p:spPr>
        </p:pic>
        <p:sp>
          <p:nvSpPr>
            <p:cNvPr id="144" name="object 144"/>
            <p:cNvSpPr/>
            <p:nvPr/>
          </p:nvSpPr>
          <p:spPr>
            <a:xfrm>
              <a:off x="3770821" y="5506569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45" name="object 145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3745617" y="5448023"/>
              <a:ext cx="116147" cy="117905"/>
            </a:xfrm>
            <a:prstGeom prst="rect">
              <a:avLst/>
            </a:prstGeom>
          </p:spPr>
        </p:pic>
        <p:sp>
          <p:nvSpPr>
            <p:cNvPr id="146" name="object 146"/>
            <p:cNvSpPr/>
            <p:nvPr/>
          </p:nvSpPr>
          <p:spPr>
            <a:xfrm>
              <a:off x="3768641" y="5638321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3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47" name="object 147"/>
            <p:cNvPicPr/>
            <p:nvPr/>
          </p:nvPicPr>
          <p:blipFill>
            <a:blip r:embed="rId19" cstate="print"/>
            <a:stretch>
              <a:fillRect/>
            </a:stretch>
          </p:blipFill>
          <p:spPr>
            <a:xfrm>
              <a:off x="3743436" y="5579774"/>
              <a:ext cx="116146" cy="117906"/>
            </a:xfrm>
            <a:prstGeom prst="rect">
              <a:avLst/>
            </a:prstGeom>
          </p:spPr>
        </p:pic>
        <p:sp>
          <p:nvSpPr>
            <p:cNvPr id="148" name="object 148"/>
            <p:cNvSpPr/>
            <p:nvPr/>
          </p:nvSpPr>
          <p:spPr>
            <a:xfrm>
              <a:off x="3778699" y="4815829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49" name="object 149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3753495" y="4757282"/>
              <a:ext cx="116146" cy="117906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39368E4-C44E-8F53-E108-4C5C531CED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9132" y="244872"/>
            <a:ext cx="7570468" cy="615553"/>
          </a:xfrm>
        </p:spPr>
        <p:txBody>
          <a:bodyPr/>
          <a:lstStyle/>
          <a:p>
            <a:pPr algn="ctr"/>
            <a:r>
              <a:rPr lang="en-US" dirty="0"/>
              <a:t>Multi  Carrier Systems</a:t>
            </a:r>
            <a:endParaRPr lang="en-IN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7AAB63A0-964F-303F-38EC-51DB535E7AA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35939" y="971550"/>
            <a:ext cx="7948930" cy="7017306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Divide the total bandwidth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6-Regular"/>
              </a:rPr>
              <a:t>B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into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6-Regular"/>
              </a:rPr>
              <a:t>N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sub-bands of bandwidth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6-Regular"/>
              </a:rPr>
              <a:t>B/N</a:t>
            </a:r>
            <a:r>
              <a:rPr lang="en-US" sz="2400" dirty="0"/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Subcarriers are placed at </a:t>
            </a:r>
          </a:p>
          <a:p>
            <a:endParaRPr lang="en-US" sz="2400" dirty="0">
              <a:solidFill>
                <a:srgbClr val="000000"/>
              </a:solidFill>
              <a:latin typeface="Generic135-Regular"/>
            </a:endParaRPr>
          </a:p>
          <a:p>
            <a:endParaRPr lang="en-US" sz="2400" dirty="0">
              <a:solidFill>
                <a:srgbClr val="000000"/>
              </a:solidFill>
              <a:latin typeface="Generic135-Regular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Consider the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Generic136-Regular"/>
              </a:rPr>
              <a:t>i</a:t>
            </a:r>
            <a:r>
              <a:rPr lang="en-US" sz="2400" b="0" i="0" baseline="30000" dirty="0" err="1">
                <a:solidFill>
                  <a:srgbClr val="000000"/>
                </a:solidFill>
                <a:effectLst/>
                <a:latin typeface="Generic138-Regular"/>
              </a:rPr>
              <a:t>th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8-Regular"/>
              </a:rPr>
              <a:t>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subcarrier at the frequency</a:t>
            </a:r>
            <a:r>
              <a:rPr lang="en-US" sz="2400" dirty="0"/>
              <a:t> </a:t>
            </a:r>
          </a:p>
          <a:p>
            <a:br>
              <a:rPr lang="en-US" sz="2400" dirty="0"/>
            </a:b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Let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6-Regular"/>
              </a:rPr>
              <a:t>X</a:t>
            </a:r>
            <a:r>
              <a:rPr lang="en-US" sz="2400" b="0" i="0" baseline="-25000" dirty="0">
                <a:solidFill>
                  <a:srgbClr val="000000"/>
                </a:solidFill>
                <a:effectLst/>
                <a:latin typeface="Generic139-Regular"/>
              </a:rPr>
              <a:t>i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9-Regular"/>
              </a:rPr>
              <a:t>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denote the data transmitted on the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Generic136-Regular"/>
              </a:rPr>
              <a:t>i</a:t>
            </a:r>
            <a:r>
              <a:rPr lang="en-US" sz="2400" b="0" i="0" baseline="30000" dirty="0" err="1">
                <a:solidFill>
                  <a:srgbClr val="000000"/>
                </a:solidFill>
                <a:effectLst/>
                <a:latin typeface="Generic138-Regular"/>
              </a:rPr>
              <a:t>th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8-Regular"/>
              </a:rPr>
              <a:t>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subcarrier</a:t>
            </a:r>
          </a:p>
          <a:p>
            <a:r>
              <a:rPr lang="en-US" sz="2400" dirty="0">
                <a:solidFill>
                  <a:srgbClr val="000000"/>
                </a:solidFill>
                <a:latin typeface="Generic135-Regular"/>
              </a:rPr>
              <a:t>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he signal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Generic136-Regular"/>
              </a:rPr>
              <a:t>s</a:t>
            </a:r>
            <a:r>
              <a:rPr lang="en-US" sz="2400" b="0" i="0" baseline="-25000" dirty="0" err="1">
                <a:solidFill>
                  <a:srgbClr val="000000"/>
                </a:solidFill>
                <a:effectLst/>
                <a:latin typeface="Generic139-Regular"/>
              </a:rPr>
              <a:t>i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7-Regular"/>
              </a:rPr>
              <a:t>(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6-Regular"/>
              </a:rPr>
              <a:t>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7-Regular"/>
              </a:rPr>
              <a:t>)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corresponding to the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Generic136-Regular"/>
              </a:rPr>
              <a:t>i</a:t>
            </a:r>
            <a:r>
              <a:rPr lang="en-US" sz="2400" b="0" i="0" baseline="30000" dirty="0" err="1">
                <a:solidFill>
                  <a:srgbClr val="000000"/>
                </a:solidFill>
                <a:effectLst/>
                <a:latin typeface="Generic138-Regular"/>
              </a:rPr>
              <a:t>th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8-Regular"/>
              </a:rPr>
              <a:t>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subcarrier</a:t>
            </a:r>
            <a:r>
              <a:rPr lang="en-US" sz="2400" dirty="0"/>
              <a:t> 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The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6-Regular"/>
              </a:rPr>
              <a:t>N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different data symbols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6-Regular"/>
              </a:rPr>
              <a:t>X</a:t>
            </a:r>
            <a:r>
              <a:rPr lang="en-US" sz="2400" b="0" i="0" baseline="-25000" dirty="0">
                <a:solidFill>
                  <a:srgbClr val="000000"/>
                </a:solidFill>
                <a:effectLst/>
                <a:latin typeface="Generic139-Regular"/>
              </a:rPr>
              <a:t>i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9-Regular"/>
              </a:rPr>
              <a:t>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are modulated over the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6-Regular"/>
              </a:rPr>
              <a:t>N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different subcarriers with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Generic135-Regular"/>
              </a:rPr>
              <a:t>centr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 frequencies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6-Regular"/>
              </a:rPr>
              <a:t>f</a:t>
            </a:r>
            <a:r>
              <a:rPr lang="en-US" sz="2400" b="0" i="0" baseline="-25000" dirty="0">
                <a:solidFill>
                  <a:srgbClr val="000000"/>
                </a:solidFill>
                <a:effectLst/>
                <a:latin typeface="Generic139-Regular"/>
              </a:rPr>
              <a:t>i</a:t>
            </a:r>
            <a:endParaRPr lang="en-US" sz="2400" baseline="-25000" dirty="0">
              <a:solidFill>
                <a:srgbClr val="000000"/>
              </a:solidFill>
              <a:latin typeface="Generic135-Regular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 Hence, there are a total of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6-Regular"/>
              </a:rPr>
              <a:t>N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data streams</a:t>
            </a:r>
            <a:br>
              <a:rPr lang="en-US" sz="2400" dirty="0"/>
            </a:br>
            <a:br>
              <a:rPr lang="en-US" dirty="0"/>
            </a:br>
            <a:br>
              <a:rPr lang="en-US" dirty="0"/>
            </a:br>
            <a:endParaRPr lang="en-IN" dirty="0"/>
          </a:p>
          <a:p>
            <a:endParaRPr lang="en-IN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53416C4-30F8-9264-D1B1-3FC4ACFC0C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0" y="2139394"/>
            <a:ext cx="2171700" cy="43815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157F063D-9021-D8D2-2A90-FF3B1199C3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9400" y="3219450"/>
            <a:ext cx="4305300" cy="4191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471A7BC0-1374-7357-A026-8407A5055D0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05087" y="4724400"/>
            <a:ext cx="3933825" cy="100965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08ECBB7-E860-E977-1B3D-1D714ACBF70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48400" y="1445287"/>
            <a:ext cx="2769720" cy="16579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811501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C51E5F-41C7-FE64-E690-94899B1690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81000"/>
            <a:ext cx="8458200" cy="2462213"/>
          </a:xfrm>
        </p:spPr>
        <p:txBody>
          <a:bodyPr/>
          <a:lstStyle/>
          <a:p>
            <a:r>
              <a:rPr lang="en-US" dirty="0"/>
              <a:t>Impact of Cyclic Prefix on Data Rate </a:t>
            </a:r>
            <a:br>
              <a:rPr lang="en-US" dirty="0"/>
            </a:br>
            <a:endParaRPr lang="en-IN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EA1F76D-BD5B-38FB-9B35-9CAAA35FFE1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5042186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2258E7-12CF-C869-E749-617035B1C0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243DB23-62D4-C91C-66DE-E25D4E7CDC4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5543010-BD43-D809-036C-E3BCC9F17C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0961" y="785812"/>
            <a:ext cx="8862061" cy="5538788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126452BF-8391-8A44-C243-11C16EAD6C25}"/>
                  </a:ext>
                </a:extLst>
              </p14:cNvPr>
              <p14:cNvContentPartPr/>
              <p14:nvPr/>
            </p14:nvContentPartPr>
            <p14:xfrm>
              <a:off x="52920" y="1474920"/>
              <a:ext cx="6300000" cy="323460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126452BF-8391-8A44-C243-11C16EAD6C25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3560" y="1465560"/>
                <a:ext cx="6318720" cy="3253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2043999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/>
              <a:t>Interleav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 bwMode="auto">
          <a:xfrm>
            <a:off x="6553200" y="6453188"/>
            <a:ext cx="1981200" cy="26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1D1536D-A0E9-4192-ADED-6021FFB00DCE}" type="slidenum">
              <a:rPr lang="en-US" altLang="zh-TW" smtClean="0">
                <a:solidFill>
                  <a:srgbClr val="000000"/>
                </a:solidFill>
              </a:rPr>
              <a:pPr/>
              <a:t>42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IN"/>
              <a:t>OFDM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998" y="2619374"/>
            <a:ext cx="7271362" cy="3689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043608" y="1700808"/>
            <a:ext cx="51285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3200" dirty="0"/>
              <a:t>Forward Error Correction</a:t>
            </a:r>
          </a:p>
        </p:txBody>
      </p:sp>
    </p:spTree>
    <p:extLst>
      <p:ext uri="{BB962C8B-B14F-4D97-AF65-F5344CB8AC3E}">
        <p14:creationId xmlns:p14="http://schemas.microsoft.com/office/powerpoint/2010/main" val="141925239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lot Inser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47800"/>
            <a:ext cx="7948930" cy="3496309"/>
          </a:xfrm>
        </p:spPr>
        <p:txBody>
          <a:bodyPr>
            <a:normAutofit fontScale="92500" lnSpcReduction="20000"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Radio channels fade both in amplitude and frequency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Channel estimator – Estimate time-varying amplitude and phase of all sub-carrier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2-D channel estimator – estimate reference values based on known pilot valu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By sampling theorem, Ts&lt; Inverse of the double-sided BW of the sampled signal 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Min. subcarrier spacing and min. symbol spacing between pilo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More pilots effective SNR small for data symbols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74638"/>
            <a:ext cx="7714488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Pilots – Block of 9 OFDM symbols with 16 sub-carrier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43150" y="1447800"/>
            <a:ext cx="5353050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44872"/>
            <a:ext cx="8001000" cy="1231106"/>
          </a:xfrm>
        </p:spPr>
        <p:txBody>
          <a:bodyPr/>
          <a:lstStyle/>
          <a:p>
            <a:r>
              <a:rPr lang="en-US" dirty="0"/>
              <a:t>Complete OFDM Transceiver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5072" y="1695450"/>
            <a:ext cx="8988928" cy="440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F8324527-93C0-004B-0359-D18549B3255E}"/>
                  </a:ext>
                </a:extLst>
              </p14:cNvPr>
              <p14:cNvContentPartPr/>
              <p14:nvPr/>
            </p14:nvContentPartPr>
            <p14:xfrm>
              <a:off x="189720" y="1380240"/>
              <a:ext cx="8975880" cy="46461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F8324527-93C0-004B-0359-D18549B3255E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80360" y="1370880"/>
                <a:ext cx="8994600" cy="46648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753031" y="244872"/>
            <a:ext cx="5666105" cy="6350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5" dirty="0"/>
              <a:t>Unoccupied</a:t>
            </a:r>
            <a:r>
              <a:rPr spc="-40" dirty="0"/>
              <a:t> </a:t>
            </a:r>
            <a:r>
              <a:rPr spc="-5" dirty="0"/>
              <a:t>Subcarriers</a:t>
            </a:r>
          </a:p>
        </p:txBody>
      </p:sp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701787" y="836712"/>
            <a:ext cx="3670411" cy="2528962"/>
          </a:xfrm>
          <a:prstGeom prst="rect">
            <a:avLst/>
          </a:prstGeom>
        </p:spPr>
      </p:pic>
      <p:sp>
        <p:nvSpPr>
          <p:cNvPr id="4" name="object 4"/>
          <p:cNvSpPr txBox="1"/>
          <p:nvPr/>
        </p:nvSpPr>
        <p:spPr>
          <a:xfrm>
            <a:off x="330259" y="3271692"/>
            <a:ext cx="8261350" cy="3136900"/>
          </a:xfrm>
          <a:prstGeom prst="rect">
            <a:avLst/>
          </a:prstGeom>
        </p:spPr>
        <p:txBody>
          <a:bodyPr vert="horz" wrap="square" lIns="0" tIns="114300" rIns="0" bIns="0" rtlCol="0">
            <a:spAutoFit/>
          </a:bodyPr>
          <a:lstStyle/>
          <a:p>
            <a:pPr marL="355600" marR="897255" indent="-342900">
              <a:lnSpc>
                <a:spcPct val="77800"/>
              </a:lnSpc>
              <a:spcBef>
                <a:spcPts val="900"/>
              </a:spcBef>
              <a:buFont typeface="Arial MT"/>
              <a:buChar char="•"/>
              <a:tabLst>
                <a:tab pos="354965" algn="l"/>
                <a:tab pos="355600" algn="l"/>
              </a:tabLst>
            </a:pPr>
            <a:r>
              <a:rPr sz="3000" spc="-5" dirty="0">
                <a:latin typeface="Trebuchet MS"/>
                <a:cs typeface="Trebuchet MS"/>
              </a:rPr>
              <a:t>Edge</a:t>
            </a:r>
            <a:r>
              <a:rPr sz="3000" dirty="0">
                <a:latin typeface="Trebuchet MS"/>
                <a:cs typeface="Trebuchet MS"/>
              </a:rPr>
              <a:t> </a:t>
            </a:r>
            <a:r>
              <a:rPr sz="3000" spc="-5" dirty="0">
                <a:latin typeface="Trebuchet MS"/>
                <a:cs typeface="Trebuchet MS"/>
              </a:rPr>
              <a:t>sub-carriers</a:t>
            </a:r>
            <a:r>
              <a:rPr sz="3000" dirty="0">
                <a:latin typeface="Trebuchet MS"/>
                <a:cs typeface="Trebuchet MS"/>
              </a:rPr>
              <a:t> are </a:t>
            </a:r>
            <a:r>
              <a:rPr sz="3000" spc="-5" dirty="0">
                <a:latin typeface="Trebuchet MS"/>
                <a:cs typeface="Trebuchet MS"/>
              </a:rPr>
              <a:t>more</a:t>
            </a:r>
            <a:r>
              <a:rPr sz="3000" dirty="0">
                <a:latin typeface="Trebuchet MS"/>
                <a:cs typeface="Trebuchet MS"/>
              </a:rPr>
              <a:t> </a:t>
            </a:r>
            <a:r>
              <a:rPr sz="3000" spc="-5" dirty="0">
                <a:latin typeface="Trebuchet MS"/>
                <a:cs typeface="Trebuchet MS"/>
              </a:rPr>
              <a:t>vulnerable</a:t>
            </a:r>
            <a:r>
              <a:rPr sz="3000" dirty="0">
                <a:latin typeface="Trebuchet MS"/>
                <a:cs typeface="Trebuchet MS"/>
              </a:rPr>
              <a:t> to </a:t>
            </a:r>
            <a:r>
              <a:rPr sz="3000" spc="-885" dirty="0">
                <a:latin typeface="Trebuchet MS"/>
                <a:cs typeface="Trebuchet MS"/>
              </a:rPr>
              <a:t> </a:t>
            </a:r>
            <a:r>
              <a:rPr sz="3000" spc="-5" dirty="0">
                <a:latin typeface="Trebuchet MS"/>
                <a:cs typeface="Trebuchet MS"/>
              </a:rPr>
              <a:t>errors</a:t>
            </a:r>
            <a:r>
              <a:rPr sz="3000" spc="-10" dirty="0">
                <a:latin typeface="Trebuchet MS"/>
                <a:cs typeface="Trebuchet MS"/>
              </a:rPr>
              <a:t> </a:t>
            </a:r>
            <a:r>
              <a:rPr sz="3000" dirty="0">
                <a:latin typeface="Trebuchet MS"/>
                <a:cs typeface="Trebuchet MS"/>
              </a:rPr>
              <a:t>under</a:t>
            </a:r>
            <a:r>
              <a:rPr sz="3000" spc="-5" dirty="0">
                <a:latin typeface="Trebuchet MS"/>
                <a:cs typeface="Trebuchet MS"/>
              </a:rPr>
              <a:t> discrete</a:t>
            </a:r>
            <a:r>
              <a:rPr sz="3000" spc="-10" dirty="0">
                <a:latin typeface="Trebuchet MS"/>
                <a:cs typeface="Trebuchet MS"/>
              </a:rPr>
              <a:t> </a:t>
            </a:r>
            <a:r>
              <a:rPr sz="3000" spc="-5" dirty="0">
                <a:latin typeface="Trebuchet MS"/>
                <a:cs typeface="Trebuchet MS"/>
              </a:rPr>
              <a:t>FFT</a:t>
            </a:r>
            <a:endParaRPr sz="3000">
              <a:latin typeface="Trebuchet MS"/>
              <a:cs typeface="Trebuchet MS"/>
            </a:endParaRPr>
          </a:p>
          <a:p>
            <a:pPr marL="469265">
              <a:lnSpc>
                <a:spcPct val="100000"/>
              </a:lnSpc>
              <a:spcBef>
                <a:spcPts val="620"/>
              </a:spcBef>
            </a:pPr>
            <a:r>
              <a:rPr sz="1400" spc="-105" dirty="0">
                <a:latin typeface="Segoe UI Symbol"/>
                <a:cs typeface="Segoe UI Symbol"/>
              </a:rPr>
              <a:t>⯈</a:t>
            </a:r>
            <a:r>
              <a:rPr sz="1400" spc="315" dirty="0">
                <a:latin typeface="Segoe UI Symbol"/>
                <a:cs typeface="Segoe UI Symbol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Frequency</a:t>
            </a:r>
            <a:r>
              <a:rPr sz="2400" spc="5" dirty="0">
                <a:latin typeface="Trebuchet MS"/>
                <a:cs typeface="Trebuchet MS"/>
              </a:rPr>
              <a:t> </a:t>
            </a:r>
            <a:r>
              <a:rPr sz="2400" dirty="0">
                <a:latin typeface="Trebuchet MS"/>
                <a:cs typeface="Trebuchet MS"/>
              </a:rPr>
              <a:t>might</a:t>
            </a:r>
            <a:r>
              <a:rPr sz="2400" spc="5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be</a:t>
            </a:r>
            <a:r>
              <a:rPr sz="2400" spc="5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shifted</a:t>
            </a:r>
            <a:r>
              <a:rPr sz="2400" spc="5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due</a:t>
            </a:r>
            <a:r>
              <a:rPr sz="2400" spc="5" dirty="0">
                <a:latin typeface="Trebuchet MS"/>
                <a:cs typeface="Trebuchet MS"/>
              </a:rPr>
              <a:t> </a:t>
            </a:r>
            <a:r>
              <a:rPr sz="2400" dirty="0">
                <a:latin typeface="Trebuchet MS"/>
                <a:cs typeface="Trebuchet MS"/>
              </a:rPr>
              <a:t>to</a:t>
            </a:r>
            <a:r>
              <a:rPr sz="2400" spc="5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noise</a:t>
            </a:r>
            <a:r>
              <a:rPr sz="2400" spc="5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or</a:t>
            </a:r>
            <a:r>
              <a:rPr sz="2400" spc="5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multi-path</a:t>
            </a:r>
            <a:endParaRPr sz="2400">
              <a:latin typeface="Trebuchet MS"/>
              <a:cs typeface="Trebuchet MS"/>
            </a:endParaRPr>
          </a:p>
          <a:p>
            <a:pPr marL="355600" indent="-342900">
              <a:lnSpc>
                <a:spcPct val="100000"/>
              </a:lnSpc>
              <a:spcBef>
                <a:spcPts val="500"/>
              </a:spcBef>
              <a:buFont typeface="Arial MT"/>
              <a:buChar char="•"/>
              <a:tabLst>
                <a:tab pos="354965" algn="l"/>
                <a:tab pos="355600" algn="l"/>
              </a:tabLst>
            </a:pPr>
            <a:r>
              <a:rPr sz="3000" spc="-5" dirty="0">
                <a:latin typeface="Trebuchet MS"/>
                <a:cs typeface="Trebuchet MS"/>
              </a:rPr>
              <a:t>Leave</a:t>
            </a:r>
            <a:r>
              <a:rPr sz="3000" spc="-35" dirty="0">
                <a:latin typeface="Trebuchet MS"/>
                <a:cs typeface="Trebuchet MS"/>
              </a:rPr>
              <a:t> </a:t>
            </a:r>
            <a:r>
              <a:rPr sz="3000" spc="-5" dirty="0">
                <a:latin typeface="Trebuchet MS"/>
                <a:cs typeface="Trebuchet MS"/>
              </a:rPr>
              <a:t>them</a:t>
            </a:r>
            <a:r>
              <a:rPr sz="3000" spc="-35" dirty="0">
                <a:latin typeface="Trebuchet MS"/>
                <a:cs typeface="Trebuchet MS"/>
              </a:rPr>
              <a:t> </a:t>
            </a:r>
            <a:r>
              <a:rPr sz="3000" spc="-5" dirty="0">
                <a:latin typeface="Trebuchet MS"/>
                <a:cs typeface="Trebuchet MS"/>
              </a:rPr>
              <a:t>unused</a:t>
            </a:r>
            <a:endParaRPr sz="3000">
              <a:latin typeface="Trebuchet MS"/>
              <a:cs typeface="Trebuchet MS"/>
            </a:endParaRPr>
          </a:p>
          <a:p>
            <a:pPr marL="469265">
              <a:lnSpc>
                <a:spcPct val="100000"/>
              </a:lnSpc>
              <a:spcBef>
                <a:spcPts val="620"/>
              </a:spcBef>
            </a:pPr>
            <a:r>
              <a:rPr sz="1400" spc="-105" dirty="0">
                <a:latin typeface="Segoe UI Symbol"/>
                <a:cs typeface="Segoe UI Symbol"/>
              </a:rPr>
              <a:t>⯈</a:t>
            </a:r>
            <a:r>
              <a:rPr sz="1400" spc="305" dirty="0">
                <a:latin typeface="Segoe UI Symbol"/>
                <a:cs typeface="Segoe UI Symbol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In</a:t>
            </a:r>
            <a:r>
              <a:rPr sz="2400" spc="-10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802.11,</a:t>
            </a:r>
            <a:r>
              <a:rPr sz="2400" spc="-10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only 48</a:t>
            </a:r>
            <a:r>
              <a:rPr sz="2400" spc="-10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of 64</a:t>
            </a:r>
            <a:r>
              <a:rPr sz="2400" spc="-10" dirty="0">
                <a:latin typeface="Trebuchet MS"/>
                <a:cs typeface="Trebuchet MS"/>
              </a:rPr>
              <a:t> </a:t>
            </a:r>
            <a:r>
              <a:rPr sz="2400" dirty="0">
                <a:latin typeface="Trebuchet MS"/>
                <a:cs typeface="Trebuchet MS"/>
              </a:rPr>
              <a:t>bins</a:t>
            </a:r>
            <a:r>
              <a:rPr sz="2400" spc="-5" dirty="0">
                <a:latin typeface="Trebuchet MS"/>
                <a:cs typeface="Trebuchet MS"/>
              </a:rPr>
              <a:t> are</a:t>
            </a:r>
            <a:r>
              <a:rPr sz="2400" spc="-10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occupied</a:t>
            </a:r>
            <a:r>
              <a:rPr sz="2400" dirty="0">
                <a:latin typeface="Trebuchet MS"/>
                <a:cs typeface="Trebuchet MS"/>
              </a:rPr>
              <a:t> bins</a:t>
            </a:r>
            <a:endParaRPr sz="2400">
              <a:latin typeface="Trebuchet MS"/>
              <a:cs typeface="Trebuchet MS"/>
            </a:endParaRPr>
          </a:p>
          <a:p>
            <a:pPr marL="355600" marR="5080" indent="-342900">
              <a:lnSpc>
                <a:spcPts val="2900"/>
              </a:lnSpc>
              <a:spcBef>
                <a:spcPts val="1180"/>
              </a:spcBef>
              <a:buFont typeface="Arial MT"/>
              <a:buChar char="•"/>
              <a:tabLst>
                <a:tab pos="354965" algn="l"/>
                <a:tab pos="355600" algn="l"/>
              </a:tabLst>
            </a:pPr>
            <a:r>
              <a:rPr sz="3000" spc="-5" dirty="0">
                <a:latin typeface="Trebuchet MS"/>
                <a:cs typeface="Trebuchet MS"/>
              </a:rPr>
              <a:t>Is </a:t>
            </a:r>
            <a:r>
              <a:rPr sz="3000" dirty="0">
                <a:latin typeface="Trebuchet MS"/>
                <a:cs typeface="Trebuchet MS"/>
              </a:rPr>
              <a:t>it </a:t>
            </a:r>
            <a:r>
              <a:rPr sz="3000" spc="-5" dirty="0">
                <a:latin typeface="Trebuchet MS"/>
                <a:cs typeface="Trebuchet MS"/>
              </a:rPr>
              <a:t>really worth to use OFDM </a:t>
            </a:r>
            <a:r>
              <a:rPr sz="3000" dirty="0">
                <a:latin typeface="Trebuchet MS"/>
                <a:cs typeface="Trebuchet MS"/>
              </a:rPr>
              <a:t>when it </a:t>
            </a:r>
            <a:r>
              <a:rPr sz="3000" spc="-5" dirty="0">
                <a:latin typeface="Trebuchet MS"/>
                <a:cs typeface="Trebuchet MS"/>
              </a:rPr>
              <a:t>costs so </a:t>
            </a:r>
            <a:r>
              <a:rPr sz="3000" spc="-890" dirty="0">
                <a:latin typeface="Trebuchet MS"/>
                <a:cs typeface="Trebuchet MS"/>
              </a:rPr>
              <a:t> </a:t>
            </a:r>
            <a:r>
              <a:rPr sz="3000" spc="-5" dirty="0">
                <a:latin typeface="Trebuchet MS"/>
                <a:cs typeface="Trebuchet MS"/>
              </a:rPr>
              <a:t>many</a:t>
            </a:r>
            <a:r>
              <a:rPr sz="3000" spc="-10" dirty="0">
                <a:latin typeface="Trebuchet MS"/>
                <a:cs typeface="Trebuchet MS"/>
              </a:rPr>
              <a:t> </a:t>
            </a:r>
            <a:r>
              <a:rPr sz="3000" spc="-5" dirty="0">
                <a:latin typeface="Trebuchet MS"/>
                <a:cs typeface="Trebuchet MS"/>
              </a:rPr>
              <a:t>overheads </a:t>
            </a:r>
            <a:r>
              <a:rPr sz="3000" spc="-150" dirty="0">
                <a:latin typeface="Trebuchet MS"/>
                <a:cs typeface="Trebuchet MS"/>
              </a:rPr>
              <a:t>(CP,</a:t>
            </a:r>
            <a:r>
              <a:rPr sz="3000" spc="-5" dirty="0">
                <a:latin typeface="Trebuchet MS"/>
                <a:cs typeface="Trebuchet MS"/>
              </a:rPr>
              <a:t> unoccupied</a:t>
            </a:r>
            <a:r>
              <a:rPr sz="3000" spc="-10" dirty="0">
                <a:latin typeface="Trebuchet MS"/>
                <a:cs typeface="Trebuchet MS"/>
              </a:rPr>
              <a:t> </a:t>
            </a:r>
            <a:r>
              <a:rPr sz="3000" spc="-5" dirty="0">
                <a:latin typeface="Trebuchet MS"/>
                <a:cs typeface="Trebuchet MS"/>
              </a:rPr>
              <a:t>bins)?</a:t>
            </a:r>
            <a:endParaRPr sz="3000">
              <a:latin typeface="Trebuchet MS"/>
              <a:cs typeface="Trebuchet MS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658650" y="244872"/>
            <a:ext cx="3851275" cy="6350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5" dirty="0"/>
              <a:t>Synchronization</a:t>
            </a:r>
          </a:p>
        </p:txBody>
      </p:sp>
      <p:grpSp>
        <p:nvGrpSpPr>
          <p:cNvPr id="3" name="object 3"/>
          <p:cNvGrpSpPr/>
          <p:nvPr/>
        </p:nvGrpSpPr>
        <p:grpSpPr>
          <a:xfrm>
            <a:off x="3383701" y="1111377"/>
            <a:ext cx="3524250" cy="1021715"/>
            <a:chOff x="3383701" y="1111377"/>
            <a:chExt cx="3524250" cy="1021715"/>
          </a:xfrm>
        </p:grpSpPr>
        <p:pic>
          <p:nvPicPr>
            <p:cNvPr id="4" name="object 4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383701" y="1139064"/>
              <a:ext cx="3524077" cy="972839"/>
            </a:xfrm>
            <a:prstGeom prst="rect">
              <a:avLst/>
            </a:prstGeom>
          </p:spPr>
        </p:pic>
        <p:pic>
          <p:nvPicPr>
            <p:cNvPr id="5" name="object 5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738215" y="1111377"/>
              <a:ext cx="118872" cy="115214"/>
            </a:xfrm>
            <a:prstGeom prst="rect">
              <a:avLst/>
            </a:prstGeom>
          </p:spPr>
        </p:pic>
        <p:pic>
          <p:nvPicPr>
            <p:cNvPr id="6" name="object 6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4394487" y="2017643"/>
              <a:ext cx="118872" cy="115213"/>
            </a:xfrm>
            <a:prstGeom prst="rect">
              <a:avLst/>
            </a:prstGeom>
          </p:spPr>
        </p:pic>
        <p:pic>
          <p:nvPicPr>
            <p:cNvPr id="7" name="object 7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5101200" y="1111377"/>
              <a:ext cx="118870" cy="115213"/>
            </a:xfrm>
            <a:prstGeom prst="rect">
              <a:avLst/>
            </a:prstGeom>
          </p:spPr>
        </p:pic>
        <p:pic>
          <p:nvPicPr>
            <p:cNvPr id="8" name="object 8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749271" y="2017643"/>
              <a:ext cx="118871" cy="115213"/>
            </a:xfrm>
            <a:prstGeom prst="rect">
              <a:avLst/>
            </a:prstGeom>
          </p:spPr>
        </p:pic>
        <p:pic>
          <p:nvPicPr>
            <p:cNvPr id="9" name="object 9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6442614" y="1111377"/>
              <a:ext cx="118872" cy="115213"/>
            </a:xfrm>
            <a:prstGeom prst="rect">
              <a:avLst/>
            </a:prstGeom>
          </p:spPr>
        </p:pic>
      </p:grpSp>
      <p:grpSp>
        <p:nvGrpSpPr>
          <p:cNvPr id="10" name="object 10"/>
          <p:cNvGrpSpPr/>
          <p:nvPr/>
        </p:nvGrpSpPr>
        <p:grpSpPr>
          <a:xfrm>
            <a:off x="3383701" y="2490367"/>
            <a:ext cx="3524250" cy="1021715"/>
            <a:chOff x="3383701" y="2490367"/>
            <a:chExt cx="3524250" cy="1021715"/>
          </a:xfrm>
        </p:grpSpPr>
        <p:pic>
          <p:nvPicPr>
            <p:cNvPr id="11" name="object 11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383701" y="2507216"/>
              <a:ext cx="3524077" cy="972839"/>
            </a:xfrm>
            <a:prstGeom prst="rect">
              <a:avLst/>
            </a:prstGeom>
          </p:spPr>
        </p:pic>
        <p:pic>
          <p:nvPicPr>
            <p:cNvPr id="12" name="object 12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738215" y="2490367"/>
              <a:ext cx="118872" cy="115214"/>
            </a:xfrm>
            <a:prstGeom prst="rect">
              <a:avLst/>
            </a:prstGeom>
          </p:spPr>
        </p:pic>
        <p:pic>
          <p:nvPicPr>
            <p:cNvPr id="13" name="object 13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4394487" y="3396632"/>
              <a:ext cx="118872" cy="115214"/>
            </a:xfrm>
            <a:prstGeom prst="rect">
              <a:avLst/>
            </a:prstGeom>
          </p:spPr>
        </p:pic>
        <p:pic>
          <p:nvPicPr>
            <p:cNvPr id="14" name="object 14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101200" y="2490367"/>
              <a:ext cx="118870" cy="115213"/>
            </a:xfrm>
            <a:prstGeom prst="rect">
              <a:avLst/>
            </a:prstGeom>
          </p:spPr>
        </p:pic>
        <p:pic>
          <p:nvPicPr>
            <p:cNvPr id="15" name="object 15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749271" y="3396632"/>
              <a:ext cx="118871" cy="115214"/>
            </a:xfrm>
            <a:prstGeom prst="rect">
              <a:avLst/>
            </a:prstGeom>
          </p:spPr>
        </p:pic>
        <p:pic>
          <p:nvPicPr>
            <p:cNvPr id="16" name="object 16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6442614" y="2490367"/>
              <a:ext cx="118872" cy="115213"/>
            </a:xfrm>
            <a:prstGeom prst="rect">
              <a:avLst/>
            </a:prstGeom>
          </p:spPr>
        </p:pic>
      </p:grpSp>
      <p:sp>
        <p:nvSpPr>
          <p:cNvPr id="17" name="object 17"/>
          <p:cNvSpPr txBox="1"/>
          <p:nvPr/>
        </p:nvSpPr>
        <p:spPr>
          <a:xfrm>
            <a:off x="535939" y="1490177"/>
            <a:ext cx="7936230" cy="48520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030605">
              <a:lnSpc>
                <a:spcPct val="100000"/>
              </a:lnSpc>
              <a:spcBef>
                <a:spcPts val="100"/>
              </a:spcBef>
            </a:pPr>
            <a:r>
              <a:rPr sz="2400" spc="-5" dirty="0">
                <a:latin typeface="Calibri"/>
                <a:cs typeface="Calibri"/>
              </a:rPr>
              <a:t>DAC</a:t>
            </a:r>
            <a:r>
              <a:rPr sz="2400" spc="-45" dirty="0">
                <a:latin typeface="Calibri"/>
                <a:cs typeface="Calibri"/>
              </a:rPr>
              <a:t> </a:t>
            </a:r>
            <a:r>
              <a:rPr sz="2400" dirty="0">
                <a:latin typeface="Calibri"/>
                <a:cs typeface="Calibri"/>
              </a:rPr>
              <a:t>(Tx)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</a:pPr>
            <a:endParaRPr sz="29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15"/>
              </a:spcBef>
            </a:pPr>
            <a:endParaRPr sz="2800">
              <a:latin typeface="Calibri"/>
              <a:cs typeface="Calibri"/>
            </a:endParaRPr>
          </a:p>
          <a:p>
            <a:pPr marL="1102995">
              <a:lnSpc>
                <a:spcPct val="100000"/>
              </a:lnSpc>
            </a:pPr>
            <a:r>
              <a:rPr sz="2400" spc="-5" dirty="0">
                <a:latin typeface="Calibri"/>
                <a:cs typeface="Calibri"/>
              </a:rPr>
              <a:t>ADC</a:t>
            </a:r>
            <a:r>
              <a:rPr sz="2400" spc="-35" dirty="0">
                <a:latin typeface="Calibri"/>
                <a:cs typeface="Calibri"/>
              </a:rPr>
              <a:t> </a:t>
            </a:r>
            <a:r>
              <a:rPr sz="2400" spc="-5" dirty="0">
                <a:latin typeface="Calibri"/>
                <a:cs typeface="Calibri"/>
              </a:rPr>
              <a:t>(Rx)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45"/>
              </a:spcBef>
            </a:pPr>
            <a:endParaRPr sz="3950">
              <a:latin typeface="Calibri"/>
              <a:cs typeface="Calibri"/>
            </a:endParaRPr>
          </a:p>
          <a:p>
            <a:pPr marL="355600" marR="392430" indent="-342900">
              <a:lnSpc>
                <a:spcPts val="3400"/>
              </a:lnSpc>
              <a:buFont typeface="Arial MT"/>
              <a:buChar char="•"/>
              <a:tabLst>
                <a:tab pos="354965" algn="l"/>
                <a:tab pos="355600" algn="l"/>
              </a:tabLst>
            </a:pPr>
            <a:r>
              <a:rPr sz="3200" spc="-5" dirty="0">
                <a:latin typeface="Trebuchet MS"/>
                <a:cs typeface="Trebuchet MS"/>
              </a:rPr>
              <a:t>DAC (at</a:t>
            </a:r>
            <a:r>
              <a:rPr sz="3200" spc="-60" dirty="0">
                <a:latin typeface="Trebuchet MS"/>
                <a:cs typeface="Trebuchet MS"/>
              </a:rPr>
              <a:t> </a:t>
            </a:r>
            <a:r>
              <a:rPr sz="3200" spc="-5" dirty="0">
                <a:latin typeface="Trebuchet MS"/>
                <a:cs typeface="Trebuchet MS"/>
              </a:rPr>
              <a:t>Tx)</a:t>
            </a:r>
            <a:r>
              <a:rPr sz="3200" dirty="0">
                <a:latin typeface="Trebuchet MS"/>
                <a:cs typeface="Trebuchet MS"/>
              </a:rPr>
              <a:t> and</a:t>
            </a:r>
            <a:r>
              <a:rPr sz="3200" spc="-185" dirty="0">
                <a:latin typeface="Trebuchet MS"/>
                <a:cs typeface="Trebuchet MS"/>
              </a:rPr>
              <a:t> </a:t>
            </a:r>
            <a:r>
              <a:rPr sz="3200" spc="-5" dirty="0">
                <a:latin typeface="Trebuchet MS"/>
                <a:cs typeface="Trebuchet MS"/>
              </a:rPr>
              <a:t>ADC </a:t>
            </a:r>
            <a:r>
              <a:rPr sz="3200" dirty="0">
                <a:latin typeface="Trebuchet MS"/>
                <a:cs typeface="Trebuchet MS"/>
              </a:rPr>
              <a:t>(at </a:t>
            </a:r>
            <a:r>
              <a:rPr sz="3200" spc="-5" dirty="0">
                <a:latin typeface="Trebuchet MS"/>
                <a:cs typeface="Trebuchet MS"/>
              </a:rPr>
              <a:t>Rx) never</a:t>
            </a:r>
            <a:r>
              <a:rPr sz="3200" dirty="0">
                <a:latin typeface="Trebuchet MS"/>
                <a:cs typeface="Trebuchet MS"/>
              </a:rPr>
              <a:t> </a:t>
            </a:r>
            <a:r>
              <a:rPr sz="3200" spc="-5" dirty="0">
                <a:latin typeface="Trebuchet MS"/>
                <a:cs typeface="Trebuchet MS"/>
              </a:rPr>
              <a:t>have </a:t>
            </a:r>
            <a:r>
              <a:rPr sz="3200" spc="-950" dirty="0">
                <a:latin typeface="Trebuchet MS"/>
                <a:cs typeface="Trebuchet MS"/>
              </a:rPr>
              <a:t> </a:t>
            </a:r>
            <a:r>
              <a:rPr sz="3200" spc="-5" dirty="0">
                <a:latin typeface="Trebuchet MS"/>
                <a:cs typeface="Trebuchet MS"/>
              </a:rPr>
              <a:t>exactly </a:t>
            </a:r>
            <a:r>
              <a:rPr sz="3200" dirty="0">
                <a:latin typeface="Trebuchet MS"/>
                <a:cs typeface="Trebuchet MS"/>
              </a:rPr>
              <a:t>the </a:t>
            </a:r>
            <a:r>
              <a:rPr sz="3200" spc="-5" dirty="0">
                <a:latin typeface="Trebuchet MS"/>
                <a:cs typeface="Trebuchet MS"/>
              </a:rPr>
              <a:t>sampling</a:t>
            </a:r>
            <a:r>
              <a:rPr sz="3200" dirty="0">
                <a:latin typeface="Trebuchet MS"/>
                <a:cs typeface="Trebuchet MS"/>
              </a:rPr>
              <a:t> </a:t>
            </a:r>
            <a:r>
              <a:rPr sz="3200" spc="-5" dirty="0">
                <a:latin typeface="Trebuchet MS"/>
                <a:cs typeface="Trebuchet MS"/>
              </a:rPr>
              <a:t>period</a:t>
            </a:r>
            <a:endParaRPr sz="3200">
              <a:latin typeface="Trebuchet MS"/>
              <a:cs typeface="Trebuchet MS"/>
            </a:endParaRPr>
          </a:p>
          <a:p>
            <a:pPr marL="749300" marR="373380" indent="-279400">
              <a:lnSpc>
                <a:spcPts val="2800"/>
              </a:lnSpc>
              <a:spcBef>
                <a:spcPts val="1240"/>
              </a:spcBef>
            </a:pPr>
            <a:r>
              <a:rPr sz="1550" spc="-145" dirty="0">
                <a:latin typeface="Segoe UI Symbol"/>
                <a:cs typeface="Segoe UI Symbol"/>
              </a:rPr>
              <a:t>⯈</a:t>
            </a:r>
            <a:r>
              <a:rPr sz="1550" spc="135" dirty="0">
                <a:latin typeface="Segoe UI Symbol"/>
                <a:cs typeface="Segoe UI Symbol"/>
              </a:rPr>
              <a:t> </a:t>
            </a:r>
            <a:r>
              <a:rPr sz="2600" dirty="0">
                <a:latin typeface="Trebuchet MS"/>
                <a:cs typeface="Trebuchet MS"/>
              </a:rPr>
              <a:t>A </a:t>
            </a:r>
            <a:r>
              <a:rPr sz="2600" spc="-5" dirty="0">
                <a:latin typeface="Trebuchet MS"/>
                <a:cs typeface="Trebuchet MS"/>
              </a:rPr>
              <a:t>slow shift of </a:t>
            </a:r>
            <a:r>
              <a:rPr sz="2600" dirty="0">
                <a:latin typeface="Trebuchet MS"/>
                <a:cs typeface="Trebuchet MS"/>
              </a:rPr>
              <a:t>the </a:t>
            </a:r>
            <a:r>
              <a:rPr sz="2600" spc="-5" dirty="0">
                <a:latin typeface="Trebuchet MS"/>
                <a:cs typeface="Trebuchet MS"/>
              </a:rPr>
              <a:t>symbol </a:t>
            </a:r>
            <a:r>
              <a:rPr sz="2600" dirty="0">
                <a:latin typeface="Trebuchet MS"/>
                <a:cs typeface="Trebuchet MS"/>
              </a:rPr>
              <a:t>timing </a:t>
            </a:r>
            <a:r>
              <a:rPr sz="2600" spc="-5" dirty="0">
                <a:latin typeface="Trebuchet MS"/>
                <a:cs typeface="Trebuchet MS"/>
              </a:rPr>
              <a:t>point, which </a:t>
            </a:r>
            <a:r>
              <a:rPr sz="2600" spc="-770" dirty="0">
                <a:latin typeface="Trebuchet MS"/>
                <a:cs typeface="Trebuchet MS"/>
              </a:rPr>
              <a:t> </a:t>
            </a:r>
            <a:r>
              <a:rPr sz="2600" dirty="0">
                <a:latin typeface="Trebuchet MS"/>
                <a:cs typeface="Trebuchet MS"/>
              </a:rPr>
              <a:t>rotates</a:t>
            </a:r>
            <a:r>
              <a:rPr sz="2600" spc="-5" dirty="0">
                <a:latin typeface="Trebuchet MS"/>
                <a:cs typeface="Trebuchet MS"/>
              </a:rPr>
              <a:t> subcarriers</a:t>
            </a:r>
            <a:endParaRPr sz="2600">
              <a:latin typeface="Trebuchet MS"/>
              <a:cs typeface="Trebuchet MS"/>
            </a:endParaRPr>
          </a:p>
          <a:p>
            <a:pPr marL="749300" marR="5080" indent="-279400">
              <a:lnSpc>
                <a:spcPts val="2800"/>
              </a:lnSpc>
              <a:spcBef>
                <a:spcPts val="1200"/>
              </a:spcBef>
            </a:pPr>
            <a:r>
              <a:rPr sz="1550" spc="-145" dirty="0">
                <a:latin typeface="Segoe UI Symbol"/>
                <a:cs typeface="Segoe UI Symbol"/>
              </a:rPr>
              <a:t>⯈</a:t>
            </a:r>
            <a:r>
              <a:rPr sz="1550" spc="-125" dirty="0">
                <a:latin typeface="Segoe UI Symbol"/>
                <a:cs typeface="Segoe UI Symbol"/>
              </a:rPr>
              <a:t> </a:t>
            </a:r>
            <a:r>
              <a:rPr sz="2600" spc="-5" dirty="0">
                <a:latin typeface="Trebuchet MS"/>
                <a:cs typeface="Trebuchet MS"/>
              </a:rPr>
              <a:t>Intercarrier interference (ICI),</a:t>
            </a:r>
            <a:r>
              <a:rPr sz="2600" spc="-10" dirty="0">
                <a:latin typeface="Trebuchet MS"/>
                <a:cs typeface="Trebuchet MS"/>
              </a:rPr>
              <a:t> </a:t>
            </a:r>
            <a:r>
              <a:rPr sz="2600" dirty="0">
                <a:latin typeface="Trebuchet MS"/>
                <a:cs typeface="Trebuchet MS"/>
              </a:rPr>
              <a:t>which </a:t>
            </a:r>
            <a:r>
              <a:rPr sz="2600" spc="-5" dirty="0">
                <a:latin typeface="Trebuchet MS"/>
                <a:cs typeface="Trebuchet MS"/>
              </a:rPr>
              <a:t>causes loss </a:t>
            </a:r>
            <a:r>
              <a:rPr sz="2600" spc="-770" dirty="0">
                <a:latin typeface="Trebuchet MS"/>
                <a:cs typeface="Trebuchet MS"/>
              </a:rPr>
              <a:t> </a:t>
            </a:r>
            <a:r>
              <a:rPr sz="2600" dirty="0">
                <a:latin typeface="Trebuchet MS"/>
                <a:cs typeface="Trebuchet MS"/>
              </a:rPr>
              <a:t>of</a:t>
            </a:r>
            <a:r>
              <a:rPr sz="2600" spc="-5" dirty="0">
                <a:latin typeface="Trebuchet MS"/>
                <a:cs typeface="Trebuchet MS"/>
              </a:rPr>
              <a:t> </a:t>
            </a:r>
            <a:r>
              <a:rPr sz="2600" dirty="0">
                <a:latin typeface="Trebuchet MS"/>
                <a:cs typeface="Trebuchet MS"/>
              </a:rPr>
              <a:t>the</a:t>
            </a:r>
            <a:r>
              <a:rPr sz="2600" spc="-5" dirty="0">
                <a:latin typeface="Trebuchet MS"/>
                <a:cs typeface="Trebuchet MS"/>
              </a:rPr>
              <a:t> orthogonality</a:t>
            </a:r>
            <a:r>
              <a:rPr sz="2600" dirty="0">
                <a:latin typeface="Trebuchet MS"/>
                <a:cs typeface="Trebuchet MS"/>
              </a:rPr>
              <a:t> </a:t>
            </a:r>
            <a:r>
              <a:rPr sz="2600" spc="-5" dirty="0">
                <a:latin typeface="Trebuchet MS"/>
                <a:cs typeface="Trebuchet MS"/>
              </a:rPr>
              <a:t>of</a:t>
            </a:r>
            <a:r>
              <a:rPr sz="2600" spc="-10" dirty="0">
                <a:latin typeface="Trebuchet MS"/>
                <a:cs typeface="Trebuchet MS"/>
              </a:rPr>
              <a:t> </a:t>
            </a:r>
            <a:r>
              <a:rPr sz="2600" spc="-5" dirty="0">
                <a:latin typeface="Trebuchet MS"/>
                <a:cs typeface="Trebuchet MS"/>
              </a:rPr>
              <a:t>the subcarriers</a:t>
            </a:r>
            <a:endParaRPr sz="2600">
              <a:latin typeface="Trebuchet MS"/>
              <a:cs typeface="Trebuchet MS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370333" y="2604877"/>
            <a:ext cx="3524077" cy="972839"/>
          </a:xfrm>
          <a:prstGeom prst="rect">
            <a:avLst/>
          </a:prstGeom>
        </p:spPr>
      </p:pic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850885" y="244872"/>
            <a:ext cx="7468234" cy="6350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1841500" algn="l"/>
              </a:tabLst>
            </a:pPr>
            <a:r>
              <a:rPr spc="-5" dirty="0"/>
              <a:t>Carrier	Frequency</a:t>
            </a:r>
            <a:r>
              <a:rPr spc="-25" dirty="0"/>
              <a:t> </a:t>
            </a:r>
            <a:r>
              <a:rPr spc="-5" dirty="0"/>
              <a:t>Offset</a:t>
            </a:r>
            <a:r>
              <a:rPr spc="-20" dirty="0"/>
              <a:t> </a:t>
            </a:r>
            <a:r>
              <a:rPr spc="-5" dirty="0"/>
              <a:t>(CFO)</a:t>
            </a:r>
          </a:p>
        </p:txBody>
      </p:sp>
      <p:grpSp>
        <p:nvGrpSpPr>
          <p:cNvPr id="4" name="object 4"/>
          <p:cNvGrpSpPr/>
          <p:nvPr/>
        </p:nvGrpSpPr>
        <p:grpSpPr>
          <a:xfrm>
            <a:off x="3383701" y="810489"/>
            <a:ext cx="3524250" cy="2938780"/>
            <a:chOff x="3383701" y="810489"/>
            <a:chExt cx="3524250" cy="2938780"/>
          </a:xfrm>
        </p:grpSpPr>
        <p:pic>
          <p:nvPicPr>
            <p:cNvPr id="5" name="object 5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383701" y="1122326"/>
              <a:ext cx="3524077" cy="972839"/>
            </a:xfrm>
            <a:prstGeom prst="rect">
              <a:avLst/>
            </a:prstGeom>
          </p:spPr>
        </p:pic>
        <p:pic>
          <p:nvPicPr>
            <p:cNvPr id="6" name="object 6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732414" y="852054"/>
              <a:ext cx="124673" cy="1400694"/>
            </a:xfrm>
            <a:prstGeom prst="rect">
              <a:avLst/>
            </a:prstGeom>
          </p:spPr>
        </p:pic>
        <p:pic>
          <p:nvPicPr>
            <p:cNvPr id="7" name="object 7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070763" y="881148"/>
              <a:ext cx="149307" cy="1413163"/>
            </a:xfrm>
            <a:prstGeom prst="rect">
              <a:avLst/>
            </a:prstGeom>
          </p:spPr>
        </p:pic>
        <p:sp>
          <p:nvSpPr>
            <p:cNvPr id="8" name="object 8"/>
            <p:cNvSpPr/>
            <p:nvPr/>
          </p:nvSpPr>
          <p:spPr>
            <a:xfrm>
              <a:off x="3790030" y="878614"/>
              <a:ext cx="0" cy="1310005"/>
            </a:xfrm>
            <a:custGeom>
              <a:avLst/>
              <a:gdLst/>
              <a:ahLst/>
              <a:cxnLst/>
              <a:rect l="l" t="t" r="r" b="b"/>
              <a:pathLst>
                <a:path h="1310005">
                  <a:moveTo>
                    <a:pt x="0" y="1309511"/>
                  </a:moveTo>
                  <a:lnTo>
                    <a:pt x="1" y="0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9" name="object 9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442614" y="810489"/>
              <a:ext cx="132752" cy="1483822"/>
            </a:xfrm>
            <a:prstGeom prst="rect">
              <a:avLst/>
            </a:prstGeom>
          </p:spPr>
        </p:pic>
        <p:sp>
          <p:nvSpPr>
            <p:cNvPr id="10" name="object 10"/>
            <p:cNvSpPr/>
            <p:nvPr/>
          </p:nvSpPr>
          <p:spPr>
            <a:xfrm>
              <a:off x="5130741" y="905350"/>
              <a:ext cx="0" cy="1323340"/>
            </a:xfrm>
            <a:custGeom>
              <a:avLst/>
              <a:gdLst/>
              <a:ahLst/>
              <a:cxnLst/>
              <a:rect l="l" t="t" r="r" b="b"/>
              <a:pathLst>
                <a:path h="1323339">
                  <a:moveTo>
                    <a:pt x="0" y="1322879"/>
                  </a:moveTo>
                  <a:lnTo>
                    <a:pt x="1" y="0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1" name="object 11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4394487" y="893617"/>
              <a:ext cx="119323" cy="1400694"/>
            </a:xfrm>
            <a:prstGeom prst="rect">
              <a:avLst/>
            </a:prstGeom>
          </p:spPr>
        </p:pic>
        <p:sp>
          <p:nvSpPr>
            <p:cNvPr id="12" name="object 12"/>
            <p:cNvSpPr/>
            <p:nvPr/>
          </p:nvSpPr>
          <p:spPr>
            <a:xfrm>
              <a:off x="6516215" y="836712"/>
              <a:ext cx="0" cy="1391920"/>
            </a:xfrm>
            <a:custGeom>
              <a:avLst/>
              <a:gdLst/>
              <a:ahLst/>
              <a:cxnLst/>
              <a:rect l="l" t="t" r="r" b="b"/>
              <a:pathLst>
                <a:path h="1391920">
                  <a:moveTo>
                    <a:pt x="0" y="1391517"/>
                  </a:moveTo>
                  <a:lnTo>
                    <a:pt x="0" y="0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3" name="object 13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5749271" y="881148"/>
              <a:ext cx="131983" cy="1400694"/>
            </a:xfrm>
            <a:prstGeom prst="rect">
              <a:avLst/>
            </a:prstGeom>
          </p:spPr>
        </p:pic>
        <p:sp>
          <p:nvSpPr>
            <p:cNvPr id="14" name="object 14"/>
            <p:cNvSpPr/>
            <p:nvPr/>
          </p:nvSpPr>
          <p:spPr>
            <a:xfrm>
              <a:off x="4454719" y="918718"/>
              <a:ext cx="0" cy="1310005"/>
            </a:xfrm>
            <a:custGeom>
              <a:avLst/>
              <a:gdLst/>
              <a:ahLst/>
              <a:cxnLst/>
              <a:rect l="l" t="t" r="r" b="b"/>
              <a:pathLst>
                <a:path h="1310005">
                  <a:moveTo>
                    <a:pt x="0" y="1309511"/>
                  </a:moveTo>
                  <a:lnTo>
                    <a:pt x="1" y="0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5" name="object 15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3719945" y="2306782"/>
              <a:ext cx="137142" cy="1400694"/>
            </a:xfrm>
            <a:prstGeom prst="rect">
              <a:avLst/>
            </a:prstGeom>
          </p:spPr>
        </p:pic>
        <p:sp>
          <p:nvSpPr>
            <p:cNvPr id="16" name="object 16"/>
            <p:cNvSpPr/>
            <p:nvPr/>
          </p:nvSpPr>
          <p:spPr>
            <a:xfrm>
              <a:off x="5822871" y="905350"/>
              <a:ext cx="0" cy="1310005"/>
            </a:xfrm>
            <a:custGeom>
              <a:avLst/>
              <a:gdLst/>
              <a:ahLst/>
              <a:cxnLst/>
              <a:rect l="l" t="t" r="r" b="b"/>
              <a:pathLst>
                <a:path h="1310005">
                  <a:moveTo>
                    <a:pt x="0" y="1309511"/>
                  </a:moveTo>
                  <a:lnTo>
                    <a:pt x="1" y="0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7" name="object 17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5364087" y="2331719"/>
              <a:ext cx="118872" cy="1417319"/>
            </a:xfrm>
            <a:prstGeom prst="rect">
              <a:avLst/>
            </a:prstGeom>
          </p:spPr>
        </p:pic>
        <p:sp>
          <p:nvSpPr>
            <p:cNvPr id="18" name="object 18"/>
            <p:cNvSpPr/>
            <p:nvPr/>
          </p:nvSpPr>
          <p:spPr>
            <a:xfrm>
              <a:off x="3779911" y="2332142"/>
              <a:ext cx="0" cy="1310005"/>
            </a:xfrm>
            <a:custGeom>
              <a:avLst/>
              <a:gdLst/>
              <a:ahLst/>
              <a:cxnLst/>
              <a:rect l="l" t="t" r="r" b="b"/>
              <a:pathLst>
                <a:path h="1310004">
                  <a:moveTo>
                    <a:pt x="0" y="1309511"/>
                  </a:moveTo>
                  <a:lnTo>
                    <a:pt x="1" y="0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9" name="object 19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4538749" y="2348345"/>
              <a:ext cx="122191" cy="1400694"/>
            </a:xfrm>
            <a:prstGeom prst="rect">
              <a:avLst/>
            </a:prstGeom>
          </p:spPr>
        </p:pic>
        <p:sp>
          <p:nvSpPr>
            <p:cNvPr id="20" name="object 20"/>
            <p:cNvSpPr/>
            <p:nvPr/>
          </p:nvSpPr>
          <p:spPr>
            <a:xfrm>
              <a:off x="5422725" y="2358878"/>
              <a:ext cx="0" cy="1323340"/>
            </a:xfrm>
            <a:custGeom>
              <a:avLst/>
              <a:gdLst/>
              <a:ahLst/>
              <a:cxnLst/>
              <a:rect l="l" t="t" r="r" b="b"/>
              <a:pathLst>
                <a:path h="1323339">
                  <a:moveTo>
                    <a:pt x="0" y="1322879"/>
                  </a:moveTo>
                  <a:lnTo>
                    <a:pt x="1" y="0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1" name="object 21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6138984" y="2331719"/>
              <a:ext cx="120499" cy="1400694"/>
            </a:xfrm>
            <a:prstGeom prst="rect">
              <a:avLst/>
            </a:prstGeom>
          </p:spPr>
        </p:pic>
        <p:sp>
          <p:nvSpPr>
            <p:cNvPr id="22" name="object 22"/>
            <p:cNvSpPr/>
            <p:nvPr/>
          </p:nvSpPr>
          <p:spPr>
            <a:xfrm>
              <a:off x="4598734" y="2372246"/>
              <a:ext cx="0" cy="1310005"/>
            </a:xfrm>
            <a:custGeom>
              <a:avLst/>
              <a:gdLst/>
              <a:ahLst/>
              <a:cxnLst/>
              <a:rect l="l" t="t" r="r" b="b"/>
              <a:pathLst>
                <a:path h="1310004">
                  <a:moveTo>
                    <a:pt x="0" y="1309511"/>
                  </a:moveTo>
                  <a:lnTo>
                    <a:pt x="1" y="0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6201447" y="2358878"/>
              <a:ext cx="0" cy="1310005"/>
            </a:xfrm>
            <a:custGeom>
              <a:avLst/>
              <a:gdLst/>
              <a:ahLst/>
              <a:cxnLst/>
              <a:rect l="l" t="t" r="r" b="b"/>
              <a:pathLst>
                <a:path h="1310004">
                  <a:moveTo>
                    <a:pt x="0" y="1309511"/>
                  </a:moveTo>
                  <a:lnTo>
                    <a:pt x="1" y="0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4" name="object 24"/>
          <p:cNvSpPr txBox="1"/>
          <p:nvPr/>
        </p:nvSpPr>
        <p:spPr>
          <a:xfrm>
            <a:off x="497839" y="784186"/>
            <a:ext cx="8103870" cy="5869305"/>
          </a:xfrm>
          <a:prstGeom prst="rect">
            <a:avLst/>
          </a:prstGeom>
        </p:spPr>
        <p:txBody>
          <a:bodyPr vert="horz" wrap="square" lIns="0" tIns="173990" rIns="0" bIns="0" rtlCol="0">
            <a:spAutoFit/>
          </a:bodyPr>
          <a:lstStyle/>
          <a:p>
            <a:pPr marR="782955" algn="ctr">
              <a:lnSpc>
                <a:spcPct val="100000"/>
              </a:lnSpc>
              <a:spcBef>
                <a:spcPts val="1370"/>
              </a:spcBef>
            </a:pPr>
            <a:r>
              <a:rPr sz="3600" baseline="13888" dirty="0">
                <a:latin typeface="Calibri"/>
                <a:cs typeface="Calibri"/>
              </a:rPr>
              <a:t>f</a:t>
            </a:r>
            <a:r>
              <a:rPr sz="1600" dirty="0">
                <a:latin typeface="Calibri"/>
                <a:cs typeface="Calibri"/>
              </a:rPr>
              <a:t>tx</a:t>
            </a:r>
            <a:endParaRPr sz="1600">
              <a:latin typeface="Calibri"/>
              <a:cs typeface="Calibri"/>
            </a:endParaRPr>
          </a:p>
          <a:p>
            <a:pPr marL="1068705">
              <a:lnSpc>
                <a:spcPct val="100000"/>
              </a:lnSpc>
              <a:spcBef>
                <a:spcPts val="1275"/>
              </a:spcBef>
            </a:pPr>
            <a:r>
              <a:rPr sz="2400" spc="-5" dirty="0">
                <a:latin typeface="Calibri"/>
                <a:cs typeface="Calibri"/>
              </a:rPr>
              <a:t>DAC</a:t>
            </a:r>
            <a:r>
              <a:rPr sz="2400" spc="-45" dirty="0">
                <a:latin typeface="Calibri"/>
                <a:cs typeface="Calibri"/>
              </a:rPr>
              <a:t> </a:t>
            </a:r>
            <a:r>
              <a:rPr sz="2400" dirty="0">
                <a:latin typeface="Calibri"/>
                <a:cs typeface="Calibri"/>
              </a:rPr>
              <a:t>(Tx)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25"/>
              </a:spcBef>
            </a:pPr>
            <a:endParaRPr sz="3400">
              <a:latin typeface="Calibri"/>
              <a:cs typeface="Calibri"/>
            </a:endParaRPr>
          </a:p>
          <a:p>
            <a:pPr marR="682625" algn="ctr">
              <a:lnSpc>
                <a:spcPct val="100000"/>
              </a:lnSpc>
            </a:pPr>
            <a:r>
              <a:rPr sz="3600" spc="-7" baseline="13888" dirty="0">
                <a:latin typeface="Calibri"/>
                <a:cs typeface="Calibri"/>
              </a:rPr>
              <a:t>f</a:t>
            </a:r>
            <a:r>
              <a:rPr sz="1600" spc="-5" dirty="0">
                <a:latin typeface="Calibri"/>
                <a:cs typeface="Calibri"/>
              </a:rPr>
              <a:t>rx</a:t>
            </a:r>
            <a:endParaRPr sz="1600">
              <a:latin typeface="Calibri"/>
              <a:cs typeface="Calibri"/>
            </a:endParaRPr>
          </a:p>
          <a:p>
            <a:pPr marL="1141095">
              <a:lnSpc>
                <a:spcPct val="100000"/>
              </a:lnSpc>
              <a:spcBef>
                <a:spcPts val="819"/>
              </a:spcBef>
            </a:pPr>
            <a:r>
              <a:rPr sz="2400" spc="-5" dirty="0">
                <a:latin typeface="Calibri"/>
                <a:cs typeface="Calibri"/>
              </a:rPr>
              <a:t>ADC</a:t>
            </a:r>
            <a:r>
              <a:rPr sz="2400" spc="-35" dirty="0">
                <a:latin typeface="Calibri"/>
                <a:cs typeface="Calibri"/>
              </a:rPr>
              <a:t> </a:t>
            </a:r>
            <a:r>
              <a:rPr sz="2400" spc="-5" dirty="0">
                <a:latin typeface="Calibri"/>
                <a:cs typeface="Calibri"/>
              </a:rPr>
              <a:t>(Rx)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20"/>
              </a:spcBef>
            </a:pPr>
            <a:endParaRPr sz="3300">
              <a:latin typeface="Calibri"/>
              <a:cs typeface="Calibri"/>
            </a:endParaRPr>
          </a:p>
          <a:p>
            <a:pPr marL="393700" marR="43180" indent="-342900">
              <a:lnSpc>
                <a:spcPts val="3200"/>
              </a:lnSpc>
              <a:buFont typeface="Arial MT"/>
              <a:buChar char="•"/>
              <a:tabLst>
                <a:tab pos="393065" algn="l"/>
                <a:tab pos="393700" algn="l"/>
              </a:tabLst>
            </a:pPr>
            <a:r>
              <a:rPr sz="3000" dirty="0">
                <a:latin typeface="Trebuchet MS"/>
                <a:cs typeface="Trebuchet MS"/>
              </a:rPr>
              <a:t>The</a:t>
            </a:r>
            <a:r>
              <a:rPr sz="3000" spc="-5" dirty="0">
                <a:latin typeface="Trebuchet MS"/>
                <a:cs typeface="Trebuchet MS"/>
              </a:rPr>
              <a:t> oscillators </a:t>
            </a:r>
            <a:r>
              <a:rPr sz="3000" dirty="0">
                <a:latin typeface="Trebuchet MS"/>
                <a:cs typeface="Trebuchet MS"/>
              </a:rPr>
              <a:t>of</a:t>
            </a:r>
            <a:r>
              <a:rPr sz="3000" spc="-70" dirty="0">
                <a:latin typeface="Trebuchet MS"/>
                <a:cs typeface="Trebuchet MS"/>
              </a:rPr>
              <a:t> </a:t>
            </a:r>
            <a:r>
              <a:rPr sz="3000" dirty="0">
                <a:latin typeface="Trebuchet MS"/>
                <a:cs typeface="Trebuchet MS"/>
              </a:rPr>
              <a:t>Tx</a:t>
            </a:r>
            <a:r>
              <a:rPr sz="3000" spc="-5" dirty="0">
                <a:latin typeface="Trebuchet MS"/>
                <a:cs typeface="Trebuchet MS"/>
              </a:rPr>
              <a:t> </a:t>
            </a:r>
            <a:r>
              <a:rPr sz="3000" dirty="0">
                <a:latin typeface="Trebuchet MS"/>
                <a:cs typeface="Trebuchet MS"/>
              </a:rPr>
              <a:t>and</a:t>
            </a:r>
            <a:r>
              <a:rPr sz="3000" spc="-5" dirty="0">
                <a:latin typeface="Trebuchet MS"/>
                <a:cs typeface="Trebuchet MS"/>
              </a:rPr>
              <a:t> Rx </a:t>
            </a:r>
            <a:r>
              <a:rPr sz="3000" dirty="0">
                <a:latin typeface="Trebuchet MS"/>
                <a:cs typeface="Trebuchet MS"/>
              </a:rPr>
              <a:t>are</a:t>
            </a:r>
            <a:r>
              <a:rPr sz="3000" spc="-5" dirty="0">
                <a:latin typeface="Trebuchet MS"/>
                <a:cs typeface="Trebuchet MS"/>
              </a:rPr>
              <a:t> not</a:t>
            </a:r>
            <a:r>
              <a:rPr sz="3000" dirty="0">
                <a:latin typeface="Trebuchet MS"/>
                <a:cs typeface="Trebuchet MS"/>
              </a:rPr>
              <a:t> </a:t>
            </a:r>
            <a:r>
              <a:rPr sz="3000" spc="-5" dirty="0">
                <a:latin typeface="Trebuchet MS"/>
                <a:cs typeface="Trebuchet MS"/>
              </a:rPr>
              <a:t>typically </a:t>
            </a:r>
            <a:r>
              <a:rPr sz="3000" spc="-890" dirty="0">
                <a:latin typeface="Trebuchet MS"/>
                <a:cs typeface="Trebuchet MS"/>
              </a:rPr>
              <a:t> </a:t>
            </a:r>
            <a:r>
              <a:rPr sz="3000" spc="-5" dirty="0">
                <a:latin typeface="Trebuchet MS"/>
                <a:cs typeface="Trebuchet MS"/>
              </a:rPr>
              <a:t>tuned</a:t>
            </a:r>
            <a:r>
              <a:rPr sz="3000" spc="-10" dirty="0">
                <a:latin typeface="Trebuchet MS"/>
                <a:cs typeface="Trebuchet MS"/>
              </a:rPr>
              <a:t> </a:t>
            </a:r>
            <a:r>
              <a:rPr sz="3000" dirty="0">
                <a:latin typeface="Trebuchet MS"/>
                <a:cs typeface="Trebuchet MS"/>
              </a:rPr>
              <a:t>to</a:t>
            </a:r>
            <a:r>
              <a:rPr sz="3000" spc="-5" dirty="0">
                <a:latin typeface="Trebuchet MS"/>
                <a:cs typeface="Trebuchet MS"/>
              </a:rPr>
              <a:t> </a:t>
            </a:r>
            <a:r>
              <a:rPr sz="3000" dirty="0">
                <a:latin typeface="Trebuchet MS"/>
                <a:cs typeface="Trebuchet MS"/>
              </a:rPr>
              <a:t>identical</a:t>
            </a:r>
            <a:r>
              <a:rPr sz="3000" spc="-10" dirty="0">
                <a:latin typeface="Trebuchet MS"/>
                <a:cs typeface="Trebuchet MS"/>
              </a:rPr>
              <a:t> </a:t>
            </a:r>
            <a:r>
              <a:rPr sz="3000" spc="-5" dirty="0">
                <a:latin typeface="Trebuchet MS"/>
                <a:cs typeface="Trebuchet MS"/>
              </a:rPr>
              <a:t>frequencies</a:t>
            </a:r>
            <a:endParaRPr sz="3000">
              <a:latin typeface="Trebuchet MS"/>
              <a:cs typeface="Trebuchet MS"/>
            </a:endParaRPr>
          </a:p>
          <a:p>
            <a:pPr marL="787400" marR="628015" indent="-279400">
              <a:lnSpc>
                <a:spcPct val="65300"/>
              </a:lnSpc>
              <a:spcBef>
                <a:spcPts val="1820"/>
              </a:spcBef>
            </a:pPr>
            <a:r>
              <a:rPr sz="1400" spc="-105" dirty="0">
                <a:latin typeface="Segoe UI Symbol"/>
                <a:cs typeface="Segoe UI Symbol"/>
              </a:rPr>
              <a:t>⯈</a:t>
            </a:r>
            <a:r>
              <a:rPr sz="1400" spc="25" dirty="0">
                <a:latin typeface="Segoe UI Symbol"/>
                <a:cs typeface="Segoe UI Symbol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Up-convert baseband </a:t>
            </a:r>
            <a:r>
              <a:rPr sz="2400" dirty="0">
                <a:latin typeface="Trebuchet MS"/>
                <a:cs typeface="Trebuchet MS"/>
              </a:rPr>
              <a:t>signal</a:t>
            </a:r>
            <a:r>
              <a:rPr sz="2400" spc="-10" dirty="0">
                <a:latin typeface="Trebuchet MS"/>
                <a:cs typeface="Trebuchet MS"/>
              </a:rPr>
              <a:t> </a:t>
            </a:r>
            <a:r>
              <a:rPr sz="2400" dirty="0">
                <a:latin typeface="Trebuchet MS"/>
                <a:cs typeface="Trebuchet MS"/>
              </a:rPr>
              <a:t>s</a:t>
            </a:r>
            <a:r>
              <a:rPr sz="2400" baseline="-20833" dirty="0">
                <a:latin typeface="Trebuchet MS"/>
                <a:cs typeface="Trebuchet MS"/>
              </a:rPr>
              <a:t>n</a:t>
            </a:r>
            <a:r>
              <a:rPr sz="2400" spc="352" baseline="-20833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to passband </a:t>
            </a:r>
            <a:r>
              <a:rPr sz="2400" dirty="0">
                <a:latin typeface="Trebuchet MS"/>
                <a:cs typeface="Trebuchet MS"/>
              </a:rPr>
              <a:t>signal </a:t>
            </a:r>
            <a:r>
              <a:rPr sz="2400" spc="-710" dirty="0">
                <a:latin typeface="Trebuchet MS"/>
                <a:cs typeface="Trebuchet MS"/>
              </a:rPr>
              <a:t> </a:t>
            </a:r>
            <a:r>
              <a:rPr sz="3600" baseline="-16203" dirty="0">
                <a:latin typeface="Trebuchet MS"/>
                <a:cs typeface="Trebuchet MS"/>
              </a:rPr>
              <a:t>y</a:t>
            </a:r>
            <a:r>
              <a:rPr sz="2400" baseline="-45138" dirty="0">
                <a:latin typeface="Trebuchet MS"/>
                <a:cs typeface="Trebuchet MS"/>
              </a:rPr>
              <a:t>n</a:t>
            </a:r>
            <a:r>
              <a:rPr sz="3600" baseline="-16203" dirty="0">
                <a:latin typeface="Trebuchet MS"/>
                <a:cs typeface="Trebuchet MS"/>
              </a:rPr>
              <a:t>=s</a:t>
            </a:r>
            <a:r>
              <a:rPr sz="2400" baseline="-45138" dirty="0">
                <a:latin typeface="Trebuchet MS"/>
                <a:cs typeface="Trebuchet MS"/>
              </a:rPr>
              <a:t>n</a:t>
            </a:r>
            <a:r>
              <a:rPr sz="3600" baseline="-16203" dirty="0">
                <a:latin typeface="Trebuchet MS"/>
                <a:cs typeface="Trebuchet MS"/>
              </a:rPr>
              <a:t>*e</a:t>
            </a:r>
            <a:r>
              <a:rPr sz="1600" dirty="0">
                <a:latin typeface="Trebuchet MS"/>
                <a:cs typeface="Trebuchet MS"/>
              </a:rPr>
              <a:t>j2</a:t>
            </a:r>
            <a:r>
              <a:rPr sz="1600" spc="-5" dirty="0">
                <a:latin typeface="Trebuchet MS"/>
                <a:cs typeface="Trebuchet MS"/>
              </a:rPr>
              <a:t>π</a:t>
            </a:r>
            <a:r>
              <a:rPr sz="1600" dirty="0">
                <a:latin typeface="Trebuchet MS"/>
                <a:cs typeface="Trebuchet MS"/>
              </a:rPr>
              <a:t>f</a:t>
            </a:r>
            <a:r>
              <a:rPr sz="1650" spc="22" baseline="-10101" dirty="0">
                <a:latin typeface="Trebuchet MS"/>
                <a:cs typeface="Trebuchet MS"/>
              </a:rPr>
              <a:t>tx</a:t>
            </a:r>
            <a:r>
              <a:rPr sz="1600" dirty="0">
                <a:latin typeface="Trebuchet MS"/>
                <a:cs typeface="Trebuchet MS"/>
              </a:rPr>
              <a:t>nT</a:t>
            </a:r>
            <a:r>
              <a:rPr sz="1650" spc="15" baseline="-10101" dirty="0">
                <a:latin typeface="Trebuchet MS"/>
                <a:cs typeface="Trebuchet MS"/>
              </a:rPr>
              <a:t>s</a:t>
            </a:r>
            <a:endParaRPr sz="1650" baseline="-10101">
              <a:latin typeface="Trebuchet MS"/>
              <a:cs typeface="Trebuchet MS"/>
            </a:endParaRPr>
          </a:p>
          <a:p>
            <a:pPr marL="787400" marR="1747520" indent="-279400">
              <a:lnSpc>
                <a:spcPct val="65300"/>
              </a:lnSpc>
              <a:spcBef>
                <a:spcPts val="2640"/>
              </a:spcBef>
            </a:pPr>
            <a:r>
              <a:rPr sz="1400" spc="-105" dirty="0">
                <a:latin typeface="Segoe UI Symbol"/>
                <a:cs typeface="Segoe UI Symbol"/>
              </a:rPr>
              <a:t>⯈</a:t>
            </a:r>
            <a:r>
              <a:rPr sz="1400" spc="-100" dirty="0">
                <a:latin typeface="Segoe UI Symbol"/>
                <a:cs typeface="Segoe UI Symbol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Down-convert passband </a:t>
            </a:r>
            <a:r>
              <a:rPr sz="2400" dirty="0">
                <a:latin typeface="Trebuchet MS"/>
                <a:cs typeface="Trebuchet MS"/>
              </a:rPr>
              <a:t>signal y</a:t>
            </a:r>
            <a:r>
              <a:rPr sz="2400" baseline="-20833" dirty="0">
                <a:latin typeface="Trebuchet MS"/>
                <a:cs typeface="Trebuchet MS"/>
              </a:rPr>
              <a:t>n</a:t>
            </a:r>
            <a:r>
              <a:rPr sz="2400" spc="7" baseline="-20833" dirty="0">
                <a:latin typeface="Trebuchet MS"/>
                <a:cs typeface="Trebuchet MS"/>
              </a:rPr>
              <a:t> </a:t>
            </a:r>
            <a:r>
              <a:rPr sz="2400" dirty="0">
                <a:latin typeface="Trebuchet MS"/>
                <a:cs typeface="Trebuchet MS"/>
              </a:rPr>
              <a:t>back </a:t>
            </a:r>
            <a:r>
              <a:rPr sz="2400" spc="-5" dirty="0">
                <a:latin typeface="Trebuchet MS"/>
                <a:cs typeface="Trebuchet MS"/>
              </a:rPr>
              <a:t>to </a:t>
            </a:r>
            <a:r>
              <a:rPr sz="2400" spc="-710" dirty="0">
                <a:latin typeface="Trebuchet MS"/>
                <a:cs typeface="Trebuchet MS"/>
              </a:rPr>
              <a:t> </a:t>
            </a:r>
            <a:r>
              <a:rPr sz="3600" baseline="-16203" dirty="0">
                <a:latin typeface="Trebuchet MS"/>
                <a:cs typeface="Trebuchet MS"/>
              </a:rPr>
              <a:t>r</a:t>
            </a:r>
            <a:r>
              <a:rPr sz="2400" baseline="-45138" dirty="0">
                <a:latin typeface="Trebuchet MS"/>
                <a:cs typeface="Trebuchet MS"/>
              </a:rPr>
              <a:t>n</a:t>
            </a:r>
            <a:r>
              <a:rPr sz="3600" baseline="-16203" dirty="0">
                <a:latin typeface="Trebuchet MS"/>
                <a:cs typeface="Trebuchet MS"/>
              </a:rPr>
              <a:t>=s</a:t>
            </a:r>
            <a:r>
              <a:rPr sz="2400" baseline="-45138" dirty="0">
                <a:latin typeface="Trebuchet MS"/>
                <a:cs typeface="Trebuchet MS"/>
              </a:rPr>
              <a:t>n</a:t>
            </a:r>
            <a:r>
              <a:rPr sz="3600" baseline="-16203" dirty="0">
                <a:latin typeface="Trebuchet MS"/>
                <a:cs typeface="Trebuchet MS"/>
              </a:rPr>
              <a:t>*e</a:t>
            </a:r>
            <a:r>
              <a:rPr sz="1600" dirty="0">
                <a:latin typeface="Trebuchet MS"/>
                <a:cs typeface="Trebuchet MS"/>
              </a:rPr>
              <a:t>j2</a:t>
            </a:r>
            <a:r>
              <a:rPr sz="1600" spc="-5" dirty="0">
                <a:latin typeface="Trebuchet MS"/>
                <a:cs typeface="Trebuchet MS"/>
              </a:rPr>
              <a:t>π</a:t>
            </a:r>
            <a:r>
              <a:rPr sz="1600" dirty="0">
                <a:latin typeface="Trebuchet MS"/>
                <a:cs typeface="Trebuchet MS"/>
              </a:rPr>
              <a:t>f</a:t>
            </a:r>
            <a:r>
              <a:rPr sz="1650" spc="22" baseline="-10101" dirty="0">
                <a:latin typeface="Trebuchet MS"/>
                <a:cs typeface="Trebuchet MS"/>
              </a:rPr>
              <a:t>tx</a:t>
            </a:r>
            <a:r>
              <a:rPr sz="1600" dirty="0">
                <a:latin typeface="Trebuchet MS"/>
                <a:cs typeface="Trebuchet MS"/>
              </a:rPr>
              <a:t>nT</a:t>
            </a:r>
            <a:r>
              <a:rPr sz="1650" spc="15" baseline="-10101" dirty="0">
                <a:latin typeface="Trebuchet MS"/>
                <a:cs typeface="Trebuchet MS"/>
              </a:rPr>
              <a:t>s</a:t>
            </a:r>
            <a:r>
              <a:rPr sz="3600" baseline="-16203" dirty="0">
                <a:latin typeface="Trebuchet MS"/>
                <a:cs typeface="Trebuchet MS"/>
              </a:rPr>
              <a:t>*e</a:t>
            </a:r>
            <a:r>
              <a:rPr sz="1600" dirty="0">
                <a:latin typeface="Trebuchet MS"/>
                <a:cs typeface="Trebuchet MS"/>
              </a:rPr>
              <a:t>-</a:t>
            </a:r>
            <a:r>
              <a:rPr sz="1600" spc="-5" dirty="0">
                <a:latin typeface="Trebuchet MS"/>
                <a:cs typeface="Trebuchet MS"/>
              </a:rPr>
              <a:t>j2</a:t>
            </a:r>
            <a:r>
              <a:rPr sz="1600" dirty="0">
                <a:latin typeface="Trebuchet MS"/>
                <a:cs typeface="Trebuchet MS"/>
              </a:rPr>
              <a:t>πf</a:t>
            </a:r>
            <a:r>
              <a:rPr sz="1650" spc="15" baseline="-10101" dirty="0">
                <a:latin typeface="Trebuchet MS"/>
                <a:cs typeface="Trebuchet MS"/>
              </a:rPr>
              <a:t>rx</a:t>
            </a:r>
            <a:r>
              <a:rPr sz="1600" dirty="0">
                <a:latin typeface="Trebuchet MS"/>
                <a:cs typeface="Trebuchet MS"/>
              </a:rPr>
              <a:t>nT</a:t>
            </a:r>
            <a:r>
              <a:rPr sz="1650" spc="15" baseline="-10101" dirty="0">
                <a:latin typeface="Trebuchet MS"/>
                <a:cs typeface="Trebuchet MS"/>
              </a:rPr>
              <a:t>s</a:t>
            </a:r>
            <a:r>
              <a:rPr sz="3600" baseline="-16203" dirty="0">
                <a:latin typeface="Trebuchet MS"/>
                <a:cs typeface="Trebuchet MS"/>
              </a:rPr>
              <a:t>=s</a:t>
            </a:r>
            <a:r>
              <a:rPr sz="2400" baseline="-45138" dirty="0">
                <a:latin typeface="Trebuchet MS"/>
                <a:cs typeface="Trebuchet MS"/>
              </a:rPr>
              <a:t>n</a:t>
            </a:r>
            <a:r>
              <a:rPr sz="3600" baseline="-16203" dirty="0">
                <a:latin typeface="Trebuchet MS"/>
                <a:cs typeface="Trebuchet MS"/>
              </a:rPr>
              <a:t>*e</a:t>
            </a:r>
            <a:r>
              <a:rPr sz="1600" dirty="0">
                <a:latin typeface="Trebuchet MS"/>
                <a:cs typeface="Trebuchet MS"/>
              </a:rPr>
              <a:t>j2</a:t>
            </a:r>
            <a:r>
              <a:rPr sz="1600" spc="-5" dirty="0">
                <a:latin typeface="Trebuchet MS"/>
                <a:cs typeface="Trebuchet MS"/>
              </a:rPr>
              <a:t>π</a:t>
            </a:r>
            <a:r>
              <a:rPr sz="1600" b="1" dirty="0">
                <a:solidFill>
                  <a:srgbClr val="FF0000"/>
                </a:solidFill>
                <a:latin typeface="Trebuchet MS"/>
                <a:cs typeface="Trebuchet MS"/>
              </a:rPr>
              <a:t>f</a:t>
            </a:r>
            <a:r>
              <a:rPr sz="1875" b="1" spc="7" baseline="-6666" dirty="0">
                <a:solidFill>
                  <a:srgbClr val="FF2600"/>
                </a:solidFill>
                <a:latin typeface="Trebuchet MS"/>
                <a:cs typeface="Trebuchet MS"/>
              </a:rPr>
              <a:t>Δ</a:t>
            </a:r>
            <a:r>
              <a:rPr sz="1600" b="1" dirty="0">
                <a:solidFill>
                  <a:srgbClr val="FF0000"/>
                </a:solidFill>
                <a:latin typeface="Trebuchet MS"/>
                <a:cs typeface="Trebuchet MS"/>
              </a:rPr>
              <a:t>n</a:t>
            </a:r>
            <a:r>
              <a:rPr sz="1600" dirty="0">
                <a:latin typeface="Trebuchet MS"/>
                <a:cs typeface="Trebuchet MS"/>
              </a:rPr>
              <a:t>T</a:t>
            </a:r>
            <a:r>
              <a:rPr sz="1650" spc="15" baseline="-10101" dirty="0">
                <a:latin typeface="Trebuchet MS"/>
                <a:cs typeface="Trebuchet MS"/>
              </a:rPr>
              <a:t>s</a:t>
            </a:r>
            <a:endParaRPr sz="1650" baseline="-10101">
              <a:latin typeface="Trebuchet MS"/>
              <a:cs typeface="Trebuchet MS"/>
            </a:endParaRPr>
          </a:p>
          <a:p>
            <a:pPr marL="508000">
              <a:lnSpc>
                <a:spcPct val="100000"/>
              </a:lnSpc>
              <a:spcBef>
                <a:spcPts val="1639"/>
              </a:spcBef>
            </a:pPr>
            <a:r>
              <a:rPr sz="1400" spc="-105" dirty="0">
                <a:latin typeface="Segoe UI Symbol"/>
                <a:cs typeface="Segoe UI Symbol"/>
              </a:rPr>
              <a:t>⯈</a:t>
            </a:r>
            <a:r>
              <a:rPr sz="1400" spc="290" dirty="0">
                <a:latin typeface="Segoe UI Symbol"/>
                <a:cs typeface="Segoe UI Symbol"/>
              </a:rPr>
              <a:t> </a:t>
            </a:r>
            <a:r>
              <a:rPr sz="2400" dirty="0">
                <a:latin typeface="Trebuchet MS"/>
                <a:cs typeface="Trebuchet MS"/>
              </a:rPr>
              <a:t>Error</a:t>
            </a:r>
            <a:r>
              <a:rPr sz="2400" spc="-20" dirty="0">
                <a:latin typeface="Trebuchet MS"/>
                <a:cs typeface="Trebuchet MS"/>
              </a:rPr>
              <a:t> </a:t>
            </a:r>
            <a:r>
              <a:rPr sz="2400" spc="-5" dirty="0">
                <a:latin typeface="Trebuchet MS"/>
                <a:cs typeface="Trebuchet MS"/>
              </a:rPr>
              <a:t>accumulates</a:t>
            </a:r>
            <a:endParaRPr sz="2400">
              <a:latin typeface="Trebuchet MS"/>
              <a:cs typeface="Trebuchet MS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requency Errors</a:t>
            </a:r>
          </a:p>
        </p:txBody>
      </p:sp>
      <p:sp>
        <p:nvSpPr>
          <p:cNvPr id="2600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4079875" cy="4525963"/>
          </a:xfrm>
        </p:spPr>
        <p:txBody>
          <a:bodyPr/>
          <a:lstStyle/>
          <a:p>
            <a:r>
              <a:rPr lang="en-US" sz="2800"/>
              <a:t>Primary sources of frequency errors</a:t>
            </a:r>
          </a:p>
          <a:p>
            <a:pPr lvl="1"/>
            <a:r>
              <a:rPr lang="en-US" sz="2400"/>
              <a:t>Doppler shift</a:t>
            </a:r>
          </a:p>
          <a:p>
            <a:pPr lvl="1"/>
            <a:r>
              <a:rPr lang="en-US" sz="2400"/>
              <a:t>Clock mismatches</a:t>
            </a:r>
          </a:p>
          <a:p>
            <a:pPr lvl="1"/>
            <a:r>
              <a:rPr lang="en-US" sz="2400"/>
              <a:t>Phase noise</a:t>
            </a:r>
          </a:p>
          <a:p>
            <a:r>
              <a:rPr lang="en-US" sz="2800"/>
              <a:t>Effects</a:t>
            </a:r>
          </a:p>
          <a:p>
            <a:pPr lvl="1"/>
            <a:r>
              <a:rPr lang="en-US" sz="2400"/>
              <a:t>Reduction in amplitude (missampling sinc)</a:t>
            </a:r>
          </a:p>
          <a:p>
            <a:pPr lvl="1"/>
            <a:r>
              <a:rPr lang="en-US" sz="2400"/>
              <a:t>Intercarrier interfere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>
          <a:xfrm>
            <a:off x="6553200" y="6453188"/>
            <a:ext cx="1981200" cy="26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FFC8B5F-0FD1-4632-B463-D9E9C991BB99}" type="slidenum">
              <a:rPr lang="en-US" altLang="zh-TW" smtClean="0">
                <a:solidFill>
                  <a:srgbClr val="000000"/>
                </a:solidFill>
              </a:rPr>
              <a:pPr/>
              <a:t>49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IN"/>
              <a:t>OFDM</a:t>
            </a:r>
          </a:p>
        </p:txBody>
      </p:sp>
      <p:pic>
        <p:nvPicPr>
          <p:cNvPr id="2601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1200" y="1577975"/>
            <a:ext cx="4292600" cy="2951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0102" name="Rectangle 6"/>
          <p:cNvSpPr>
            <a:spLocks noChangeArrowheads="1"/>
          </p:cNvSpPr>
          <p:nvPr/>
        </p:nvSpPr>
        <p:spPr bwMode="auto">
          <a:xfrm>
            <a:off x="4648200" y="45720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/>
              <a:t>O. Edfors, M. Sandell, J. van de Beek D. Landström, F. Sjöberg, “An Introduction to Orthogonal Frequency Division Multiplexing,” Sep 98, Available online: http://epubl.luth.se/avslutade/0347-0881/96-16/esb96rc.pdf</a:t>
            </a:r>
            <a:r>
              <a:rPr lang="en-US" sz="1200"/>
              <a:t>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2CCD3BFD-832D-BA80-B475-962A5C22B8A3}"/>
                  </a:ext>
                </a:extLst>
              </p14:cNvPr>
              <p14:cNvContentPartPr/>
              <p14:nvPr/>
            </p14:nvContentPartPr>
            <p14:xfrm>
              <a:off x="5994360" y="1906920"/>
              <a:ext cx="1233000" cy="24969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2CCD3BFD-832D-BA80-B475-962A5C22B8A3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985000" y="1897560"/>
                <a:ext cx="1251720" cy="2515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756333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10391A-E100-4254-DAEC-30231C55CD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44872"/>
            <a:ext cx="8534400" cy="1231106"/>
          </a:xfrm>
        </p:spPr>
        <p:txBody>
          <a:bodyPr/>
          <a:lstStyle/>
          <a:p>
            <a:r>
              <a:rPr lang="en-US" dirty="0"/>
              <a:t>Composite Signal Transmitted and Received</a:t>
            </a:r>
            <a:endParaRPr lang="en-IN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B310581-0778-6DB8-56AC-4A08951BA6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419622"/>
            <a:ext cx="3733800" cy="264795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B65AC89-C53C-B070-77FF-FCFED06263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1037" y="1877934"/>
            <a:ext cx="4048125" cy="1133475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2F85A6F9-1E45-AAD2-9465-036C776902F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4800" y="4264660"/>
            <a:ext cx="8753475" cy="2628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675850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860437" y="244872"/>
            <a:ext cx="3449320" cy="6350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1524000" algn="l"/>
              </a:tabLst>
            </a:pPr>
            <a:r>
              <a:rPr spc="-5" dirty="0"/>
              <a:t>O</a:t>
            </a:r>
            <a:r>
              <a:rPr dirty="0"/>
              <a:t>FDM	D</a:t>
            </a:r>
            <a:r>
              <a:rPr spc="-5" dirty="0"/>
              <a:t>ia</a:t>
            </a:r>
            <a:r>
              <a:rPr dirty="0"/>
              <a:t>g</a:t>
            </a:r>
            <a:r>
              <a:rPr spc="-125" dirty="0"/>
              <a:t>r</a:t>
            </a:r>
            <a:r>
              <a:rPr spc="-5" dirty="0"/>
              <a:t>a</a:t>
            </a:r>
            <a:r>
              <a:rPr dirty="0"/>
              <a:t>m</a:t>
            </a:r>
          </a:p>
        </p:txBody>
      </p:sp>
      <p:grpSp>
        <p:nvGrpSpPr>
          <p:cNvPr id="3" name="object 3"/>
          <p:cNvGrpSpPr/>
          <p:nvPr/>
        </p:nvGrpSpPr>
        <p:grpSpPr>
          <a:xfrm>
            <a:off x="1643264" y="1624690"/>
            <a:ext cx="899160" cy="1349375"/>
            <a:chOff x="1643264" y="1624690"/>
            <a:chExt cx="899160" cy="1349375"/>
          </a:xfrm>
        </p:grpSpPr>
        <p:sp>
          <p:nvSpPr>
            <p:cNvPr id="4" name="object 4"/>
            <p:cNvSpPr/>
            <p:nvPr/>
          </p:nvSpPr>
          <p:spPr>
            <a:xfrm>
              <a:off x="1655964" y="2299252"/>
              <a:ext cx="479425" cy="0"/>
            </a:xfrm>
            <a:custGeom>
              <a:avLst/>
              <a:gdLst/>
              <a:ahLst/>
              <a:cxnLst/>
              <a:rect l="l" t="t" r="r" b="b"/>
              <a:pathLst>
                <a:path w="479425">
                  <a:moveTo>
                    <a:pt x="0" y="0"/>
                  </a:moveTo>
                  <a:lnTo>
                    <a:pt x="478826" y="0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5" name="object 5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2044086" y="2240297"/>
              <a:ext cx="115909" cy="117908"/>
            </a:xfrm>
            <a:prstGeom prst="rect">
              <a:avLst/>
            </a:prstGeom>
          </p:spPr>
        </p:pic>
        <p:sp>
          <p:nvSpPr>
            <p:cNvPr id="6" name="object 6"/>
            <p:cNvSpPr/>
            <p:nvPr/>
          </p:nvSpPr>
          <p:spPr>
            <a:xfrm>
              <a:off x="2160021" y="1637390"/>
              <a:ext cx="369570" cy="1323975"/>
            </a:xfrm>
            <a:custGeom>
              <a:avLst/>
              <a:gdLst/>
              <a:ahLst/>
              <a:cxnLst/>
              <a:rect l="l" t="t" r="r" b="b"/>
              <a:pathLst>
                <a:path w="369569" h="1323975">
                  <a:moveTo>
                    <a:pt x="0" y="1323724"/>
                  </a:moveTo>
                  <a:lnTo>
                    <a:pt x="0" y="0"/>
                  </a:lnTo>
                  <a:lnTo>
                    <a:pt x="369331" y="0"/>
                  </a:lnTo>
                  <a:lnTo>
                    <a:pt x="369331" y="1323724"/>
                  </a:lnTo>
                  <a:lnTo>
                    <a:pt x="0" y="1323724"/>
                  </a:lnTo>
                  <a:close/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7" name="object 7"/>
          <p:cNvSpPr txBox="1"/>
          <p:nvPr/>
        </p:nvSpPr>
        <p:spPr>
          <a:xfrm>
            <a:off x="2206993" y="1729250"/>
            <a:ext cx="290830" cy="1153160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12700">
              <a:lnSpc>
                <a:spcPts val="2150"/>
              </a:lnSpc>
            </a:pPr>
            <a:r>
              <a:rPr sz="1800" spc="-5" dirty="0">
                <a:latin typeface="Trebuchet MS"/>
                <a:cs typeface="Trebuchet MS"/>
              </a:rPr>
              <a:t>Modulation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2880100" y="1637823"/>
            <a:ext cx="541655" cy="1320800"/>
          </a:xfrm>
          <a:prstGeom prst="rect">
            <a:avLst/>
          </a:prstGeom>
          <a:ln w="25399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2100">
              <a:latin typeface="Times New Roman"/>
              <a:cs typeface="Times New Roman"/>
            </a:endParaRPr>
          </a:p>
          <a:p>
            <a:pPr marL="90805">
              <a:lnSpc>
                <a:spcPct val="100000"/>
              </a:lnSpc>
              <a:spcBef>
                <a:spcPts val="1689"/>
              </a:spcBef>
            </a:pPr>
            <a:r>
              <a:rPr sz="1800" dirty="0">
                <a:latin typeface="Trebuchet MS"/>
                <a:cs typeface="Trebuchet MS"/>
              </a:rPr>
              <a:t>S/P</a:t>
            </a:r>
            <a:endParaRPr sz="1800">
              <a:latin typeface="Trebuchet MS"/>
              <a:cs typeface="Trebuchet MS"/>
            </a:endParaRPr>
          </a:p>
        </p:txBody>
      </p:sp>
      <p:grpSp>
        <p:nvGrpSpPr>
          <p:cNvPr id="9" name="object 9"/>
          <p:cNvGrpSpPr/>
          <p:nvPr/>
        </p:nvGrpSpPr>
        <p:grpSpPr>
          <a:xfrm>
            <a:off x="2516653" y="2238603"/>
            <a:ext cx="363855" cy="118110"/>
            <a:chOff x="2516653" y="2238603"/>
            <a:chExt cx="363855" cy="118110"/>
          </a:xfrm>
        </p:grpSpPr>
        <p:sp>
          <p:nvSpPr>
            <p:cNvPr id="10" name="object 10"/>
            <p:cNvSpPr/>
            <p:nvPr/>
          </p:nvSpPr>
          <p:spPr>
            <a:xfrm>
              <a:off x="2529353" y="2297042"/>
              <a:ext cx="325755" cy="2540"/>
            </a:xfrm>
            <a:custGeom>
              <a:avLst/>
              <a:gdLst/>
              <a:ahLst/>
              <a:cxnLst/>
              <a:rect l="l" t="t" r="r" b="b"/>
              <a:pathLst>
                <a:path w="325755" h="2539">
                  <a:moveTo>
                    <a:pt x="0" y="2210"/>
                  </a:moveTo>
                  <a:lnTo>
                    <a:pt x="325633" y="0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1" name="object 11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2763981" y="2238603"/>
              <a:ext cx="116210" cy="117905"/>
            </a:xfrm>
            <a:prstGeom prst="rect">
              <a:avLst/>
            </a:prstGeom>
          </p:spPr>
        </p:pic>
      </p:grpSp>
      <p:sp>
        <p:nvSpPr>
          <p:cNvPr id="12" name="object 12"/>
          <p:cNvSpPr txBox="1"/>
          <p:nvPr/>
        </p:nvSpPr>
        <p:spPr>
          <a:xfrm>
            <a:off x="3717293" y="1637823"/>
            <a:ext cx="633730" cy="1320800"/>
          </a:xfrm>
          <a:prstGeom prst="rect">
            <a:avLst/>
          </a:prstGeom>
          <a:ln w="25399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2100">
              <a:latin typeface="Times New Roman"/>
              <a:cs typeface="Times New Roman"/>
            </a:endParaRPr>
          </a:p>
          <a:p>
            <a:pPr marL="91440">
              <a:lnSpc>
                <a:spcPct val="100000"/>
              </a:lnSpc>
              <a:spcBef>
                <a:spcPts val="1705"/>
              </a:spcBef>
            </a:pPr>
            <a:r>
              <a:rPr sz="1800" dirty="0">
                <a:latin typeface="Trebuchet MS"/>
                <a:cs typeface="Trebuchet MS"/>
              </a:rPr>
              <a:t>IFFT</a:t>
            </a:r>
            <a:endParaRPr sz="1800">
              <a:latin typeface="Trebuchet MS"/>
              <a:cs typeface="Trebuchet MS"/>
            </a:endParaRPr>
          </a:p>
        </p:txBody>
      </p:sp>
      <p:grpSp>
        <p:nvGrpSpPr>
          <p:cNvPr id="13" name="object 13"/>
          <p:cNvGrpSpPr/>
          <p:nvPr/>
        </p:nvGrpSpPr>
        <p:grpSpPr>
          <a:xfrm>
            <a:off x="3408684" y="1953311"/>
            <a:ext cx="323215" cy="960119"/>
            <a:chOff x="3408684" y="1953311"/>
            <a:chExt cx="323215" cy="960119"/>
          </a:xfrm>
        </p:grpSpPr>
        <p:sp>
          <p:nvSpPr>
            <p:cNvPr id="14" name="object 14"/>
            <p:cNvSpPr/>
            <p:nvPr/>
          </p:nvSpPr>
          <p:spPr>
            <a:xfrm>
              <a:off x="3421384" y="2296651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5" name="object 15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601306" y="2238743"/>
              <a:ext cx="116147" cy="117906"/>
            </a:xfrm>
            <a:prstGeom prst="rect">
              <a:avLst/>
            </a:prstGeom>
          </p:spPr>
        </p:pic>
        <p:sp>
          <p:nvSpPr>
            <p:cNvPr id="16" name="object 16"/>
            <p:cNvSpPr/>
            <p:nvPr/>
          </p:nvSpPr>
          <p:spPr>
            <a:xfrm>
              <a:off x="3435515" y="2155235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7" name="object 17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615436" y="2097328"/>
              <a:ext cx="116147" cy="117905"/>
            </a:xfrm>
            <a:prstGeom prst="rect">
              <a:avLst/>
            </a:prstGeom>
          </p:spPr>
        </p:pic>
        <p:sp>
          <p:nvSpPr>
            <p:cNvPr id="18" name="object 18"/>
            <p:cNvSpPr/>
            <p:nvPr/>
          </p:nvSpPr>
          <p:spPr>
            <a:xfrm>
              <a:off x="3435515" y="2011220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9" name="object 19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615436" y="1953311"/>
              <a:ext cx="116147" cy="117906"/>
            </a:xfrm>
            <a:prstGeom prst="rect">
              <a:avLst/>
            </a:prstGeom>
          </p:spPr>
        </p:pic>
        <p:sp>
          <p:nvSpPr>
            <p:cNvPr id="20" name="object 20"/>
            <p:cNvSpPr/>
            <p:nvPr/>
          </p:nvSpPr>
          <p:spPr>
            <a:xfrm>
              <a:off x="3435515" y="2441532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1" name="object 21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615436" y="2383626"/>
              <a:ext cx="116147" cy="117905"/>
            </a:xfrm>
            <a:prstGeom prst="rect">
              <a:avLst/>
            </a:prstGeom>
          </p:spPr>
        </p:pic>
        <p:sp>
          <p:nvSpPr>
            <p:cNvPr id="22" name="object 22"/>
            <p:cNvSpPr/>
            <p:nvPr/>
          </p:nvSpPr>
          <p:spPr>
            <a:xfrm>
              <a:off x="3427637" y="2587284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3" name="object 23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3607559" y="2529376"/>
              <a:ext cx="116146" cy="117906"/>
            </a:xfrm>
            <a:prstGeom prst="rect">
              <a:avLst/>
            </a:prstGeom>
          </p:spPr>
        </p:pic>
        <p:sp>
          <p:nvSpPr>
            <p:cNvPr id="24" name="object 24"/>
            <p:cNvSpPr/>
            <p:nvPr/>
          </p:nvSpPr>
          <p:spPr>
            <a:xfrm>
              <a:off x="3425456" y="2719036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5" name="object 25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3605377" y="2661128"/>
              <a:ext cx="116147" cy="117906"/>
            </a:xfrm>
            <a:prstGeom prst="rect">
              <a:avLst/>
            </a:prstGeom>
          </p:spPr>
        </p:pic>
        <p:sp>
          <p:nvSpPr>
            <p:cNvPr id="26" name="object 26"/>
            <p:cNvSpPr/>
            <p:nvPr/>
          </p:nvSpPr>
          <p:spPr>
            <a:xfrm>
              <a:off x="3435515" y="2852933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7" name="object 27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615436" y="2795024"/>
              <a:ext cx="116147" cy="117906"/>
            </a:xfrm>
            <a:prstGeom prst="rect">
              <a:avLst/>
            </a:prstGeom>
          </p:spPr>
        </p:pic>
      </p:grpSp>
      <p:sp>
        <p:nvSpPr>
          <p:cNvPr id="28" name="object 28"/>
          <p:cNvSpPr txBox="1"/>
          <p:nvPr/>
        </p:nvSpPr>
        <p:spPr>
          <a:xfrm>
            <a:off x="5630535" y="1637823"/>
            <a:ext cx="541655" cy="1320800"/>
          </a:xfrm>
          <a:prstGeom prst="rect">
            <a:avLst/>
          </a:prstGeom>
          <a:ln w="25399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2100">
              <a:latin typeface="Times New Roman"/>
              <a:cs typeface="Times New Roman"/>
            </a:endParaRPr>
          </a:p>
          <a:p>
            <a:pPr marL="90805">
              <a:lnSpc>
                <a:spcPct val="100000"/>
              </a:lnSpc>
              <a:spcBef>
                <a:spcPts val="1705"/>
              </a:spcBef>
            </a:pPr>
            <a:r>
              <a:rPr sz="1800" dirty="0">
                <a:latin typeface="Trebuchet MS"/>
                <a:cs typeface="Trebuchet MS"/>
              </a:rPr>
              <a:t>P/S</a:t>
            </a:r>
            <a:endParaRPr sz="1800">
              <a:latin typeface="Trebuchet MS"/>
              <a:cs typeface="Trebuchet MS"/>
            </a:endParaRPr>
          </a:p>
        </p:txBody>
      </p:sp>
      <p:grpSp>
        <p:nvGrpSpPr>
          <p:cNvPr id="29" name="object 29"/>
          <p:cNvGrpSpPr/>
          <p:nvPr/>
        </p:nvGrpSpPr>
        <p:grpSpPr>
          <a:xfrm>
            <a:off x="4595592" y="1616100"/>
            <a:ext cx="1052195" cy="1344295"/>
            <a:chOff x="4595592" y="1616100"/>
            <a:chExt cx="1052195" cy="1344295"/>
          </a:xfrm>
        </p:grpSpPr>
        <p:sp>
          <p:nvSpPr>
            <p:cNvPr id="30" name="object 30"/>
            <p:cNvSpPr/>
            <p:nvPr/>
          </p:nvSpPr>
          <p:spPr>
            <a:xfrm>
              <a:off x="5337073" y="2296651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31" name="object 31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516994" y="2238743"/>
              <a:ext cx="116147" cy="117906"/>
            </a:xfrm>
            <a:prstGeom prst="rect">
              <a:avLst/>
            </a:prstGeom>
          </p:spPr>
        </p:pic>
        <p:sp>
          <p:nvSpPr>
            <p:cNvPr id="32" name="object 32"/>
            <p:cNvSpPr/>
            <p:nvPr/>
          </p:nvSpPr>
          <p:spPr>
            <a:xfrm>
              <a:off x="5351203" y="2155235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33" name="object 33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531124" y="2097328"/>
              <a:ext cx="116147" cy="117905"/>
            </a:xfrm>
            <a:prstGeom prst="rect">
              <a:avLst/>
            </a:prstGeom>
          </p:spPr>
        </p:pic>
        <p:sp>
          <p:nvSpPr>
            <p:cNvPr id="34" name="object 34"/>
            <p:cNvSpPr/>
            <p:nvPr/>
          </p:nvSpPr>
          <p:spPr>
            <a:xfrm>
              <a:off x="5351203" y="2011220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35" name="object 35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531124" y="1953312"/>
              <a:ext cx="116147" cy="117906"/>
            </a:xfrm>
            <a:prstGeom prst="rect">
              <a:avLst/>
            </a:prstGeom>
          </p:spPr>
        </p:pic>
        <p:sp>
          <p:nvSpPr>
            <p:cNvPr id="36" name="object 36"/>
            <p:cNvSpPr/>
            <p:nvPr/>
          </p:nvSpPr>
          <p:spPr>
            <a:xfrm>
              <a:off x="5340878" y="2441532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37" name="object 37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520799" y="2383626"/>
              <a:ext cx="116147" cy="117905"/>
            </a:xfrm>
            <a:prstGeom prst="rect">
              <a:avLst/>
            </a:prstGeom>
          </p:spPr>
        </p:pic>
        <p:sp>
          <p:nvSpPr>
            <p:cNvPr id="38" name="object 38"/>
            <p:cNvSpPr/>
            <p:nvPr/>
          </p:nvSpPr>
          <p:spPr>
            <a:xfrm>
              <a:off x="5343326" y="2587284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39" name="object 39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5523247" y="2529376"/>
              <a:ext cx="116147" cy="117906"/>
            </a:xfrm>
            <a:prstGeom prst="rect">
              <a:avLst/>
            </a:prstGeom>
          </p:spPr>
        </p:pic>
        <p:sp>
          <p:nvSpPr>
            <p:cNvPr id="40" name="object 40"/>
            <p:cNvSpPr/>
            <p:nvPr/>
          </p:nvSpPr>
          <p:spPr>
            <a:xfrm>
              <a:off x="5341145" y="2719036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41" name="object 41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5521065" y="2661128"/>
              <a:ext cx="116147" cy="117906"/>
            </a:xfrm>
            <a:prstGeom prst="rect">
              <a:avLst/>
            </a:prstGeom>
          </p:spPr>
        </p:pic>
        <p:sp>
          <p:nvSpPr>
            <p:cNvPr id="42" name="object 42"/>
            <p:cNvSpPr/>
            <p:nvPr/>
          </p:nvSpPr>
          <p:spPr>
            <a:xfrm>
              <a:off x="5351203" y="2852933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43" name="object 43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531124" y="2795024"/>
              <a:ext cx="116147" cy="117906"/>
            </a:xfrm>
            <a:prstGeom prst="rect">
              <a:avLst/>
            </a:prstGeom>
          </p:spPr>
        </p:pic>
        <p:sp>
          <p:nvSpPr>
            <p:cNvPr id="44" name="object 44"/>
            <p:cNvSpPr/>
            <p:nvPr/>
          </p:nvSpPr>
          <p:spPr>
            <a:xfrm>
              <a:off x="5351203" y="1867204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45" name="object 45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531124" y="1809296"/>
              <a:ext cx="116147" cy="117906"/>
            </a:xfrm>
            <a:prstGeom prst="rect">
              <a:avLst/>
            </a:prstGeom>
          </p:spPr>
        </p:pic>
        <p:sp>
          <p:nvSpPr>
            <p:cNvPr id="46" name="object 46"/>
            <p:cNvSpPr/>
            <p:nvPr/>
          </p:nvSpPr>
          <p:spPr>
            <a:xfrm>
              <a:off x="5351203" y="1733512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47" name="object 47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531124" y="1675604"/>
              <a:ext cx="116147" cy="117905"/>
            </a:xfrm>
            <a:prstGeom prst="rect">
              <a:avLst/>
            </a:prstGeom>
          </p:spPr>
        </p:pic>
        <p:sp>
          <p:nvSpPr>
            <p:cNvPr id="48" name="object 48"/>
            <p:cNvSpPr/>
            <p:nvPr/>
          </p:nvSpPr>
          <p:spPr>
            <a:xfrm>
              <a:off x="4608292" y="1628800"/>
              <a:ext cx="720090" cy="1318895"/>
            </a:xfrm>
            <a:custGeom>
              <a:avLst/>
              <a:gdLst/>
              <a:ahLst/>
              <a:cxnLst/>
              <a:rect l="l" t="t" r="r" b="b"/>
              <a:pathLst>
                <a:path w="720089" h="1318895">
                  <a:moveTo>
                    <a:pt x="0" y="0"/>
                  </a:moveTo>
                  <a:lnTo>
                    <a:pt x="720079" y="0"/>
                  </a:lnTo>
                  <a:lnTo>
                    <a:pt x="720079" y="1318523"/>
                  </a:lnTo>
                  <a:lnTo>
                    <a:pt x="0" y="1318523"/>
                  </a:lnTo>
                  <a:lnTo>
                    <a:pt x="0" y="0"/>
                  </a:lnTo>
                  <a:close/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9" name="object 49"/>
          <p:cNvSpPr txBox="1"/>
          <p:nvPr/>
        </p:nvSpPr>
        <p:spPr>
          <a:xfrm>
            <a:off x="4608292" y="1637823"/>
            <a:ext cx="720090" cy="1320800"/>
          </a:xfrm>
          <a:prstGeom prst="rect">
            <a:avLst/>
          </a:prstGeom>
          <a:ln w="25399">
            <a:solidFill>
              <a:srgbClr val="000000"/>
            </a:solidFill>
          </a:ln>
        </p:spPr>
        <p:txBody>
          <a:bodyPr vert="horz" wrap="square" lIns="0" tIns="381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30"/>
              </a:spcBef>
            </a:pPr>
            <a:endParaRPr sz="2650">
              <a:latin typeface="Times New Roman"/>
              <a:cs typeface="Times New Roman"/>
            </a:endParaRPr>
          </a:p>
          <a:p>
            <a:pPr marL="230504" marR="61594" indent="-165100">
              <a:lnSpc>
                <a:spcPts val="2100"/>
              </a:lnSpc>
            </a:pPr>
            <a:r>
              <a:rPr sz="1800" dirty="0">
                <a:latin typeface="Trebuchet MS"/>
                <a:cs typeface="Trebuchet MS"/>
              </a:rPr>
              <a:t>In</a:t>
            </a:r>
            <a:r>
              <a:rPr sz="1800" spc="-5" dirty="0">
                <a:latin typeface="Trebuchet MS"/>
                <a:cs typeface="Trebuchet MS"/>
              </a:rPr>
              <a:t>ser</a:t>
            </a:r>
            <a:r>
              <a:rPr sz="1800" dirty="0">
                <a:latin typeface="Trebuchet MS"/>
                <a:cs typeface="Trebuchet MS"/>
              </a:rPr>
              <a:t>t  </a:t>
            </a:r>
            <a:r>
              <a:rPr sz="1800" spc="-5" dirty="0">
                <a:latin typeface="Trebuchet MS"/>
                <a:cs typeface="Trebuchet MS"/>
              </a:rPr>
              <a:t>CP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6408492" y="1637823"/>
            <a:ext cx="720090" cy="1320800"/>
          </a:xfrm>
          <a:prstGeom prst="rect">
            <a:avLst/>
          </a:prstGeom>
          <a:ln w="25399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2100">
              <a:latin typeface="Times New Roman"/>
              <a:cs typeface="Times New Roman"/>
            </a:endParaRPr>
          </a:p>
          <a:p>
            <a:pPr marL="167005">
              <a:lnSpc>
                <a:spcPct val="100000"/>
              </a:lnSpc>
              <a:spcBef>
                <a:spcPts val="1625"/>
              </a:spcBef>
            </a:pPr>
            <a:r>
              <a:rPr sz="1800" dirty="0">
                <a:latin typeface="Trebuchet MS"/>
                <a:cs typeface="Trebuchet MS"/>
              </a:rPr>
              <a:t>D/A</a:t>
            </a:r>
            <a:endParaRPr sz="1800">
              <a:latin typeface="Trebuchet MS"/>
              <a:cs typeface="Trebuchet MS"/>
            </a:endParaRPr>
          </a:p>
        </p:txBody>
      </p:sp>
      <p:grpSp>
        <p:nvGrpSpPr>
          <p:cNvPr id="51" name="object 51"/>
          <p:cNvGrpSpPr/>
          <p:nvPr/>
        </p:nvGrpSpPr>
        <p:grpSpPr>
          <a:xfrm>
            <a:off x="6159117" y="2233574"/>
            <a:ext cx="249554" cy="118110"/>
            <a:chOff x="6159117" y="2233574"/>
            <a:chExt cx="249554" cy="118110"/>
          </a:xfrm>
        </p:grpSpPr>
        <p:sp>
          <p:nvSpPr>
            <p:cNvPr id="52" name="object 52"/>
            <p:cNvSpPr/>
            <p:nvPr/>
          </p:nvSpPr>
          <p:spPr>
            <a:xfrm>
              <a:off x="6171817" y="2289166"/>
              <a:ext cx="211454" cy="9525"/>
            </a:xfrm>
            <a:custGeom>
              <a:avLst/>
              <a:gdLst/>
              <a:ahLst/>
              <a:cxnLst/>
              <a:rect l="l" t="t" r="r" b="b"/>
              <a:pathLst>
                <a:path w="211454" h="9525">
                  <a:moveTo>
                    <a:pt x="-12699" y="4610"/>
                  </a:moveTo>
                  <a:lnTo>
                    <a:pt x="224056" y="4610"/>
                  </a:lnTo>
                </a:path>
              </a:pathLst>
            </a:custGeom>
            <a:ln w="3462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3" name="object 53"/>
            <p:cNvSpPr/>
            <p:nvPr/>
          </p:nvSpPr>
          <p:spPr>
            <a:xfrm>
              <a:off x="6290604" y="2233574"/>
              <a:ext cx="118110" cy="118110"/>
            </a:xfrm>
            <a:custGeom>
              <a:avLst/>
              <a:gdLst/>
              <a:ahLst/>
              <a:cxnLst/>
              <a:rect l="l" t="t" r="r" b="b"/>
              <a:pathLst>
                <a:path w="118110" h="118110">
                  <a:moveTo>
                    <a:pt x="14213" y="0"/>
                  </a:moveTo>
                  <a:lnTo>
                    <a:pt x="6532" y="2383"/>
                  </a:lnTo>
                  <a:lnTo>
                    <a:pt x="0" y="14796"/>
                  </a:lnTo>
                  <a:lnTo>
                    <a:pt x="2383" y="22476"/>
                  </a:lnTo>
                  <a:lnTo>
                    <a:pt x="67388" y="56690"/>
                  </a:lnTo>
                  <a:lnTo>
                    <a:pt x="5609" y="96434"/>
                  </a:lnTo>
                  <a:lnTo>
                    <a:pt x="3903" y="104292"/>
                  </a:lnTo>
                  <a:lnTo>
                    <a:pt x="11493" y="116090"/>
                  </a:lnTo>
                  <a:lnTo>
                    <a:pt x="19352" y="117796"/>
                  </a:lnTo>
                  <a:lnTo>
                    <a:pt x="117750" y="54493"/>
                  </a:lnTo>
                  <a:lnTo>
                    <a:pt x="14213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54" name="object 54"/>
          <p:cNvGrpSpPr/>
          <p:nvPr/>
        </p:nvGrpSpPr>
        <p:grpSpPr>
          <a:xfrm>
            <a:off x="7115871" y="2275362"/>
            <a:ext cx="648335" cy="672465"/>
            <a:chOff x="7115871" y="2275362"/>
            <a:chExt cx="648335" cy="672465"/>
          </a:xfrm>
        </p:grpSpPr>
        <p:sp>
          <p:nvSpPr>
            <p:cNvPr id="55" name="object 55"/>
            <p:cNvSpPr/>
            <p:nvPr/>
          </p:nvSpPr>
          <p:spPr>
            <a:xfrm>
              <a:off x="7128571" y="2288062"/>
              <a:ext cx="576580" cy="635000"/>
            </a:xfrm>
            <a:custGeom>
              <a:avLst/>
              <a:gdLst/>
              <a:ahLst/>
              <a:cxnLst/>
              <a:rect l="l" t="t" r="r" b="b"/>
              <a:pathLst>
                <a:path w="576579" h="635000">
                  <a:moveTo>
                    <a:pt x="0" y="0"/>
                  </a:moveTo>
                  <a:lnTo>
                    <a:pt x="576262" y="0"/>
                  </a:lnTo>
                  <a:lnTo>
                    <a:pt x="576262" y="634401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56" name="object 56"/>
            <p:cNvPicPr/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7645879" y="2831759"/>
              <a:ext cx="117908" cy="115909"/>
            </a:xfrm>
            <a:prstGeom prst="rect">
              <a:avLst/>
            </a:prstGeom>
          </p:spPr>
        </p:pic>
      </p:grpSp>
      <p:sp>
        <p:nvSpPr>
          <p:cNvPr id="57" name="object 57"/>
          <p:cNvSpPr txBox="1"/>
          <p:nvPr/>
        </p:nvSpPr>
        <p:spPr>
          <a:xfrm>
            <a:off x="7251462" y="3025016"/>
            <a:ext cx="8255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latin typeface="Trebuchet MS"/>
                <a:cs typeface="Trebuchet MS"/>
              </a:rPr>
              <a:t>channel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8395417" y="3638740"/>
            <a:ext cx="55562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Trebuchet MS"/>
                <a:cs typeface="Trebuchet MS"/>
              </a:rPr>
              <a:t>n</a:t>
            </a:r>
            <a:r>
              <a:rPr sz="1800" spc="-5" dirty="0">
                <a:latin typeface="Trebuchet MS"/>
                <a:cs typeface="Trebuchet MS"/>
              </a:rPr>
              <a:t>o</a:t>
            </a:r>
            <a:r>
              <a:rPr sz="1800" dirty="0">
                <a:latin typeface="Trebuchet MS"/>
                <a:cs typeface="Trebuchet MS"/>
              </a:rPr>
              <a:t>i</a:t>
            </a:r>
            <a:r>
              <a:rPr sz="1800" spc="-5" dirty="0">
                <a:latin typeface="Trebuchet MS"/>
                <a:cs typeface="Trebuchet MS"/>
              </a:rPr>
              <a:t>s</a:t>
            </a:r>
            <a:r>
              <a:rPr sz="1800" dirty="0">
                <a:latin typeface="Trebuchet MS"/>
                <a:cs typeface="Trebuchet MS"/>
              </a:rPr>
              <a:t>e</a:t>
            </a:r>
            <a:endParaRPr sz="1800">
              <a:latin typeface="Trebuchet MS"/>
              <a:cs typeface="Trebuchet MS"/>
            </a:endParaRPr>
          </a:p>
        </p:txBody>
      </p:sp>
      <p:grpSp>
        <p:nvGrpSpPr>
          <p:cNvPr id="59" name="object 59"/>
          <p:cNvGrpSpPr/>
          <p:nvPr/>
        </p:nvGrpSpPr>
        <p:grpSpPr>
          <a:xfrm>
            <a:off x="7547919" y="3361330"/>
            <a:ext cx="781685" cy="607060"/>
            <a:chOff x="7547919" y="3361330"/>
            <a:chExt cx="781685" cy="607060"/>
          </a:xfrm>
        </p:grpSpPr>
        <p:sp>
          <p:nvSpPr>
            <p:cNvPr id="60" name="object 60"/>
            <p:cNvSpPr/>
            <p:nvPr/>
          </p:nvSpPr>
          <p:spPr>
            <a:xfrm>
              <a:off x="7560619" y="3639399"/>
              <a:ext cx="288290" cy="316230"/>
            </a:xfrm>
            <a:custGeom>
              <a:avLst/>
              <a:gdLst/>
              <a:ahLst/>
              <a:cxnLst/>
              <a:rect l="l" t="t" r="r" b="b"/>
              <a:pathLst>
                <a:path w="288290" h="316229">
                  <a:moveTo>
                    <a:pt x="0" y="158019"/>
                  </a:moveTo>
                  <a:lnTo>
                    <a:pt x="7342" y="108072"/>
                  </a:lnTo>
                  <a:lnTo>
                    <a:pt x="27786" y="64694"/>
                  </a:lnTo>
                  <a:lnTo>
                    <a:pt x="58962" y="30488"/>
                  </a:lnTo>
                  <a:lnTo>
                    <a:pt x="98495" y="8055"/>
                  </a:lnTo>
                  <a:lnTo>
                    <a:pt x="144015" y="0"/>
                  </a:lnTo>
                  <a:lnTo>
                    <a:pt x="189536" y="8055"/>
                  </a:lnTo>
                  <a:lnTo>
                    <a:pt x="229069" y="30488"/>
                  </a:lnTo>
                  <a:lnTo>
                    <a:pt x="260245" y="64694"/>
                  </a:lnTo>
                  <a:lnTo>
                    <a:pt x="280690" y="108072"/>
                  </a:lnTo>
                  <a:lnTo>
                    <a:pt x="288032" y="158019"/>
                  </a:lnTo>
                  <a:lnTo>
                    <a:pt x="280690" y="207965"/>
                  </a:lnTo>
                  <a:lnTo>
                    <a:pt x="260245" y="251342"/>
                  </a:lnTo>
                  <a:lnTo>
                    <a:pt x="229069" y="285549"/>
                  </a:lnTo>
                  <a:lnTo>
                    <a:pt x="189536" y="307981"/>
                  </a:lnTo>
                  <a:lnTo>
                    <a:pt x="144015" y="316037"/>
                  </a:lnTo>
                  <a:lnTo>
                    <a:pt x="98495" y="307981"/>
                  </a:lnTo>
                  <a:lnTo>
                    <a:pt x="58962" y="285549"/>
                  </a:lnTo>
                  <a:lnTo>
                    <a:pt x="27786" y="251342"/>
                  </a:lnTo>
                  <a:lnTo>
                    <a:pt x="7342" y="207965"/>
                  </a:lnTo>
                  <a:lnTo>
                    <a:pt x="0" y="158019"/>
                  </a:lnTo>
                  <a:close/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1" name="object 61"/>
            <p:cNvSpPr/>
            <p:nvPr/>
          </p:nvSpPr>
          <p:spPr>
            <a:xfrm>
              <a:off x="7704635" y="3361330"/>
              <a:ext cx="0" cy="252729"/>
            </a:xfrm>
            <a:custGeom>
              <a:avLst/>
              <a:gdLst/>
              <a:ahLst/>
              <a:cxnLst/>
              <a:rect l="l" t="t" r="r" b="b"/>
              <a:pathLst>
                <a:path h="252729">
                  <a:moveTo>
                    <a:pt x="0" y="0"/>
                  </a:moveTo>
                  <a:lnTo>
                    <a:pt x="0" y="252607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2" name="object 62"/>
            <p:cNvSpPr/>
            <p:nvPr/>
          </p:nvSpPr>
          <p:spPr>
            <a:xfrm>
              <a:off x="7645681" y="3523233"/>
              <a:ext cx="118110" cy="116205"/>
            </a:xfrm>
            <a:custGeom>
              <a:avLst/>
              <a:gdLst/>
              <a:ahLst/>
              <a:cxnLst/>
              <a:rect l="l" t="t" r="r" b="b"/>
              <a:pathLst>
                <a:path w="118109" h="116204">
                  <a:moveTo>
                    <a:pt x="14164" y="0"/>
                  </a:moveTo>
                  <a:lnTo>
                    <a:pt x="2045" y="7067"/>
                  </a:lnTo>
                  <a:lnTo>
                    <a:pt x="0" y="14843"/>
                  </a:lnTo>
                  <a:lnTo>
                    <a:pt x="58953" y="115909"/>
                  </a:lnTo>
                  <a:lnTo>
                    <a:pt x="88359" y="65498"/>
                  </a:lnTo>
                  <a:lnTo>
                    <a:pt x="58953" y="65498"/>
                  </a:lnTo>
                  <a:lnTo>
                    <a:pt x="21940" y="2045"/>
                  </a:lnTo>
                  <a:lnTo>
                    <a:pt x="14164" y="0"/>
                  </a:lnTo>
                  <a:close/>
                </a:path>
                <a:path w="118109" h="116204">
                  <a:moveTo>
                    <a:pt x="103743" y="0"/>
                  </a:moveTo>
                  <a:lnTo>
                    <a:pt x="95967" y="2045"/>
                  </a:lnTo>
                  <a:lnTo>
                    <a:pt x="58953" y="65498"/>
                  </a:lnTo>
                  <a:lnTo>
                    <a:pt x="88359" y="65498"/>
                  </a:lnTo>
                  <a:lnTo>
                    <a:pt x="117908" y="14843"/>
                  </a:lnTo>
                  <a:lnTo>
                    <a:pt x="115860" y="7067"/>
                  </a:lnTo>
                  <a:lnTo>
                    <a:pt x="103743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3" name="object 63"/>
            <p:cNvSpPr/>
            <p:nvPr/>
          </p:nvSpPr>
          <p:spPr>
            <a:xfrm>
              <a:off x="7873853" y="3790386"/>
              <a:ext cx="443230" cy="6985"/>
            </a:xfrm>
            <a:custGeom>
              <a:avLst/>
              <a:gdLst/>
              <a:ahLst/>
              <a:cxnLst/>
              <a:rect l="l" t="t" r="r" b="b"/>
              <a:pathLst>
                <a:path w="443229" h="6985">
                  <a:moveTo>
                    <a:pt x="442822" y="0"/>
                  </a:moveTo>
                  <a:lnTo>
                    <a:pt x="0" y="6653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64" name="object 64"/>
            <p:cNvPicPr/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7848652" y="3736951"/>
              <a:ext cx="116568" cy="117895"/>
            </a:xfrm>
            <a:prstGeom prst="rect">
              <a:avLst/>
            </a:prstGeom>
          </p:spPr>
        </p:pic>
      </p:grpSp>
      <p:sp>
        <p:nvSpPr>
          <p:cNvPr id="65" name="object 65"/>
          <p:cNvSpPr txBox="1"/>
          <p:nvPr/>
        </p:nvSpPr>
        <p:spPr>
          <a:xfrm>
            <a:off x="7600025" y="3484399"/>
            <a:ext cx="227965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dirty="0">
                <a:latin typeface="Calibri"/>
                <a:cs typeface="Calibri"/>
              </a:rPr>
              <a:t>+</a:t>
            </a:r>
            <a:endParaRPr sz="3200">
              <a:latin typeface="Calibri"/>
              <a:cs typeface="Calibri"/>
            </a:endParaRPr>
          </a:p>
        </p:txBody>
      </p:sp>
      <p:grpSp>
        <p:nvGrpSpPr>
          <p:cNvPr id="66" name="object 66"/>
          <p:cNvGrpSpPr/>
          <p:nvPr/>
        </p:nvGrpSpPr>
        <p:grpSpPr>
          <a:xfrm>
            <a:off x="7128573" y="4023456"/>
            <a:ext cx="600075" cy="1154430"/>
            <a:chOff x="7128573" y="4023456"/>
            <a:chExt cx="600075" cy="1154430"/>
          </a:xfrm>
        </p:grpSpPr>
        <p:sp>
          <p:nvSpPr>
            <p:cNvPr id="67" name="object 67"/>
            <p:cNvSpPr/>
            <p:nvPr/>
          </p:nvSpPr>
          <p:spPr>
            <a:xfrm>
              <a:off x="7153778" y="4036156"/>
              <a:ext cx="562610" cy="1082675"/>
            </a:xfrm>
            <a:custGeom>
              <a:avLst/>
              <a:gdLst/>
              <a:ahLst/>
              <a:cxnLst/>
              <a:rect l="l" t="t" r="r" b="b"/>
              <a:pathLst>
                <a:path w="562609" h="1082675">
                  <a:moveTo>
                    <a:pt x="562033" y="0"/>
                  </a:moveTo>
                  <a:lnTo>
                    <a:pt x="562033" y="1082597"/>
                  </a:lnTo>
                  <a:lnTo>
                    <a:pt x="0" y="1082597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68" name="object 68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7128573" y="5059800"/>
              <a:ext cx="115907" cy="117908"/>
            </a:xfrm>
            <a:prstGeom prst="rect">
              <a:avLst/>
            </a:prstGeom>
          </p:spPr>
        </p:pic>
      </p:grpSp>
      <p:sp>
        <p:nvSpPr>
          <p:cNvPr id="69" name="object 69"/>
          <p:cNvSpPr txBox="1"/>
          <p:nvPr/>
        </p:nvSpPr>
        <p:spPr>
          <a:xfrm>
            <a:off x="6408492" y="4437733"/>
            <a:ext cx="720090" cy="1325880"/>
          </a:xfrm>
          <a:prstGeom prst="rect">
            <a:avLst/>
          </a:prstGeom>
          <a:ln w="25399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2100">
              <a:latin typeface="Times New Roman"/>
              <a:cs typeface="Times New Roman"/>
            </a:endParaRPr>
          </a:p>
          <a:p>
            <a:pPr marL="167005">
              <a:lnSpc>
                <a:spcPct val="100000"/>
              </a:lnSpc>
              <a:spcBef>
                <a:spcPts val="1864"/>
              </a:spcBef>
            </a:pPr>
            <a:r>
              <a:rPr sz="1800" spc="-5" dirty="0">
                <a:latin typeface="Trebuchet MS"/>
                <a:cs typeface="Trebuchet MS"/>
              </a:rPr>
              <a:t>A/D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890299" y="4433645"/>
            <a:ext cx="369570" cy="1341120"/>
          </a:xfrm>
          <a:custGeom>
            <a:avLst/>
            <a:gdLst/>
            <a:ahLst/>
            <a:cxnLst/>
            <a:rect l="l" t="t" r="r" b="b"/>
            <a:pathLst>
              <a:path w="369569" h="1341120">
                <a:moveTo>
                  <a:pt x="0" y="1340903"/>
                </a:moveTo>
                <a:lnTo>
                  <a:pt x="0" y="0"/>
                </a:lnTo>
                <a:lnTo>
                  <a:pt x="369331" y="0"/>
                </a:lnTo>
                <a:lnTo>
                  <a:pt x="369331" y="1340903"/>
                </a:lnTo>
                <a:lnTo>
                  <a:pt x="0" y="1340903"/>
                </a:lnTo>
                <a:close/>
              </a:path>
            </a:pathLst>
          </a:custGeom>
          <a:ln w="253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 txBox="1"/>
          <p:nvPr/>
        </p:nvSpPr>
        <p:spPr>
          <a:xfrm>
            <a:off x="939058" y="4691513"/>
            <a:ext cx="290830" cy="814069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12700">
              <a:lnSpc>
                <a:spcPts val="2150"/>
              </a:lnSpc>
            </a:pPr>
            <a:r>
              <a:rPr sz="1800" dirty="0">
                <a:latin typeface="Trebuchet MS"/>
                <a:cs typeface="Trebuchet MS"/>
              </a:rPr>
              <a:t>De-m</a:t>
            </a:r>
            <a:r>
              <a:rPr sz="1800" spc="-5" dirty="0">
                <a:latin typeface="Trebuchet MS"/>
                <a:cs typeface="Trebuchet MS"/>
              </a:rPr>
              <a:t>o</a:t>
            </a:r>
            <a:r>
              <a:rPr sz="1800" dirty="0">
                <a:latin typeface="Trebuchet MS"/>
                <a:cs typeface="Trebuchet MS"/>
              </a:rPr>
              <a:t>d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72" name="object 72"/>
          <p:cNvSpPr txBox="1"/>
          <p:nvPr/>
        </p:nvSpPr>
        <p:spPr>
          <a:xfrm>
            <a:off x="1547663" y="4437733"/>
            <a:ext cx="541655" cy="1325880"/>
          </a:xfrm>
          <a:prstGeom prst="rect">
            <a:avLst/>
          </a:prstGeom>
          <a:ln w="25399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2100">
              <a:latin typeface="Times New Roman"/>
              <a:cs typeface="Times New Roman"/>
            </a:endParaRPr>
          </a:p>
          <a:p>
            <a:pPr marL="90805">
              <a:lnSpc>
                <a:spcPct val="100000"/>
              </a:lnSpc>
              <a:spcBef>
                <a:spcPts val="1730"/>
              </a:spcBef>
            </a:pPr>
            <a:r>
              <a:rPr sz="1800" dirty="0">
                <a:latin typeface="Trebuchet MS"/>
                <a:cs typeface="Trebuchet MS"/>
              </a:rPr>
              <a:t>P/S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73" name="object 73"/>
          <p:cNvSpPr txBox="1"/>
          <p:nvPr/>
        </p:nvSpPr>
        <p:spPr>
          <a:xfrm>
            <a:off x="3014388" y="4437733"/>
            <a:ext cx="633730" cy="1325880"/>
          </a:xfrm>
          <a:prstGeom prst="rect">
            <a:avLst/>
          </a:prstGeom>
          <a:ln w="25399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2100">
              <a:latin typeface="Times New Roman"/>
              <a:cs typeface="Times New Roman"/>
            </a:endParaRPr>
          </a:p>
          <a:p>
            <a:pPr marL="91440">
              <a:lnSpc>
                <a:spcPct val="100000"/>
              </a:lnSpc>
              <a:spcBef>
                <a:spcPts val="1745"/>
              </a:spcBef>
            </a:pPr>
            <a:r>
              <a:rPr sz="1800" dirty="0">
                <a:latin typeface="Trebuchet MS"/>
                <a:cs typeface="Trebuchet MS"/>
              </a:rPr>
              <a:t>FFT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74" name="object 74"/>
          <p:cNvSpPr txBox="1"/>
          <p:nvPr/>
        </p:nvSpPr>
        <p:spPr>
          <a:xfrm>
            <a:off x="5050995" y="4437733"/>
            <a:ext cx="541655" cy="1325880"/>
          </a:xfrm>
          <a:prstGeom prst="rect">
            <a:avLst/>
          </a:prstGeom>
          <a:ln w="25399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2100">
              <a:latin typeface="Times New Roman"/>
              <a:cs typeface="Times New Roman"/>
            </a:endParaRPr>
          </a:p>
          <a:p>
            <a:pPr marL="91440">
              <a:lnSpc>
                <a:spcPct val="100000"/>
              </a:lnSpc>
              <a:spcBef>
                <a:spcPts val="1745"/>
              </a:spcBef>
            </a:pPr>
            <a:r>
              <a:rPr sz="1800" dirty="0">
                <a:latin typeface="Trebuchet MS"/>
                <a:cs typeface="Trebuchet MS"/>
              </a:rPr>
              <a:t>S/P</a:t>
            </a:r>
            <a:endParaRPr sz="1800">
              <a:latin typeface="Trebuchet MS"/>
              <a:cs typeface="Trebuchet MS"/>
            </a:endParaRPr>
          </a:p>
        </p:txBody>
      </p:sp>
      <p:sp>
        <p:nvSpPr>
          <p:cNvPr id="75" name="object 75"/>
          <p:cNvSpPr txBox="1"/>
          <p:nvPr/>
        </p:nvSpPr>
        <p:spPr>
          <a:xfrm>
            <a:off x="3926108" y="4437733"/>
            <a:ext cx="846455" cy="1325880"/>
          </a:xfrm>
          <a:prstGeom prst="rect">
            <a:avLst/>
          </a:prstGeom>
          <a:ln w="25399">
            <a:solidFill>
              <a:srgbClr val="000000"/>
            </a:solidFill>
          </a:ln>
        </p:spPr>
        <p:txBody>
          <a:bodyPr vert="horz" wrap="square" lIns="0" tIns="127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"/>
              </a:spcBef>
            </a:pPr>
            <a:endParaRPr sz="2700">
              <a:latin typeface="Times New Roman"/>
              <a:cs typeface="Times New Roman"/>
            </a:endParaRPr>
          </a:p>
          <a:p>
            <a:pPr marL="294005" marR="35560" indent="-254000">
              <a:lnSpc>
                <a:spcPts val="2100"/>
              </a:lnSpc>
              <a:spcBef>
                <a:spcPts val="5"/>
              </a:spcBef>
            </a:pPr>
            <a:r>
              <a:rPr sz="1800" dirty="0">
                <a:latin typeface="Trebuchet MS"/>
                <a:cs typeface="Trebuchet MS"/>
              </a:rPr>
              <a:t>re</a:t>
            </a:r>
            <a:r>
              <a:rPr sz="1800" spc="-5" dirty="0">
                <a:latin typeface="Trebuchet MS"/>
                <a:cs typeface="Trebuchet MS"/>
              </a:rPr>
              <a:t>move  CP</a:t>
            </a:r>
            <a:endParaRPr sz="1800">
              <a:latin typeface="Trebuchet MS"/>
              <a:cs typeface="Trebuchet MS"/>
            </a:endParaRPr>
          </a:p>
        </p:txBody>
      </p:sp>
      <p:grpSp>
        <p:nvGrpSpPr>
          <p:cNvPr id="76" name="object 76"/>
          <p:cNvGrpSpPr/>
          <p:nvPr/>
        </p:nvGrpSpPr>
        <p:grpSpPr>
          <a:xfrm>
            <a:off x="386241" y="5105984"/>
            <a:ext cx="1174750" cy="122555"/>
            <a:chOff x="386241" y="5105984"/>
            <a:chExt cx="1174750" cy="122555"/>
          </a:xfrm>
        </p:grpSpPr>
        <p:sp>
          <p:nvSpPr>
            <p:cNvPr id="77" name="object 77"/>
            <p:cNvSpPr/>
            <p:nvPr/>
          </p:nvSpPr>
          <p:spPr>
            <a:xfrm>
              <a:off x="411446" y="5169247"/>
              <a:ext cx="479425" cy="0"/>
            </a:xfrm>
            <a:custGeom>
              <a:avLst/>
              <a:gdLst/>
              <a:ahLst/>
              <a:cxnLst/>
              <a:rect l="l" t="t" r="r" b="b"/>
              <a:pathLst>
                <a:path w="479425">
                  <a:moveTo>
                    <a:pt x="0" y="0"/>
                  </a:moveTo>
                  <a:lnTo>
                    <a:pt x="478826" y="0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78" name="object 78"/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386241" y="5110293"/>
              <a:ext cx="115909" cy="117909"/>
            </a:xfrm>
            <a:prstGeom prst="rect">
              <a:avLst/>
            </a:prstGeom>
          </p:spPr>
        </p:pic>
        <p:sp>
          <p:nvSpPr>
            <p:cNvPr id="79" name="object 79"/>
            <p:cNvSpPr/>
            <p:nvPr/>
          </p:nvSpPr>
          <p:spPr>
            <a:xfrm>
              <a:off x="1295234" y="5164068"/>
              <a:ext cx="252729" cy="3175"/>
            </a:xfrm>
            <a:custGeom>
              <a:avLst/>
              <a:gdLst/>
              <a:ahLst/>
              <a:cxnLst/>
              <a:rect l="l" t="t" r="r" b="b"/>
              <a:pathLst>
                <a:path w="252730" h="3175">
                  <a:moveTo>
                    <a:pt x="-12699" y="1443"/>
                  </a:moveTo>
                  <a:lnTo>
                    <a:pt x="265309" y="1443"/>
                  </a:lnTo>
                </a:path>
              </a:pathLst>
            </a:custGeom>
            <a:ln w="28287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80" name="object 80"/>
            <p:cNvPicPr/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1270031" y="5105984"/>
              <a:ext cx="116413" cy="117901"/>
            </a:xfrm>
            <a:prstGeom prst="rect">
              <a:avLst/>
            </a:prstGeom>
          </p:spPr>
        </p:pic>
      </p:grpSp>
      <p:grpSp>
        <p:nvGrpSpPr>
          <p:cNvPr id="81" name="object 81"/>
          <p:cNvGrpSpPr/>
          <p:nvPr/>
        </p:nvGrpSpPr>
        <p:grpSpPr>
          <a:xfrm>
            <a:off x="4757534" y="4497063"/>
            <a:ext cx="323215" cy="1222375"/>
            <a:chOff x="4757534" y="4497063"/>
            <a:chExt cx="323215" cy="1222375"/>
          </a:xfrm>
        </p:grpSpPr>
        <p:sp>
          <p:nvSpPr>
            <p:cNvPr id="82" name="object 82"/>
            <p:cNvSpPr/>
            <p:nvPr/>
          </p:nvSpPr>
          <p:spPr>
            <a:xfrm>
              <a:off x="4782739" y="5118749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83" name="object 83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4757534" y="5060201"/>
              <a:ext cx="116147" cy="117906"/>
            </a:xfrm>
            <a:prstGeom prst="rect">
              <a:avLst/>
            </a:prstGeom>
          </p:spPr>
        </p:pic>
        <p:sp>
          <p:nvSpPr>
            <p:cNvPr id="84" name="object 84"/>
            <p:cNvSpPr/>
            <p:nvPr/>
          </p:nvSpPr>
          <p:spPr>
            <a:xfrm>
              <a:off x="4796868" y="4977333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85" name="object 85"/>
            <p:cNvPicPr/>
            <p:nvPr/>
          </p:nvPicPr>
          <p:blipFill>
            <a:blip r:embed="rId13" cstate="print"/>
            <a:stretch>
              <a:fillRect/>
            </a:stretch>
          </p:blipFill>
          <p:spPr>
            <a:xfrm>
              <a:off x="4771664" y="4918787"/>
              <a:ext cx="116147" cy="117906"/>
            </a:xfrm>
            <a:prstGeom prst="rect">
              <a:avLst/>
            </a:prstGeom>
          </p:spPr>
        </p:pic>
        <p:sp>
          <p:nvSpPr>
            <p:cNvPr id="86" name="object 86"/>
            <p:cNvSpPr/>
            <p:nvPr/>
          </p:nvSpPr>
          <p:spPr>
            <a:xfrm>
              <a:off x="4796868" y="4833317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87" name="object 87"/>
            <p:cNvPicPr/>
            <p:nvPr/>
          </p:nvPicPr>
          <p:blipFill>
            <a:blip r:embed="rId14" cstate="print"/>
            <a:stretch>
              <a:fillRect/>
            </a:stretch>
          </p:blipFill>
          <p:spPr>
            <a:xfrm>
              <a:off x="4771664" y="4774771"/>
              <a:ext cx="116147" cy="117906"/>
            </a:xfrm>
            <a:prstGeom prst="rect">
              <a:avLst/>
            </a:prstGeom>
          </p:spPr>
        </p:pic>
        <p:sp>
          <p:nvSpPr>
            <p:cNvPr id="88" name="object 88"/>
            <p:cNvSpPr/>
            <p:nvPr/>
          </p:nvSpPr>
          <p:spPr>
            <a:xfrm>
              <a:off x="4786543" y="5263630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89" name="object 89"/>
            <p:cNvPicPr/>
            <p:nvPr/>
          </p:nvPicPr>
          <p:blipFill>
            <a:blip r:embed="rId15" cstate="print"/>
            <a:stretch>
              <a:fillRect/>
            </a:stretch>
          </p:blipFill>
          <p:spPr>
            <a:xfrm>
              <a:off x="4761339" y="5205084"/>
              <a:ext cx="116147" cy="117906"/>
            </a:xfrm>
            <a:prstGeom prst="rect">
              <a:avLst/>
            </a:prstGeom>
          </p:spPr>
        </p:pic>
        <p:sp>
          <p:nvSpPr>
            <p:cNvPr id="90" name="object 90"/>
            <p:cNvSpPr/>
            <p:nvPr/>
          </p:nvSpPr>
          <p:spPr>
            <a:xfrm>
              <a:off x="4788991" y="5409382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91" name="object 91"/>
            <p:cNvPicPr/>
            <p:nvPr/>
          </p:nvPicPr>
          <p:blipFill>
            <a:blip r:embed="rId16" cstate="print"/>
            <a:stretch>
              <a:fillRect/>
            </a:stretch>
          </p:blipFill>
          <p:spPr>
            <a:xfrm>
              <a:off x="4763786" y="5350834"/>
              <a:ext cx="116147" cy="117906"/>
            </a:xfrm>
            <a:prstGeom prst="rect">
              <a:avLst/>
            </a:prstGeom>
          </p:spPr>
        </p:pic>
        <p:sp>
          <p:nvSpPr>
            <p:cNvPr id="92" name="object 92"/>
            <p:cNvSpPr/>
            <p:nvPr/>
          </p:nvSpPr>
          <p:spPr>
            <a:xfrm>
              <a:off x="4786811" y="5541133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93" name="object 93"/>
            <p:cNvPicPr/>
            <p:nvPr/>
          </p:nvPicPr>
          <p:blipFill>
            <a:blip r:embed="rId15" cstate="print"/>
            <a:stretch>
              <a:fillRect/>
            </a:stretch>
          </p:blipFill>
          <p:spPr>
            <a:xfrm>
              <a:off x="4761607" y="5482587"/>
              <a:ext cx="116146" cy="117906"/>
            </a:xfrm>
            <a:prstGeom prst="rect">
              <a:avLst/>
            </a:prstGeom>
          </p:spPr>
        </p:pic>
        <p:sp>
          <p:nvSpPr>
            <p:cNvPr id="94" name="object 94"/>
            <p:cNvSpPr/>
            <p:nvPr/>
          </p:nvSpPr>
          <p:spPr>
            <a:xfrm>
              <a:off x="4796868" y="4689302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95" name="object 95"/>
            <p:cNvPicPr/>
            <p:nvPr/>
          </p:nvPicPr>
          <p:blipFill>
            <a:blip r:embed="rId13" cstate="print"/>
            <a:stretch>
              <a:fillRect/>
            </a:stretch>
          </p:blipFill>
          <p:spPr>
            <a:xfrm>
              <a:off x="4771664" y="4630755"/>
              <a:ext cx="116147" cy="117906"/>
            </a:xfrm>
            <a:prstGeom prst="rect">
              <a:avLst/>
            </a:prstGeom>
          </p:spPr>
        </p:pic>
        <p:sp>
          <p:nvSpPr>
            <p:cNvPr id="96" name="object 96"/>
            <p:cNvSpPr/>
            <p:nvPr/>
          </p:nvSpPr>
          <p:spPr>
            <a:xfrm>
              <a:off x="4796868" y="4555609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97" name="object 97"/>
            <p:cNvPicPr/>
            <p:nvPr/>
          </p:nvPicPr>
          <p:blipFill>
            <a:blip r:embed="rId13" cstate="print"/>
            <a:stretch>
              <a:fillRect/>
            </a:stretch>
          </p:blipFill>
          <p:spPr>
            <a:xfrm>
              <a:off x="4771664" y="4497063"/>
              <a:ext cx="116147" cy="117906"/>
            </a:xfrm>
            <a:prstGeom prst="rect">
              <a:avLst/>
            </a:prstGeom>
          </p:spPr>
        </p:pic>
        <p:sp>
          <p:nvSpPr>
            <p:cNvPr id="98" name="object 98"/>
            <p:cNvSpPr/>
            <p:nvPr/>
          </p:nvSpPr>
          <p:spPr>
            <a:xfrm>
              <a:off x="4792577" y="5659648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99" name="object 99"/>
            <p:cNvPicPr/>
            <p:nvPr/>
          </p:nvPicPr>
          <p:blipFill>
            <a:blip r:embed="rId15" cstate="print"/>
            <a:stretch>
              <a:fillRect/>
            </a:stretch>
          </p:blipFill>
          <p:spPr>
            <a:xfrm>
              <a:off x="4767373" y="5601101"/>
              <a:ext cx="116147" cy="117906"/>
            </a:xfrm>
            <a:prstGeom prst="rect">
              <a:avLst/>
            </a:prstGeom>
          </p:spPr>
        </p:pic>
      </p:grpSp>
      <p:sp>
        <p:nvSpPr>
          <p:cNvPr id="100" name="object 100"/>
          <p:cNvSpPr txBox="1"/>
          <p:nvPr/>
        </p:nvSpPr>
        <p:spPr>
          <a:xfrm>
            <a:off x="3966952" y="1157764"/>
            <a:ext cx="160464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spc="-265" dirty="0">
                <a:latin typeface="Trebuchet MS"/>
                <a:cs typeface="Trebuchet MS"/>
              </a:rPr>
              <a:t>T</a:t>
            </a:r>
            <a:r>
              <a:rPr sz="2400" dirty="0">
                <a:latin typeface="Trebuchet MS"/>
                <a:cs typeface="Trebuchet MS"/>
              </a:rPr>
              <a:t>ran</a:t>
            </a:r>
            <a:r>
              <a:rPr sz="2400" spc="-5" dirty="0">
                <a:latin typeface="Trebuchet MS"/>
                <a:cs typeface="Trebuchet MS"/>
              </a:rPr>
              <a:t>sm</a:t>
            </a:r>
            <a:r>
              <a:rPr sz="2400" dirty="0">
                <a:latin typeface="Trebuchet MS"/>
                <a:cs typeface="Trebuchet MS"/>
              </a:rPr>
              <a:t>itter</a:t>
            </a:r>
            <a:endParaRPr sz="2400">
              <a:latin typeface="Trebuchet MS"/>
              <a:cs typeface="Trebuchet MS"/>
            </a:endParaRPr>
          </a:p>
        </p:txBody>
      </p:sp>
      <p:sp>
        <p:nvSpPr>
          <p:cNvPr id="101" name="object 101"/>
          <p:cNvSpPr txBox="1"/>
          <p:nvPr/>
        </p:nvSpPr>
        <p:spPr>
          <a:xfrm>
            <a:off x="3534153" y="5838283"/>
            <a:ext cx="119570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spc="-100" dirty="0">
                <a:latin typeface="Trebuchet MS"/>
                <a:cs typeface="Trebuchet MS"/>
              </a:rPr>
              <a:t>R</a:t>
            </a:r>
            <a:r>
              <a:rPr sz="2400" dirty="0">
                <a:latin typeface="Trebuchet MS"/>
                <a:cs typeface="Trebuchet MS"/>
              </a:rPr>
              <a:t>ecei</a:t>
            </a:r>
            <a:r>
              <a:rPr sz="2400" spc="-5" dirty="0">
                <a:latin typeface="Trebuchet MS"/>
                <a:cs typeface="Trebuchet MS"/>
              </a:rPr>
              <a:t>v</a:t>
            </a:r>
            <a:r>
              <a:rPr sz="2400" dirty="0">
                <a:latin typeface="Trebuchet MS"/>
                <a:cs typeface="Trebuchet MS"/>
              </a:rPr>
              <a:t>er</a:t>
            </a:r>
            <a:endParaRPr sz="2400">
              <a:latin typeface="Trebuchet MS"/>
              <a:cs typeface="Trebuchet MS"/>
            </a:endParaRPr>
          </a:p>
        </p:txBody>
      </p:sp>
      <p:grpSp>
        <p:nvGrpSpPr>
          <p:cNvPr id="102" name="object 102"/>
          <p:cNvGrpSpPr/>
          <p:nvPr/>
        </p:nvGrpSpPr>
        <p:grpSpPr>
          <a:xfrm>
            <a:off x="4320481" y="1951581"/>
            <a:ext cx="323215" cy="960119"/>
            <a:chOff x="4320481" y="1951581"/>
            <a:chExt cx="323215" cy="960119"/>
          </a:xfrm>
        </p:grpSpPr>
        <p:sp>
          <p:nvSpPr>
            <p:cNvPr id="103" name="object 103"/>
            <p:cNvSpPr/>
            <p:nvPr/>
          </p:nvSpPr>
          <p:spPr>
            <a:xfrm>
              <a:off x="4333181" y="2294919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04" name="object 104"/>
            <p:cNvPicPr/>
            <p:nvPr/>
          </p:nvPicPr>
          <p:blipFill>
            <a:blip r:embed="rId17" cstate="print"/>
            <a:stretch>
              <a:fillRect/>
            </a:stretch>
          </p:blipFill>
          <p:spPr>
            <a:xfrm>
              <a:off x="4513102" y="2237012"/>
              <a:ext cx="116147" cy="117905"/>
            </a:xfrm>
            <a:prstGeom prst="rect">
              <a:avLst/>
            </a:prstGeom>
          </p:spPr>
        </p:pic>
        <p:sp>
          <p:nvSpPr>
            <p:cNvPr id="105" name="object 105"/>
            <p:cNvSpPr/>
            <p:nvPr/>
          </p:nvSpPr>
          <p:spPr>
            <a:xfrm>
              <a:off x="4347311" y="2153504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06" name="object 106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4527232" y="2095596"/>
              <a:ext cx="116147" cy="117906"/>
            </a:xfrm>
            <a:prstGeom prst="rect">
              <a:avLst/>
            </a:prstGeom>
          </p:spPr>
        </p:pic>
        <p:sp>
          <p:nvSpPr>
            <p:cNvPr id="107" name="object 107"/>
            <p:cNvSpPr/>
            <p:nvPr/>
          </p:nvSpPr>
          <p:spPr>
            <a:xfrm>
              <a:off x="4347311" y="2009487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08" name="object 108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4527232" y="1951581"/>
              <a:ext cx="116147" cy="117906"/>
            </a:xfrm>
            <a:prstGeom prst="rect">
              <a:avLst/>
            </a:prstGeom>
          </p:spPr>
        </p:pic>
        <p:sp>
          <p:nvSpPr>
            <p:cNvPr id="109" name="object 109"/>
            <p:cNvSpPr/>
            <p:nvPr/>
          </p:nvSpPr>
          <p:spPr>
            <a:xfrm>
              <a:off x="4347311" y="2439802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10" name="object 110"/>
            <p:cNvPicPr/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4527232" y="2381893"/>
              <a:ext cx="116147" cy="117906"/>
            </a:xfrm>
            <a:prstGeom prst="rect">
              <a:avLst/>
            </a:prstGeom>
          </p:spPr>
        </p:pic>
        <p:sp>
          <p:nvSpPr>
            <p:cNvPr id="111" name="object 111"/>
            <p:cNvSpPr/>
            <p:nvPr/>
          </p:nvSpPr>
          <p:spPr>
            <a:xfrm>
              <a:off x="4339433" y="2585552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12" name="object 112"/>
            <p:cNvPicPr/>
            <p:nvPr/>
          </p:nvPicPr>
          <p:blipFill>
            <a:blip r:embed="rId17" cstate="print"/>
            <a:stretch>
              <a:fillRect/>
            </a:stretch>
          </p:blipFill>
          <p:spPr>
            <a:xfrm>
              <a:off x="4519355" y="2527644"/>
              <a:ext cx="116146" cy="117906"/>
            </a:xfrm>
            <a:prstGeom prst="rect">
              <a:avLst/>
            </a:prstGeom>
          </p:spPr>
        </p:pic>
        <p:sp>
          <p:nvSpPr>
            <p:cNvPr id="113" name="object 113"/>
            <p:cNvSpPr/>
            <p:nvPr/>
          </p:nvSpPr>
          <p:spPr>
            <a:xfrm>
              <a:off x="4337253" y="2717304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14" name="object 114"/>
            <p:cNvPicPr/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4517173" y="2659396"/>
              <a:ext cx="116147" cy="117906"/>
            </a:xfrm>
            <a:prstGeom prst="rect">
              <a:avLst/>
            </a:prstGeom>
          </p:spPr>
        </p:pic>
        <p:sp>
          <p:nvSpPr>
            <p:cNvPr id="115" name="object 115"/>
            <p:cNvSpPr/>
            <p:nvPr/>
          </p:nvSpPr>
          <p:spPr>
            <a:xfrm>
              <a:off x="4347311" y="2851202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5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16" name="object 116"/>
            <p:cNvPicPr/>
            <p:nvPr/>
          </p:nvPicPr>
          <p:blipFill>
            <a:blip r:embed="rId17" cstate="print"/>
            <a:stretch>
              <a:fillRect/>
            </a:stretch>
          </p:blipFill>
          <p:spPr>
            <a:xfrm>
              <a:off x="4527232" y="2793293"/>
              <a:ext cx="116147" cy="117906"/>
            </a:xfrm>
            <a:prstGeom prst="rect">
              <a:avLst/>
            </a:prstGeom>
          </p:spPr>
        </p:pic>
      </p:grpSp>
      <p:grpSp>
        <p:nvGrpSpPr>
          <p:cNvPr id="117" name="object 117"/>
          <p:cNvGrpSpPr/>
          <p:nvPr/>
        </p:nvGrpSpPr>
        <p:grpSpPr>
          <a:xfrm>
            <a:off x="3628166" y="4757282"/>
            <a:ext cx="323215" cy="940435"/>
            <a:chOff x="3628166" y="4757282"/>
            <a:chExt cx="323215" cy="940435"/>
          </a:xfrm>
        </p:grpSpPr>
        <p:sp>
          <p:nvSpPr>
            <p:cNvPr id="118" name="object 118"/>
            <p:cNvSpPr/>
            <p:nvPr/>
          </p:nvSpPr>
          <p:spPr>
            <a:xfrm>
              <a:off x="3653371" y="5215936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19" name="object 119"/>
            <p:cNvPicPr/>
            <p:nvPr/>
          </p:nvPicPr>
          <p:blipFill>
            <a:blip r:embed="rId15" cstate="print"/>
            <a:stretch>
              <a:fillRect/>
            </a:stretch>
          </p:blipFill>
          <p:spPr>
            <a:xfrm>
              <a:off x="3628166" y="5157390"/>
              <a:ext cx="116147" cy="117906"/>
            </a:xfrm>
            <a:prstGeom prst="rect">
              <a:avLst/>
            </a:prstGeom>
          </p:spPr>
        </p:pic>
        <p:sp>
          <p:nvSpPr>
            <p:cNvPr id="120" name="object 120"/>
            <p:cNvSpPr/>
            <p:nvPr/>
          </p:nvSpPr>
          <p:spPr>
            <a:xfrm>
              <a:off x="3667501" y="5074521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21" name="object 121"/>
            <p:cNvPicPr/>
            <p:nvPr/>
          </p:nvPicPr>
          <p:blipFill>
            <a:blip r:embed="rId15" cstate="print"/>
            <a:stretch>
              <a:fillRect/>
            </a:stretch>
          </p:blipFill>
          <p:spPr>
            <a:xfrm>
              <a:off x="3642296" y="5015974"/>
              <a:ext cx="116147" cy="117906"/>
            </a:xfrm>
            <a:prstGeom prst="rect">
              <a:avLst/>
            </a:prstGeom>
          </p:spPr>
        </p:pic>
        <p:sp>
          <p:nvSpPr>
            <p:cNvPr id="122" name="object 122"/>
            <p:cNvSpPr/>
            <p:nvPr/>
          </p:nvSpPr>
          <p:spPr>
            <a:xfrm>
              <a:off x="3667501" y="4930505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23" name="object 123"/>
            <p:cNvPicPr/>
            <p:nvPr/>
          </p:nvPicPr>
          <p:blipFill>
            <a:blip r:embed="rId15" cstate="print"/>
            <a:stretch>
              <a:fillRect/>
            </a:stretch>
          </p:blipFill>
          <p:spPr>
            <a:xfrm>
              <a:off x="3642296" y="4871958"/>
              <a:ext cx="116147" cy="117906"/>
            </a:xfrm>
            <a:prstGeom prst="rect">
              <a:avLst/>
            </a:prstGeom>
          </p:spPr>
        </p:pic>
        <p:sp>
          <p:nvSpPr>
            <p:cNvPr id="124" name="object 124"/>
            <p:cNvSpPr/>
            <p:nvPr/>
          </p:nvSpPr>
          <p:spPr>
            <a:xfrm>
              <a:off x="3667501" y="5360817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25" name="object 125"/>
            <p:cNvPicPr/>
            <p:nvPr/>
          </p:nvPicPr>
          <p:blipFill>
            <a:blip r:embed="rId15" cstate="print"/>
            <a:stretch>
              <a:fillRect/>
            </a:stretch>
          </p:blipFill>
          <p:spPr>
            <a:xfrm>
              <a:off x="3642296" y="5302271"/>
              <a:ext cx="116147" cy="117906"/>
            </a:xfrm>
            <a:prstGeom prst="rect">
              <a:avLst/>
            </a:prstGeom>
          </p:spPr>
        </p:pic>
        <p:sp>
          <p:nvSpPr>
            <p:cNvPr id="126" name="object 126"/>
            <p:cNvSpPr/>
            <p:nvPr/>
          </p:nvSpPr>
          <p:spPr>
            <a:xfrm>
              <a:off x="3659624" y="5506569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27" name="object 127"/>
            <p:cNvPicPr/>
            <p:nvPr/>
          </p:nvPicPr>
          <p:blipFill>
            <a:blip r:embed="rId18" cstate="print"/>
            <a:stretch>
              <a:fillRect/>
            </a:stretch>
          </p:blipFill>
          <p:spPr>
            <a:xfrm>
              <a:off x="3634420" y="5448023"/>
              <a:ext cx="116147" cy="117905"/>
            </a:xfrm>
            <a:prstGeom prst="rect">
              <a:avLst/>
            </a:prstGeom>
          </p:spPr>
        </p:pic>
        <p:sp>
          <p:nvSpPr>
            <p:cNvPr id="128" name="object 128"/>
            <p:cNvSpPr/>
            <p:nvPr/>
          </p:nvSpPr>
          <p:spPr>
            <a:xfrm>
              <a:off x="3657442" y="5638321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29" name="object 129"/>
            <p:cNvPicPr/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3632238" y="5579774"/>
              <a:ext cx="116147" cy="117906"/>
            </a:xfrm>
            <a:prstGeom prst="rect">
              <a:avLst/>
            </a:prstGeom>
          </p:spPr>
        </p:pic>
        <p:sp>
          <p:nvSpPr>
            <p:cNvPr id="130" name="object 130"/>
            <p:cNvSpPr/>
            <p:nvPr/>
          </p:nvSpPr>
          <p:spPr>
            <a:xfrm>
              <a:off x="3667501" y="4815829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5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31" name="object 131"/>
            <p:cNvPicPr/>
            <p:nvPr/>
          </p:nvPicPr>
          <p:blipFill>
            <a:blip r:embed="rId15" cstate="print"/>
            <a:stretch>
              <a:fillRect/>
            </a:stretch>
          </p:blipFill>
          <p:spPr>
            <a:xfrm>
              <a:off x="3642296" y="4757282"/>
              <a:ext cx="116147" cy="117906"/>
            </a:xfrm>
            <a:prstGeom prst="rect">
              <a:avLst/>
            </a:prstGeom>
          </p:spPr>
        </p:pic>
      </p:grpSp>
      <p:grpSp>
        <p:nvGrpSpPr>
          <p:cNvPr id="132" name="object 132"/>
          <p:cNvGrpSpPr/>
          <p:nvPr/>
        </p:nvGrpSpPr>
        <p:grpSpPr>
          <a:xfrm>
            <a:off x="5792683" y="4424412"/>
            <a:ext cx="633730" cy="1366520"/>
            <a:chOff x="5792683" y="4424412"/>
            <a:chExt cx="633730" cy="1366520"/>
          </a:xfrm>
        </p:grpSpPr>
        <p:sp>
          <p:nvSpPr>
            <p:cNvPr id="133" name="object 133"/>
            <p:cNvSpPr/>
            <p:nvPr/>
          </p:nvSpPr>
          <p:spPr>
            <a:xfrm>
              <a:off x="6196998" y="5158062"/>
              <a:ext cx="211454" cy="9525"/>
            </a:xfrm>
            <a:custGeom>
              <a:avLst/>
              <a:gdLst/>
              <a:ahLst/>
              <a:cxnLst/>
              <a:rect l="l" t="t" r="r" b="b"/>
              <a:pathLst>
                <a:path w="211454" h="9525">
                  <a:moveTo>
                    <a:pt x="-12699" y="4610"/>
                  </a:moveTo>
                  <a:lnTo>
                    <a:pt x="224056" y="4610"/>
                  </a:lnTo>
                </a:path>
              </a:pathLst>
            </a:custGeom>
            <a:ln w="3462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4" name="object 134"/>
            <p:cNvSpPr/>
            <p:nvPr/>
          </p:nvSpPr>
          <p:spPr>
            <a:xfrm>
              <a:off x="6171817" y="5105078"/>
              <a:ext cx="118110" cy="118110"/>
            </a:xfrm>
            <a:custGeom>
              <a:avLst/>
              <a:gdLst/>
              <a:ahLst/>
              <a:cxnLst/>
              <a:rect l="l" t="t" r="r" b="b"/>
              <a:pathLst>
                <a:path w="118110" h="118110">
                  <a:moveTo>
                    <a:pt x="98399" y="0"/>
                  </a:moveTo>
                  <a:lnTo>
                    <a:pt x="0" y="63303"/>
                  </a:lnTo>
                  <a:lnTo>
                    <a:pt x="103538" y="117796"/>
                  </a:lnTo>
                  <a:lnTo>
                    <a:pt x="111217" y="115413"/>
                  </a:lnTo>
                  <a:lnTo>
                    <a:pt x="117751" y="102999"/>
                  </a:lnTo>
                  <a:lnTo>
                    <a:pt x="115368" y="95319"/>
                  </a:lnTo>
                  <a:lnTo>
                    <a:pt x="50363" y="61106"/>
                  </a:lnTo>
                  <a:lnTo>
                    <a:pt x="112142" y="21361"/>
                  </a:lnTo>
                  <a:lnTo>
                    <a:pt x="113847" y="13503"/>
                  </a:lnTo>
                  <a:lnTo>
                    <a:pt x="106257" y="1705"/>
                  </a:lnTo>
                  <a:lnTo>
                    <a:pt x="98399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5" name="object 135"/>
            <p:cNvSpPr/>
            <p:nvPr/>
          </p:nvSpPr>
          <p:spPr>
            <a:xfrm>
              <a:off x="5805383" y="4437111"/>
              <a:ext cx="369570" cy="1341120"/>
            </a:xfrm>
            <a:custGeom>
              <a:avLst/>
              <a:gdLst/>
              <a:ahLst/>
              <a:cxnLst/>
              <a:rect l="l" t="t" r="r" b="b"/>
              <a:pathLst>
                <a:path w="369570" h="1341120">
                  <a:moveTo>
                    <a:pt x="369332" y="0"/>
                  </a:moveTo>
                  <a:lnTo>
                    <a:pt x="0" y="0"/>
                  </a:lnTo>
                  <a:lnTo>
                    <a:pt x="0" y="1340904"/>
                  </a:lnTo>
                  <a:lnTo>
                    <a:pt x="369332" y="1340904"/>
                  </a:lnTo>
                  <a:lnTo>
                    <a:pt x="369332" y="0"/>
                  </a:lnTo>
                  <a:close/>
                </a:path>
              </a:pathLst>
            </a:custGeom>
            <a:solidFill>
              <a:srgbClr val="6095C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6" name="object 136"/>
            <p:cNvSpPr/>
            <p:nvPr/>
          </p:nvSpPr>
          <p:spPr>
            <a:xfrm>
              <a:off x="5805383" y="4437112"/>
              <a:ext cx="369570" cy="1341120"/>
            </a:xfrm>
            <a:custGeom>
              <a:avLst/>
              <a:gdLst/>
              <a:ahLst/>
              <a:cxnLst/>
              <a:rect l="l" t="t" r="r" b="b"/>
              <a:pathLst>
                <a:path w="369570" h="1341120">
                  <a:moveTo>
                    <a:pt x="0" y="1340903"/>
                  </a:moveTo>
                  <a:lnTo>
                    <a:pt x="0" y="0"/>
                  </a:lnTo>
                  <a:lnTo>
                    <a:pt x="369332" y="0"/>
                  </a:lnTo>
                  <a:lnTo>
                    <a:pt x="369332" y="1340903"/>
                  </a:lnTo>
                  <a:lnTo>
                    <a:pt x="0" y="1340903"/>
                  </a:lnTo>
                  <a:close/>
                </a:path>
              </a:pathLst>
            </a:custGeom>
            <a:ln w="25399">
              <a:solidFill>
                <a:srgbClr val="4771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37" name="object 137"/>
          <p:cNvGrpSpPr/>
          <p:nvPr/>
        </p:nvGrpSpPr>
        <p:grpSpPr>
          <a:xfrm>
            <a:off x="2343417" y="4424412"/>
            <a:ext cx="698500" cy="1366520"/>
            <a:chOff x="2343417" y="4424412"/>
            <a:chExt cx="698500" cy="1366520"/>
          </a:xfrm>
        </p:grpSpPr>
        <p:sp>
          <p:nvSpPr>
            <p:cNvPr id="138" name="object 138"/>
            <p:cNvSpPr/>
            <p:nvPr/>
          </p:nvSpPr>
          <p:spPr>
            <a:xfrm>
              <a:off x="2743683" y="5227992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4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39" name="object 139"/>
            <p:cNvPicPr/>
            <p:nvPr/>
          </p:nvPicPr>
          <p:blipFill>
            <a:blip r:embed="rId15" cstate="print"/>
            <a:stretch>
              <a:fillRect/>
            </a:stretch>
          </p:blipFill>
          <p:spPr>
            <a:xfrm>
              <a:off x="2718479" y="5169445"/>
              <a:ext cx="116147" cy="117906"/>
            </a:xfrm>
            <a:prstGeom prst="rect">
              <a:avLst/>
            </a:prstGeom>
          </p:spPr>
        </p:pic>
        <p:sp>
          <p:nvSpPr>
            <p:cNvPr id="140" name="object 140"/>
            <p:cNvSpPr/>
            <p:nvPr/>
          </p:nvSpPr>
          <p:spPr>
            <a:xfrm>
              <a:off x="2757813" y="5086576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4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41" name="object 141"/>
            <p:cNvPicPr/>
            <p:nvPr/>
          </p:nvPicPr>
          <p:blipFill>
            <a:blip r:embed="rId13" cstate="print"/>
            <a:stretch>
              <a:fillRect/>
            </a:stretch>
          </p:blipFill>
          <p:spPr>
            <a:xfrm>
              <a:off x="2732609" y="5028030"/>
              <a:ext cx="116147" cy="117906"/>
            </a:xfrm>
            <a:prstGeom prst="rect">
              <a:avLst/>
            </a:prstGeom>
          </p:spPr>
        </p:pic>
        <p:sp>
          <p:nvSpPr>
            <p:cNvPr id="142" name="object 142"/>
            <p:cNvSpPr/>
            <p:nvPr/>
          </p:nvSpPr>
          <p:spPr>
            <a:xfrm>
              <a:off x="2757813" y="4942561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4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43" name="object 143"/>
            <p:cNvPicPr/>
            <p:nvPr/>
          </p:nvPicPr>
          <p:blipFill>
            <a:blip r:embed="rId14" cstate="print"/>
            <a:stretch>
              <a:fillRect/>
            </a:stretch>
          </p:blipFill>
          <p:spPr>
            <a:xfrm>
              <a:off x="2732609" y="4884014"/>
              <a:ext cx="116147" cy="117905"/>
            </a:xfrm>
            <a:prstGeom prst="rect">
              <a:avLst/>
            </a:prstGeom>
          </p:spPr>
        </p:pic>
        <p:sp>
          <p:nvSpPr>
            <p:cNvPr id="144" name="object 144"/>
            <p:cNvSpPr/>
            <p:nvPr/>
          </p:nvSpPr>
          <p:spPr>
            <a:xfrm>
              <a:off x="2757813" y="5372873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4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45" name="object 145"/>
            <p:cNvPicPr/>
            <p:nvPr/>
          </p:nvPicPr>
          <p:blipFill>
            <a:blip r:embed="rId13" cstate="print"/>
            <a:stretch>
              <a:fillRect/>
            </a:stretch>
          </p:blipFill>
          <p:spPr>
            <a:xfrm>
              <a:off x="2732609" y="5314327"/>
              <a:ext cx="116147" cy="117906"/>
            </a:xfrm>
            <a:prstGeom prst="rect">
              <a:avLst/>
            </a:prstGeom>
          </p:spPr>
        </p:pic>
        <p:sp>
          <p:nvSpPr>
            <p:cNvPr id="146" name="object 146"/>
            <p:cNvSpPr/>
            <p:nvPr/>
          </p:nvSpPr>
          <p:spPr>
            <a:xfrm>
              <a:off x="2749937" y="5518625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4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47" name="object 147"/>
            <p:cNvPicPr/>
            <p:nvPr/>
          </p:nvPicPr>
          <p:blipFill>
            <a:blip r:embed="rId18" cstate="print"/>
            <a:stretch>
              <a:fillRect/>
            </a:stretch>
          </p:blipFill>
          <p:spPr>
            <a:xfrm>
              <a:off x="2724732" y="5460079"/>
              <a:ext cx="116147" cy="117905"/>
            </a:xfrm>
            <a:prstGeom prst="rect">
              <a:avLst/>
            </a:prstGeom>
          </p:spPr>
        </p:pic>
        <p:sp>
          <p:nvSpPr>
            <p:cNvPr id="148" name="object 148"/>
            <p:cNvSpPr/>
            <p:nvPr/>
          </p:nvSpPr>
          <p:spPr>
            <a:xfrm>
              <a:off x="2747755" y="5650377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4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49" name="object 149"/>
            <p:cNvPicPr/>
            <p:nvPr/>
          </p:nvPicPr>
          <p:blipFill>
            <a:blip r:embed="rId15" cstate="print"/>
            <a:stretch>
              <a:fillRect/>
            </a:stretch>
          </p:blipFill>
          <p:spPr>
            <a:xfrm>
              <a:off x="2722550" y="5591830"/>
              <a:ext cx="116147" cy="117906"/>
            </a:xfrm>
            <a:prstGeom prst="rect">
              <a:avLst/>
            </a:prstGeom>
          </p:spPr>
        </p:pic>
        <p:sp>
          <p:nvSpPr>
            <p:cNvPr id="150" name="object 150"/>
            <p:cNvSpPr/>
            <p:nvPr/>
          </p:nvSpPr>
          <p:spPr>
            <a:xfrm>
              <a:off x="2757813" y="4827885"/>
              <a:ext cx="271145" cy="1905"/>
            </a:xfrm>
            <a:custGeom>
              <a:avLst/>
              <a:gdLst/>
              <a:ahLst/>
              <a:cxnLst/>
              <a:rect l="l" t="t" r="r" b="b"/>
              <a:pathLst>
                <a:path w="271144" h="1904">
                  <a:moveTo>
                    <a:pt x="0" y="0"/>
                  </a:moveTo>
                  <a:lnTo>
                    <a:pt x="270864" y="1452"/>
                  </a:lnTo>
                </a:path>
              </a:pathLst>
            </a:custGeom>
            <a:ln w="2539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151" name="object 151"/>
            <p:cNvPicPr/>
            <p:nvPr/>
          </p:nvPicPr>
          <p:blipFill>
            <a:blip r:embed="rId13" cstate="print"/>
            <a:stretch>
              <a:fillRect/>
            </a:stretch>
          </p:blipFill>
          <p:spPr>
            <a:xfrm>
              <a:off x="2732609" y="4769338"/>
              <a:ext cx="116147" cy="117905"/>
            </a:xfrm>
            <a:prstGeom prst="rect">
              <a:avLst/>
            </a:prstGeom>
          </p:spPr>
        </p:pic>
        <p:sp>
          <p:nvSpPr>
            <p:cNvPr id="152" name="object 152"/>
            <p:cNvSpPr/>
            <p:nvPr/>
          </p:nvSpPr>
          <p:spPr>
            <a:xfrm>
              <a:off x="2356117" y="4437111"/>
              <a:ext cx="369570" cy="1341120"/>
            </a:xfrm>
            <a:custGeom>
              <a:avLst/>
              <a:gdLst/>
              <a:ahLst/>
              <a:cxnLst/>
              <a:rect l="l" t="t" r="r" b="b"/>
              <a:pathLst>
                <a:path w="369569" h="1341120">
                  <a:moveTo>
                    <a:pt x="369331" y="0"/>
                  </a:moveTo>
                  <a:lnTo>
                    <a:pt x="0" y="0"/>
                  </a:lnTo>
                  <a:lnTo>
                    <a:pt x="0" y="1340904"/>
                  </a:lnTo>
                  <a:lnTo>
                    <a:pt x="369331" y="1340904"/>
                  </a:lnTo>
                  <a:lnTo>
                    <a:pt x="369331" y="0"/>
                  </a:lnTo>
                  <a:close/>
                </a:path>
              </a:pathLst>
            </a:custGeom>
            <a:solidFill>
              <a:srgbClr val="6095C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3" name="object 153"/>
            <p:cNvSpPr/>
            <p:nvPr/>
          </p:nvSpPr>
          <p:spPr>
            <a:xfrm>
              <a:off x="2356117" y="4437112"/>
              <a:ext cx="369570" cy="1341120"/>
            </a:xfrm>
            <a:custGeom>
              <a:avLst/>
              <a:gdLst/>
              <a:ahLst/>
              <a:cxnLst/>
              <a:rect l="l" t="t" r="r" b="b"/>
              <a:pathLst>
                <a:path w="369569" h="1341120">
                  <a:moveTo>
                    <a:pt x="0" y="1340903"/>
                  </a:moveTo>
                  <a:lnTo>
                    <a:pt x="0" y="0"/>
                  </a:lnTo>
                  <a:lnTo>
                    <a:pt x="369331" y="0"/>
                  </a:lnTo>
                  <a:lnTo>
                    <a:pt x="369331" y="1340903"/>
                  </a:lnTo>
                  <a:lnTo>
                    <a:pt x="0" y="1340903"/>
                  </a:lnTo>
                  <a:close/>
                </a:path>
              </a:pathLst>
            </a:custGeom>
            <a:ln w="25399">
              <a:solidFill>
                <a:srgbClr val="47719C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54" name="object 154"/>
          <p:cNvSpPr txBox="1"/>
          <p:nvPr/>
        </p:nvSpPr>
        <p:spPr>
          <a:xfrm>
            <a:off x="5854141" y="4466283"/>
            <a:ext cx="290830" cy="1271270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12700">
              <a:lnSpc>
                <a:spcPts val="2150"/>
              </a:lnSpc>
            </a:pPr>
            <a:r>
              <a:rPr sz="1800" spc="-5" dirty="0">
                <a:solidFill>
                  <a:srgbClr val="FFFFFF"/>
                </a:solidFill>
                <a:latin typeface="Trebuchet MS"/>
                <a:cs typeface="Trebuchet MS"/>
              </a:rPr>
              <a:t>Correct</a:t>
            </a:r>
            <a:r>
              <a:rPr sz="1800" spc="-65" dirty="0">
                <a:solidFill>
                  <a:srgbClr val="FFFFFF"/>
                </a:solidFill>
                <a:latin typeface="Trebuchet MS"/>
                <a:cs typeface="Trebuchet MS"/>
              </a:rPr>
              <a:t> </a:t>
            </a:r>
            <a:r>
              <a:rPr sz="1800" spc="-5" dirty="0">
                <a:solidFill>
                  <a:srgbClr val="FFFFFF"/>
                </a:solidFill>
                <a:latin typeface="Trebuchet MS"/>
                <a:cs typeface="Trebuchet MS"/>
              </a:rPr>
              <a:t>CFO</a:t>
            </a:r>
            <a:endParaRPr sz="1800">
              <a:latin typeface="Trebuchet MS"/>
              <a:cs typeface="Trebuchet MS"/>
            </a:endParaRPr>
          </a:p>
        </p:txBody>
      </p:sp>
      <p:grpSp>
        <p:nvGrpSpPr>
          <p:cNvPr id="155" name="object 155"/>
          <p:cNvGrpSpPr/>
          <p:nvPr/>
        </p:nvGrpSpPr>
        <p:grpSpPr>
          <a:xfrm>
            <a:off x="5570840" y="5104212"/>
            <a:ext cx="249554" cy="118110"/>
            <a:chOff x="5570840" y="5104212"/>
            <a:chExt cx="249554" cy="118110"/>
          </a:xfrm>
        </p:grpSpPr>
        <p:sp>
          <p:nvSpPr>
            <p:cNvPr id="156" name="object 156"/>
            <p:cNvSpPr/>
            <p:nvPr/>
          </p:nvSpPr>
          <p:spPr>
            <a:xfrm>
              <a:off x="5596021" y="5157196"/>
              <a:ext cx="211454" cy="9525"/>
            </a:xfrm>
            <a:custGeom>
              <a:avLst/>
              <a:gdLst/>
              <a:ahLst/>
              <a:cxnLst/>
              <a:rect l="l" t="t" r="r" b="b"/>
              <a:pathLst>
                <a:path w="211454" h="9525">
                  <a:moveTo>
                    <a:pt x="-12699" y="4610"/>
                  </a:moveTo>
                  <a:lnTo>
                    <a:pt x="224056" y="4610"/>
                  </a:lnTo>
                </a:path>
              </a:pathLst>
            </a:custGeom>
            <a:ln w="3462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7" name="object 157"/>
            <p:cNvSpPr/>
            <p:nvPr/>
          </p:nvSpPr>
          <p:spPr>
            <a:xfrm>
              <a:off x="5570840" y="5104212"/>
              <a:ext cx="118110" cy="118110"/>
            </a:xfrm>
            <a:custGeom>
              <a:avLst/>
              <a:gdLst/>
              <a:ahLst/>
              <a:cxnLst/>
              <a:rect l="l" t="t" r="r" b="b"/>
              <a:pathLst>
                <a:path w="118110" h="118110">
                  <a:moveTo>
                    <a:pt x="98399" y="0"/>
                  </a:moveTo>
                  <a:lnTo>
                    <a:pt x="0" y="63303"/>
                  </a:lnTo>
                  <a:lnTo>
                    <a:pt x="103538" y="117796"/>
                  </a:lnTo>
                  <a:lnTo>
                    <a:pt x="111217" y="115413"/>
                  </a:lnTo>
                  <a:lnTo>
                    <a:pt x="117750" y="102999"/>
                  </a:lnTo>
                  <a:lnTo>
                    <a:pt x="115368" y="95319"/>
                  </a:lnTo>
                  <a:lnTo>
                    <a:pt x="50361" y="61106"/>
                  </a:lnTo>
                  <a:lnTo>
                    <a:pt x="112140" y="21361"/>
                  </a:lnTo>
                  <a:lnTo>
                    <a:pt x="113846" y="13503"/>
                  </a:lnTo>
                  <a:lnTo>
                    <a:pt x="106257" y="1705"/>
                  </a:lnTo>
                  <a:lnTo>
                    <a:pt x="98399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58" name="object 158"/>
          <p:cNvSpPr txBox="1"/>
          <p:nvPr/>
        </p:nvSpPr>
        <p:spPr>
          <a:xfrm>
            <a:off x="2404876" y="4510163"/>
            <a:ext cx="290830" cy="1202055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12700">
              <a:lnSpc>
                <a:spcPts val="2150"/>
              </a:lnSpc>
            </a:pPr>
            <a:r>
              <a:rPr sz="1800" spc="-20" dirty="0">
                <a:solidFill>
                  <a:srgbClr val="FFFFFF"/>
                </a:solidFill>
                <a:latin typeface="Trebuchet MS"/>
                <a:cs typeface="Trebuchet MS"/>
              </a:rPr>
              <a:t>Phase</a:t>
            </a:r>
            <a:r>
              <a:rPr sz="1800" spc="-60" dirty="0">
                <a:solidFill>
                  <a:srgbClr val="FFFFFF"/>
                </a:solidFill>
                <a:latin typeface="Trebuchet MS"/>
                <a:cs typeface="Trebuchet MS"/>
              </a:rPr>
              <a:t> </a:t>
            </a:r>
            <a:r>
              <a:rPr sz="1800" spc="-5" dirty="0">
                <a:solidFill>
                  <a:srgbClr val="FFFFFF"/>
                </a:solidFill>
                <a:latin typeface="Trebuchet MS"/>
                <a:cs typeface="Trebuchet MS"/>
              </a:rPr>
              <a:t>track</a:t>
            </a:r>
            <a:endParaRPr sz="1800">
              <a:latin typeface="Trebuchet MS"/>
              <a:cs typeface="Trebuchet MS"/>
            </a:endParaRPr>
          </a:p>
        </p:txBody>
      </p:sp>
      <p:grpSp>
        <p:nvGrpSpPr>
          <p:cNvPr id="159" name="object 159"/>
          <p:cNvGrpSpPr/>
          <p:nvPr/>
        </p:nvGrpSpPr>
        <p:grpSpPr>
          <a:xfrm>
            <a:off x="2093807" y="5104212"/>
            <a:ext cx="249554" cy="118110"/>
            <a:chOff x="2093807" y="5104212"/>
            <a:chExt cx="249554" cy="118110"/>
          </a:xfrm>
        </p:grpSpPr>
        <p:sp>
          <p:nvSpPr>
            <p:cNvPr id="160" name="object 160"/>
            <p:cNvSpPr/>
            <p:nvPr/>
          </p:nvSpPr>
          <p:spPr>
            <a:xfrm>
              <a:off x="2118987" y="5157196"/>
              <a:ext cx="211454" cy="9525"/>
            </a:xfrm>
            <a:custGeom>
              <a:avLst/>
              <a:gdLst/>
              <a:ahLst/>
              <a:cxnLst/>
              <a:rect l="l" t="t" r="r" b="b"/>
              <a:pathLst>
                <a:path w="211455" h="9525">
                  <a:moveTo>
                    <a:pt x="-12699" y="4610"/>
                  </a:moveTo>
                  <a:lnTo>
                    <a:pt x="224056" y="4610"/>
                  </a:lnTo>
                </a:path>
              </a:pathLst>
            </a:custGeom>
            <a:ln w="3462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1" name="object 161"/>
            <p:cNvSpPr/>
            <p:nvPr/>
          </p:nvSpPr>
          <p:spPr>
            <a:xfrm>
              <a:off x="2093807" y="5104212"/>
              <a:ext cx="118110" cy="118110"/>
            </a:xfrm>
            <a:custGeom>
              <a:avLst/>
              <a:gdLst/>
              <a:ahLst/>
              <a:cxnLst/>
              <a:rect l="l" t="t" r="r" b="b"/>
              <a:pathLst>
                <a:path w="118110" h="118110">
                  <a:moveTo>
                    <a:pt x="98399" y="0"/>
                  </a:moveTo>
                  <a:lnTo>
                    <a:pt x="0" y="63303"/>
                  </a:lnTo>
                  <a:lnTo>
                    <a:pt x="103538" y="117796"/>
                  </a:lnTo>
                  <a:lnTo>
                    <a:pt x="111217" y="115413"/>
                  </a:lnTo>
                  <a:lnTo>
                    <a:pt x="117751" y="102999"/>
                  </a:lnTo>
                  <a:lnTo>
                    <a:pt x="115368" y="95319"/>
                  </a:lnTo>
                  <a:lnTo>
                    <a:pt x="50361" y="61106"/>
                  </a:lnTo>
                  <a:lnTo>
                    <a:pt x="112140" y="21361"/>
                  </a:lnTo>
                  <a:lnTo>
                    <a:pt x="113847" y="13503"/>
                  </a:lnTo>
                  <a:lnTo>
                    <a:pt x="106257" y="1705"/>
                  </a:lnTo>
                  <a:lnTo>
                    <a:pt x="98399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396955-DA5E-A120-B75F-2F22D805F8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44872"/>
            <a:ext cx="8534400" cy="615553"/>
          </a:xfrm>
        </p:spPr>
        <p:txBody>
          <a:bodyPr/>
          <a:lstStyle/>
          <a:p>
            <a:pPr algn="ctr"/>
            <a:r>
              <a:rPr lang="en-US" dirty="0"/>
              <a:t>OFDM IFFT-FFT perspective</a:t>
            </a:r>
            <a:endParaRPr lang="en-IN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3F46F42-35AA-CC7A-B019-1C0AA7C3D97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1481" r="4167" b="26296"/>
          <a:stretch/>
        </p:blipFill>
        <p:spPr>
          <a:xfrm>
            <a:off x="0" y="1447801"/>
            <a:ext cx="8763000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095729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44872"/>
            <a:ext cx="8705088" cy="635000"/>
          </a:xfrm>
        </p:spPr>
        <p:txBody>
          <a:bodyPr/>
          <a:lstStyle/>
          <a:p>
            <a:pPr algn="ctr"/>
            <a:r>
              <a:rPr lang="en-US" dirty="0"/>
              <a:t>PAPR and its Reduction Metho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447800"/>
            <a:ext cx="7790688" cy="6096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4000" dirty="0"/>
              <a:t>PAPR</a:t>
            </a:r>
            <a:r>
              <a:rPr lang="en-US" dirty="0"/>
              <a:t> – Peak to Average Power Ratio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2052" name="Object 19"/>
          <p:cNvGraphicFramePr>
            <a:graphicFrameLocks noChangeAspect="1"/>
          </p:cNvGraphicFramePr>
          <p:nvPr/>
        </p:nvGraphicFramePr>
        <p:xfrm>
          <a:off x="2819400" y="2133600"/>
          <a:ext cx="3119438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111500" imgH="1168400" progId="">
                  <p:embed/>
                </p:oleObj>
              </mc:Choice>
              <mc:Fallback>
                <p:oleObj name="Equation" r:id="rId2" imgW="3111500" imgH="1168400" progId="">
                  <p:embed/>
                  <p:pic>
                    <p:nvPicPr>
                      <p:cNvPr id="2052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133600"/>
                        <a:ext cx="3119438" cy="117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>
          <a:xfrm>
            <a:off x="1066800" y="3429000"/>
            <a:ext cx="7790688" cy="3276600"/>
          </a:xfrm>
          <a:prstGeom prst="rect">
            <a:avLst/>
          </a:prstGeom>
        </p:spPr>
        <p:txBody>
          <a:bodyPr>
            <a:normAutofit fontScale="77500" lnSpcReduction="20000"/>
          </a:bodyPr>
          <a:lstStyle/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velope Fluctuation – Superposition of sub-carriers</a:t>
            </a: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uses Power Amplifiers to Saturate –leads to Non-linear Distortion, Inter-modulation and Out-of Band Radiation</a:t>
            </a: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reased Complexity of ADC and DAC</a:t>
            </a: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lang="en-US" sz="3200" dirty="0"/>
              <a:t>Reduction is efficiency of RF amplifiers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R high</a:t>
            </a: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pectral Spreading –  Adjacent Channel Interference </a:t>
            </a:r>
            <a:r>
              <a:rPr kumimoji="0" 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A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I) occurs</a:t>
            </a: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C51DCFD-6E45-3292-EDB3-C16BF93D26FD}"/>
              </a:ext>
            </a:extLst>
          </p:cNvPr>
          <p:cNvSpPr txBox="1"/>
          <p:nvPr/>
        </p:nvSpPr>
        <p:spPr>
          <a:xfrm>
            <a:off x="201168" y="885984"/>
            <a:ext cx="86106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lang="en-US" sz="1800" dirty="0"/>
              <a:t>Coherent addition of N signals of same phase produces a peak which is N times the average signal. 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4872"/>
            <a:ext cx="8305800" cy="635000"/>
          </a:xfrm>
        </p:spPr>
        <p:txBody>
          <a:bodyPr/>
          <a:lstStyle/>
          <a:p>
            <a:r>
              <a:rPr lang="en-US" dirty="0"/>
              <a:t>Distribution of PAP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7300" y="2743200"/>
            <a:ext cx="7086600" cy="2971800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sz="2800" dirty="0"/>
              <a:t>a</a:t>
            </a:r>
            <a:r>
              <a:rPr lang="en-US" sz="2800" baseline="-25000" dirty="0"/>
              <a:t>n</a:t>
            </a:r>
            <a:r>
              <a:rPr lang="en-US" sz="2800" dirty="0"/>
              <a:t> – Modulating symbol</a:t>
            </a:r>
          </a:p>
          <a:p>
            <a:pPr>
              <a:buNone/>
            </a:pPr>
            <a:r>
              <a:rPr lang="en-US" sz="2800" dirty="0"/>
              <a:t>N – No. of sub-carriers</a:t>
            </a:r>
          </a:p>
          <a:p>
            <a:pPr>
              <a:buNone/>
            </a:pPr>
            <a:r>
              <a:rPr lang="en-US" sz="2800" dirty="0"/>
              <a:t>For Large N, real/imaginary value of x(t) –Gaussian distributed </a:t>
            </a:r>
          </a:p>
          <a:p>
            <a:pPr>
              <a:buNone/>
            </a:pPr>
            <a:r>
              <a:rPr lang="en-US" sz="2800" dirty="0"/>
              <a:t>Amplitude – Rayleigh Distribution</a:t>
            </a:r>
          </a:p>
          <a:p>
            <a:pPr>
              <a:buNone/>
            </a:pPr>
            <a:r>
              <a:rPr lang="en-US" sz="2800" dirty="0"/>
              <a:t>Power Distribution – chi-square distribution</a:t>
            </a:r>
          </a:p>
          <a:p>
            <a:pPr>
              <a:buNone/>
            </a:pPr>
            <a:r>
              <a:rPr lang="en-US" sz="2800" dirty="0"/>
              <a:t>With zero mean and two degrees of freedom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905000"/>
            <a:ext cx="30480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1143000" y="1295400"/>
            <a:ext cx="7010400" cy="6858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 a complex baseband signal</a:t>
            </a:r>
          </a:p>
        </p:txBody>
      </p:sp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3657600" y="5715000"/>
          <a:ext cx="18288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850900" imgH="228600" progId="Equation.3">
                  <p:embed/>
                </p:oleObj>
              </mc:Choice>
              <mc:Fallback>
                <p:oleObj name="Equation" r:id="rId3" imgW="850900" imgH="228600" progId="Equation.3">
                  <p:embed/>
                  <p:pic>
                    <p:nvPicPr>
                      <p:cNvPr id="10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5715000"/>
                        <a:ext cx="1828800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5F3BBD-1649-EF7C-5595-623B3F8E9E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467D566-C296-F45C-71E8-C9010DE4D48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97534" y="1447800"/>
            <a:ext cx="7948930" cy="3496309"/>
          </a:xfrm>
        </p:spPr>
        <p:txBody>
          <a:bodyPr/>
          <a:lstStyle/>
          <a:p>
            <a:endParaRPr lang="en-IN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F2FE3D7-6929-F04E-0848-BD05728CE7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6312" y="361950"/>
            <a:ext cx="7191375" cy="61341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4CCD14D3-FA04-F97C-8091-7F03AD28EF58}"/>
                  </a:ext>
                </a:extLst>
              </p14:cNvPr>
              <p14:cNvContentPartPr/>
              <p14:nvPr/>
            </p14:nvContentPartPr>
            <p14:xfrm>
              <a:off x="1253880" y="519120"/>
              <a:ext cx="4322880" cy="474876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4CCD14D3-FA04-F97C-8091-7F03AD28EF58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244520" y="509760"/>
                <a:ext cx="4341600" cy="4767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4573701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E19C72-D8A2-907B-7682-3F5C0C77B2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244872"/>
            <a:ext cx="8915400" cy="1231106"/>
          </a:xfrm>
        </p:spPr>
        <p:txBody>
          <a:bodyPr/>
          <a:lstStyle/>
          <a:p>
            <a:pPr algn="ctr"/>
            <a:r>
              <a:rPr lang="en-US" dirty="0"/>
              <a:t>Amplifier Characteristics</a:t>
            </a:r>
            <a:br>
              <a:rPr lang="en-US" dirty="0"/>
            </a:br>
            <a:endParaRPr lang="en-IN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73360B2-CD74-21D2-B37B-D2D39C41E5D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08597B-1726-5F2E-10C0-A198583471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6629" y="1606737"/>
            <a:ext cx="7067550" cy="502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377151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44872"/>
            <a:ext cx="7620000" cy="635000"/>
          </a:xfrm>
        </p:spPr>
        <p:txBody>
          <a:bodyPr/>
          <a:lstStyle/>
          <a:p>
            <a:pPr algn="ctr"/>
            <a:r>
              <a:rPr lang="en-US" dirty="0"/>
              <a:t>PAPR Reduc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5939" y="1828800"/>
            <a:ext cx="7948930" cy="4807137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+mn-lt"/>
              </a:rPr>
              <a:t>Distortion Techniques</a:t>
            </a:r>
          </a:p>
          <a:p>
            <a:pPr lvl="1"/>
            <a:r>
              <a:rPr lang="en-US" sz="2400" dirty="0"/>
              <a:t>Clipping</a:t>
            </a:r>
          </a:p>
          <a:p>
            <a:pPr lvl="1"/>
            <a:r>
              <a:rPr lang="en-US" sz="2400" dirty="0"/>
              <a:t>Peak Windowing</a:t>
            </a:r>
          </a:p>
          <a:p>
            <a:pPr lvl="1"/>
            <a:r>
              <a:rPr lang="en-US" sz="2400" dirty="0"/>
              <a:t>Peak Cancellation</a:t>
            </a:r>
          </a:p>
          <a:p>
            <a:r>
              <a:rPr lang="en-US" sz="2400" dirty="0">
                <a:latin typeface="+mn-lt"/>
              </a:rPr>
              <a:t>Coding</a:t>
            </a:r>
          </a:p>
          <a:p>
            <a:pPr lvl="1">
              <a:buNone/>
            </a:pPr>
            <a:r>
              <a:rPr lang="en-US" sz="2400" dirty="0"/>
              <a:t>Special FEC which exclude OFDM symbol with </a:t>
            </a:r>
          </a:p>
          <a:p>
            <a:pPr lvl="1">
              <a:buNone/>
            </a:pPr>
            <a:r>
              <a:rPr lang="en-US" sz="2400" dirty="0"/>
              <a:t>large PAPR</a:t>
            </a:r>
          </a:p>
          <a:p>
            <a:r>
              <a:rPr lang="en-US" sz="2400" dirty="0">
                <a:latin typeface="+mn-lt"/>
              </a:rPr>
              <a:t>Scrambling </a:t>
            </a:r>
          </a:p>
          <a:p>
            <a:pPr>
              <a:buNone/>
            </a:pPr>
            <a:r>
              <a:rPr lang="en-US" sz="2400" dirty="0">
                <a:latin typeface="+mn-lt"/>
              </a:rPr>
              <a:t>	Scramble OFDM to small PAPR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148A29-592D-F3B1-8BAE-628800E6B1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-FDMA</a:t>
            </a:r>
            <a:endParaRPr lang="en-IN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7ACB2F3-5727-3E30-AB5D-44A90D708D1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28600" y="1066800"/>
            <a:ext cx="8915400" cy="5478423"/>
          </a:xfrm>
        </p:spPr>
        <p:txBody>
          <a:bodyPr/>
          <a:lstStyle/>
          <a:p>
            <a:r>
              <a:rPr lang="en-US" sz="2800" b="0" i="0" dirty="0">
                <a:solidFill>
                  <a:srgbClr val="000000"/>
                </a:solidFill>
                <a:effectLst/>
                <a:latin typeface="+mn-lt"/>
              </a:rPr>
              <a:t>SC-FDMA, which stands for Single-Carrier Frequency Division Multiple Access, can be employed to reduce the peak-to-average power ratio in an OFDM system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000000"/>
                </a:solidFill>
                <a:latin typeface="+mn-lt"/>
              </a:rPr>
              <a:t>I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+mn-lt"/>
              </a:rPr>
              <a:t>nsertion of an N-point FFT block before the N-point IFFT block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0" i="0" dirty="0">
                <a:solidFill>
                  <a:srgbClr val="000000"/>
                </a:solidFill>
                <a:effectLst/>
                <a:latin typeface="+mn-lt"/>
              </a:rPr>
              <a:t> It can then be seen that the FFT and the IFFT cancel the effect of each other and the net output is the exact input symbol stream, i.e., corresponding to a single-carrier system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0" i="0" dirty="0">
                <a:solidFill>
                  <a:srgbClr val="000000"/>
                </a:solidFill>
                <a:effectLst/>
                <a:latin typeface="+mn-lt"/>
              </a:rPr>
              <a:t>This drastically reduces the PAPR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0" i="0" dirty="0">
                <a:solidFill>
                  <a:srgbClr val="000000"/>
                </a:solidFill>
                <a:effectLst/>
                <a:latin typeface="+mn-lt"/>
              </a:rPr>
              <a:t>PAPR of a single-carrier system is 0 dB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0" i="0" dirty="0">
                <a:solidFill>
                  <a:srgbClr val="000000"/>
                </a:solidFill>
                <a:effectLst/>
                <a:latin typeface="+mn-lt"/>
              </a:rPr>
              <a:t>Instead of using an N-point FFT, one can use an M-point FFT, where M &lt; N, to reduce the PAPR, while still retaining the properties of the OFDM system</a:t>
            </a:r>
            <a:r>
              <a:rPr lang="en-US" sz="2400" dirty="0">
                <a:latin typeface="+mn-lt"/>
              </a:rPr>
              <a:t> </a:t>
            </a:r>
            <a:br>
              <a:rPr lang="en-US" sz="2800" dirty="0"/>
            </a:br>
            <a:br>
              <a:rPr lang="en-US" sz="2800" dirty="0">
                <a:latin typeface="+mn-lt"/>
              </a:rPr>
            </a:br>
            <a:endParaRPr lang="en-IN" sz="2800" dirty="0">
              <a:latin typeface="+mn-lt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36C41351-C6CD-6B98-90F3-1460BE7F3270}"/>
                  </a:ext>
                </a:extLst>
              </p14:cNvPr>
              <p14:cNvContentPartPr/>
              <p14:nvPr/>
            </p14:nvContentPartPr>
            <p14:xfrm>
              <a:off x="3961080" y="2991960"/>
              <a:ext cx="2181240" cy="159120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36C41351-C6CD-6B98-90F3-1460BE7F3270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951720" y="2982600"/>
                <a:ext cx="2199960" cy="1609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2852338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C7C223-9368-F016-B725-BEECD5E71B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A9859CB-4EC4-0ED0-CF8D-959907E931E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0007AC8-A16A-EAF0-3D1E-DB497AC806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2261" y="988060"/>
            <a:ext cx="8305800" cy="24765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14977C6-DA5E-F0E5-0043-22B7BDC3CE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3236" y="3885579"/>
            <a:ext cx="8124825" cy="2200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117186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1718FA-D38E-2FC6-2054-EC7FC7BF6E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ved Examples</a:t>
            </a:r>
            <a:endParaRPr lang="en-IN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B9BE30-C23C-B26B-3454-3AEBDE270D9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28600" y="1219201"/>
            <a:ext cx="8763000" cy="6894195"/>
          </a:xfrm>
        </p:spPr>
        <p:txBody>
          <a:bodyPr/>
          <a:lstStyle/>
          <a:p>
            <a:r>
              <a:rPr lang="en-US" sz="2800" dirty="0">
                <a:latin typeface="+mn-lt"/>
              </a:rPr>
              <a:t>Q1. Consider a WiMAX system that operates with a 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+mn-lt"/>
              </a:rPr>
              <a:t>total number of subcarriers N = 256, with a bandwidth of 15.625 kHz per subcarrier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rgbClr val="000000"/>
                </a:solidFill>
                <a:latin typeface="+mn-lt"/>
              </a:rPr>
              <a:t>Compute the BW of the system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rgbClr val="000000"/>
                </a:solidFill>
                <a:latin typeface="+mn-lt"/>
              </a:rPr>
              <a:t>If coherence BW is 250 </a:t>
            </a:r>
            <a:r>
              <a:rPr lang="en-US" sz="2800" dirty="0" err="1">
                <a:solidFill>
                  <a:srgbClr val="000000"/>
                </a:solidFill>
                <a:latin typeface="+mn-lt"/>
              </a:rPr>
              <a:t>KHz</a:t>
            </a:r>
            <a:r>
              <a:rPr lang="en-US" sz="2800" dirty="0">
                <a:solidFill>
                  <a:srgbClr val="000000"/>
                </a:solidFill>
                <a:latin typeface="+mn-lt"/>
              </a:rPr>
              <a:t>, what kind of fading will each subcarrier experience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rgbClr val="000000"/>
                </a:solidFill>
                <a:latin typeface="+mn-lt"/>
              </a:rPr>
              <a:t>Compute the raw OFDM symbol tim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rgbClr val="000000"/>
                </a:solidFill>
                <a:latin typeface="+mn-lt"/>
              </a:rPr>
              <a:t>If WiMAX 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+mn-lt"/>
              </a:rPr>
              <a:t>employs a cyclic prefix that is 12.5% of the symbol time, compute the duration of the cyclic prefix, the number of samples in CP, and the loss in spectral efficiency.</a:t>
            </a:r>
            <a:br>
              <a:rPr lang="en-US" sz="2800" dirty="0">
                <a:latin typeface="+mn-lt"/>
              </a:rPr>
            </a:br>
            <a:endParaRPr lang="en-US" sz="2800" dirty="0">
              <a:solidFill>
                <a:srgbClr val="000000"/>
              </a:solidFill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800" dirty="0">
              <a:solidFill>
                <a:srgbClr val="000000"/>
              </a:solidFill>
              <a:latin typeface="+mn-lt"/>
            </a:endParaRPr>
          </a:p>
          <a:p>
            <a:endParaRPr lang="en-US" sz="2800" dirty="0">
              <a:solidFill>
                <a:srgbClr val="000000"/>
              </a:solidFill>
              <a:latin typeface="+mn-lt"/>
            </a:endParaRPr>
          </a:p>
          <a:p>
            <a:br>
              <a:rPr lang="en-US" sz="2800" dirty="0">
                <a:latin typeface="+mn-lt"/>
              </a:rPr>
            </a:br>
            <a:endParaRPr lang="en-IN" sz="2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40395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6A0762-9F54-7168-1CC4-5D3676E070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244872"/>
            <a:ext cx="8915400" cy="1107996"/>
          </a:xfrm>
        </p:spPr>
        <p:txBody>
          <a:bodyPr/>
          <a:lstStyle/>
          <a:p>
            <a:pPr algn="ctr"/>
            <a:r>
              <a:rPr lang="en-US" sz="3600" dirty="0"/>
              <a:t>Composite Signal Received &amp; Orthogonality</a:t>
            </a:r>
            <a:endParaRPr lang="en-IN" sz="36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845AE6C-B7BA-106B-16FB-A11031B6E06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6825" y="1317863"/>
            <a:ext cx="6686550" cy="391477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ACC3401-69B6-34B9-D714-B6C7681187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17669" y="5222478"/>
            <a:ext cx="4267200" cy="1390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322926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F1A6255E-F321-F2B5-79CA-C700C0A624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304800"/>
            <a:ext cx="4419600" cy="22098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CB75843-C154-0801-9908-33FB996DEC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3201" y="2336800"/>
            <a:ext cx="4445000" cy="53132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7452572-D811-8360-4C4E-8FF3F54E25B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8760" y="2959100"/>
            <a:ext cx="5171440" cy="1067652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0130D269-1495-2AA7-0CDB-D06AFE9F559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4265792"/>
            <a:ext cx="5684598" cy="2058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994408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31434D-A863-14D3-FD20-9E25393FCF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42C01CD-C8E4-C765-73DF-406428E474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990600"/>
            <a:ext cx="4367349" cy="25908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53399663-842D-61E0-90CB-106D171B50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0084" y="3886200"/>
            <a:ext cx="4031916" cy="18288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1CD33EA-F8B0-B29C-FFFD-76CE8188E6C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7363" r="4294"/>
          <a:stretch/>
        </p:blipFill>
        <p:spPr>
          <a:xfrm>
            <a:off x="4768669" y="1828800"/>
            <a:ext cx="4170116" cy="2671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231446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C70E2C-01D4-A5A7-1EF4-F3458FEA06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8CCB4C9-0850-7EB2-45DA-A2406561DA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81000" y="1066800"/>
            <a:ext cx="7948930" cy="5416868"/>
          </a:xfrm>
        </p:spPr>
        <p:txBody>
          <a:bodyPr/>
          <a:lstStyle/>
          <a:p>
            <a:r>
              <a:rPr lang="en-US" sz="2200" dirty="0"/>
              <a:t>Q2. Consider an OFDM system with total passband bandwidth B = 5 MHz with N = 512 subcarriers. The channel has a maximum delay spread of Td = 4 </a:t>
            </a:r>
            <a:r>
              <a:rPr lang="en-US" sz="2200" dirty="0" err="1"/>
              <a:t>μs</a:t>
            </a:r>
            <a:r>
              <a:rPr lang="en-US" sz="2200" dirty="0"/>
              <a:t>. Answer the questions that follow. </a:t>
            </a:r>
          </a:p>
          <a:p>
            <a:pPr marL="342900" indent="-342900">
              <a:buAutoNum type="alphaLcParenBoth"/>
            </a:pPr>
            <a:r>
              <a:rPr lang="en-US" sz="2200" dirty="0"/>
              <a:t>What is the symbol time of a corresponding single-carrier system? </a:t>
            </a:r>
          </a:p>
          <a:p>
            <a:pPr marL="342900" indent="-342900">
              <a:buAutoNum type="alphaLcParenBoth"/>
            </a:pPr>
            <a:r>
              <a:rPr lang="en-US" sz="2200" dirty="0"/>
              <a:t>What is the sample time of the OFDM system and the raw symbol time without the cyclic prefix? </a:t>
            </a:r>
          </a:p>
          <a:p>
            <a:pPr marL="342900" indent="-342900">
              <a:buAutoNum type="alphaLcParenBoth"/>
            </a:pPr>
            <a:r>
              <a:rPr lang="en-US" sz="2200" dirty="0"/>
              <a:t>What is the minimum number of samples required in the cyclic prefix?</a:t>
            </a:r>
          </a:p>
          <a:p>
            <a:pPr marL="342900" indent="-342900">
              <a:buAutoNum type="alphaLcParenBoth"/>
            </a:pPr>
            <a:r>
              <a:rPr lang="en-US" sz="2200" dirty="0"/>
              <a:t>If the length of the cyclic prefix is twice the required minimum calculated above, what is the total OFDM symbol time? </a:t>
            </a:r>
          </a:p>
          <a:p>
            <a:pPr marL="342900" indent="-342900">
              <a:buAutoNum type="alphaLcParenBoth"/>
            </a:pPr>
            <a:r>
              <a:rPr lang="en-US" sz="2200" dirty="0"/>
              <a:t>What is the loss in efficiency due to the overhead of the cyclic prefix? </a:t>
            </a:r>
          </a:p>
          <a:p>
            <a:pPr marL="342900" indent="-342900">
              <a:buAutoNum type="alphaLcParenBoth"/>
            </a:pPr>
            <a:r>
              <a:rPr lang="en-US" sz="2200" dirty="0"/>
              <a:t>If the modulation employed is 16-QAM, what is the effective bit rate of the above OFDM system? </a:t>
            </a:r>
          </a:p>
          <a:p>
            <a:pPr marL="342900" indent="-342900">
              <a:buAutoNum type="alphaLcParenBoth"/>
            </a:pPr>
            <a:r>
              <a:rPr lang="en-US" sz="2200" dirty="0"/>
              <a:t>At a carrier frequency of fc = 2.4 GHz, what is the maximum possible velocity of a mobile for the system to be able to function? </a:t>
            </a:r>
            <a:endParaRPr lang="en-IN" sz="2200" dirty="0"/>
          </a:p>
        </p:txBody>
      </p:sp>
    </p:spTree>
    <p:extLst>
      <p:ext uri="{BB962C8B-B14F-4D97-AF65-F5344CB8AC3E}">
        <p14:creationId xmlns:p14="http://schemas.microsoft.com/office/powerpoint/2010/main" val="207137577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8E49AE9C-1A19-0580-77ED-7117ABA76E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2054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937977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31AFBA-8777-24B9-7C16-2987E2D355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0448F50-0570-E1AE-EA26-D512444D7D71}"/>
              </a:ext>
            </a:extLst>
          </p:cNvPr>
          <p:cNvSpPr txBox="1"/>
          <p:nvPr/>
        </p:nvSpPr>
        <p:spPr>
          <a:xfrm>
            <a:off x="266699" y="1720840"/>
            <a:ext cx="8610600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b="0" i="0" dirty="0">
                <a:solidFill>
                  <a:srgbClr val="000000"/>
                </a:solidFill>
                <a:effectLst/>
                <a:latin typeface="Lucida Grande"/>
              </a:rPr>
              <a:t>IEEE 802.11ad is a WLAN standard operating at 60GHz. It has a much wider bandwidth than previous WLAN standards in lower-frequency bands. Four PHY formats are defined in IEEE 802.11ad, and one of them uses OFDM. The system uses a bandwidth of 1880MHz, with 512 subcarriers and a fixed 25% cyclic prefix. Now compute the following:</a:t>
            </a:r>
          </a:p>
          <a:p>
            <a:pPr marL="742950" lvl="1" indent="-285750" algn="l">
              <a:buFont typeface="+mj-lt"/>
              <a:buAutoNum type="arabicPeriod"/>
            </a:pPr>
            <a:r>
              <a:rPr lang="en-US" b="0" i="0" dirty="0">
                <a:solidFill>
                  <a:srgbClr val="000000"/>
                </a:solidFill>
                <a:effectLst/>
                <a:latin typeface="Lucida Grande"/>
              </a:rPr>
              <a:t>What is the sample period duration assuming sampling at the Nyquist rate?</a:t>
            </a:r>
          </a:p>
          <a:p>
            <a:pPr marL="742950" lvl="1" indent="-285750" algn="l">
              <a:buFont typeface="+mj-lt"/>
              <a:buAutoNum type="arabicPeriod"/>
            </a:pPr>
            <a:r>
              <a:rPr lang="en-US" b="0" i="0" dirty="0">
                <a:solidFill>
                  <a:srgbClr val="000000"/>
                </a:solidFill>
                <a:effectLst/>
                <a:latin typeface="Lucida Grande"/>
              </a:rPr>
              <a:t>What is the subcarrier spacing?</a:t>
            </a:r>
          </a:p>
          <a:p>
            <a:pPr marL="742950" lvl="1" indent="-285750" algn="l">
              <a:buFont typeface="+mj-lt"/>
              <a:buAutoNum type="arabicPeriod"/>
            </a:pPr>
            <a:r>
              <a:rPr lang="en-US" b="0" i="0" dirty="0">
                <a:solidFill>
                  <a:srgbClr val="000000"/>
                </a:solidFill>
                <a:effectLst/>
                <a:latin typeface="Lucida Grande"/>
              </a:rPr>
              <a:t>What is the duration of the guard interval?</a:t>
            </a:r>
          </a:p>
          <a:p>
            <a:pPr marL="742950" lvl="1" indent="-285750" algn="l">
              <a:buFont typeface="+mj-lt"/>
              <a:buAutoNum type="arabicPeriod"/>
            </a:pPr>
            <a:r>
              <a:rPr lang="en-US" b="0" i="0" dirty="0">
                <a:solidFill>
                  <a:srgbClr val="000000"/>
                </a:solidFill>
                <a:effectLst/>
                <a:latin typeface="Lucida Grande"/>
              </a:rPr>
              <a:t>What is the OFDM symbol period duration?</a:t>
            </a:r>
          </a:p>
          <a:p>
            <a:pPr marL="742950" lvl="1" indent="-285750" algn="l">
              <a:buFont typeface="+mj-lt"/>
              <a:buAutoNum type="arabicPeriod"/>
            </a:pPr>
            <a:r>
              <a:rPr lang="en-US" b="0" i="0" dirty="0">
                <a:solidFill>
                  <a:srgbClr val="000000"/>
                </a:solidFill>
                <a:effectLst/>
                <a:latin typeface="Lucida Grande"/>
              </a:rPr>
              <a:t>In the standard among the 512 subcarriers, only 336 are used as data subcarriers. Assuming we use code rate 1/2 and QPSK modulation, compute the maximum data rate of the system.</a:t>
            </a:r>
          </a:p>
        </p:txBody>
      </p:sp>
    </p:spTree>
    <p:extLst>
      <p:ext uri="{BB962C8B-B14F-4D97-AF65-F5344CB8AC3E}">
        <p14:creationId xmlns:p14="http://schemas.microsoft.com/office/powerpoint/2010/main" val="2581084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203C99B5-6EE9-8C6E-26CF-B70450F146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22646"/>
            <a:ext cx="9144000" cy="4212707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DE3E6571-3318-37D7-F336-39AB460997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44475"/>
            <a:ext cx="8610599" cy="1846659"/>
          </a:xfrm>
        </p:spPr>
        <p:txBody>
          <a:bodyPr/>
          <a:lstStyle/>
          <a:p>
            <a:r>
              <a:rPr lang="en-IN" dirty="0"/>
              <a:t>Multi-carrier modulation transmitter</a:t>
            </a:r>
          </a:p>
        </p:txBody>
      </p:sp>
    </p:spTree>
    <p:extLst>
      <p:ext uri="{BB962C8B-B14F-4D97-AF65-F5344CB8AC3E}">
        <p14:creationId xmlns:p14="http://schemas.microsoft.com/office/powerpoint/2010/main" val="34770233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58E525-87FD-B4E8-241F-8ACA61D00D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44872"/>
            <a:ext cx="8534400" cy="1013537"/>
          </a:xfrm>
        </p:spPr>
        <p:txBody>
          <a:bodyPr/>
          <a:lstStyle/>
          <a:p>
            <a:r>
              <a:rPr lang="en-IN" dirty="0"/>
              <a:t>Multi-carrier modulation receiver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CC509D5-C1C3-66E6-203B-9B35F74D0AB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9C79BB4-85AD-0DA3-5CB3-24FAB9F4F7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58409"/>
            <a:ext cx="9144000" cy="4341181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EBC07DD8-4365-04C7-0B70-21BB7D0F525B}"/>
                  </a:ext>
                </a:extLst>
              </p14:cNvPr>
              <p14:cNvContentPartPr/>
              <p14:nvPr/>
            </p14:nvContentPartPr>
            <p14:xfrm>
              <a:off x="7507440" y="2844000"/>
              <a:ext cx="767160" cy="55296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EBC07DD8-4365-04C7-0B70-21BB7D0F525B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498080" y="2834640"/>
                <a:ext cx="785880" cy="571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398073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3EA880-8F3D-8370-C80A-319BA3CA12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44872"/>
            <a:ext cx="8229600" cy="615553"/>
          </a:xfrm>
        </p:spPr>
        <p:txBody>
          <a:bodyPr/>
          <a:lstStyle/>
          <a:p>
            <a:pPr algn="ctr"/>
            <a:r>
              <a:rPr lang="en-US" dirty="0"/>
              <a:t>Symbol Rate of MCM system</a:t>
            </a:r>
            <a:endParaRPr lang="en-IN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CA721D9-F69B-353E-FBE0-BD6E95366F9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21334" y="1447800"/>
            <a:ext cx="8470265" cy="5663089"/>
          </a:xfrm>
        </p:spPr>
        <p:txBody>
          <a:bodyPr/>
          <a:lstStyle/>
          <a:p>
            <a:r>
              <a:rPr lang="en-US" sz="3200" dirty="0"/>
              <a:t>N symbols using N subcarriers</a:t>
            </a:r>
          </a:p>
          <a:p>
            <a:r>
              <a:rPr lang="en-US" sz="3200" dirty="0"/>
              <a:t>Each with a rate B/N</a:t>
            </a:r>
          </a:p>
          <a:p>
            <a:r>
              <a:rPr lang="en-US" sz="3200" dirty="0"/>
              <a:t>Or time duration N/B</a:t>
            </a:r>
          </a:p>
          <a:p>
            <a:endParaRPr lang="en-US" sz="3200" dirty="0"/>
          </a:p>
          <a:p>
            <a:r>
              <a:rPr lang="en-US" sz="3200" dirty="0"/>
              <a:t>Net rate : N/(N/B)= B</a:t>
            </a:r>
          </a:p>
          <a:p>
            <a:endParaRPr lang="en-US" sz="3200" dirty="0"/>
          </a:p>
          <a:p>
            <a:r>
              <a:rPr lang="en-US" sz="3200" dirty="0"/>
              <a:t>Overall Symbol rate of MCM= Symbol rate of SCM</a:t>
            </a:r>
          </a:p>
          <a:p>
            <a:endParaRPr lang="en-US" sz="3200" dirty="0"/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The single-carrier system transmits each symbol in time </a:t>
            </a:r>
            <a:r>
              <a:rPr lang="en-US" sz="2400" dirty="0">
                <a:solidFill>
                  <a:srgbClr val="000000"/>
                </a:solidFill>
                <a:latin typeface="Generic139-Regular"/>
              </a:rPr>
              <a:t>1/B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, while the MCM system transmits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6-Regular"/>
              </a:rPr>
              <a:t>N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5-Regular"/>
              </a:rPr>
              <a:t>symbols in parallel in time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Generic139-Regular"/>
              </a:rPr>
              <a:t>N/B</a:t>
            </a:r>
            <a:r>
              <a:rPr lang="en-US" sz="2400" dirty="0"/>
              <a:t> </a:t>
            </a:r>
            <a:br>
              <a:rPr lang="en-US" sz="3200" dirty="0"/>
            </a:br>
            <a:endParaRPr lang="en-US" sz="3200" dirty="0"/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04699976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054</TotalTime>
  <Words>2922</Words>
  <Application>Microsoft Office PowerPoint</Application>
  <PresentationFormat>On-screen Show (4:3)</PresentationFormat>
  <Paragraphs>507</Paragraphs>
  <Slides>64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2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4</vt:i4>
      </vt:variant>
    </vt:vector>
  </HeadingPairs>
  <TitlesOfParts>
    <vt:vector size="88" baseType="lpstr">
      <vt:lpstr>SimSun</vt:lpstr>
      <vt:lpstr>Arial</vt:lpstr>
      <vt:lpstr>Arial MT</vt:lpstr>
      <vt:lpstr>Calibri</vt:lpstr>
      <vt:lpstr>Cambria</vt:lpstr>
      <vt:lpstr>Generic135-Regular</vt:lpstr>
      <vt:lpstr>Generic136-Regular</vt:lpstr>
      <vt:lpstr>Generic137-Regular</vt:lpstr>
      <vt:lpstr>Generic138-Regular</vt:lpstr>
      <vt:lpstr>Generic139-Regular</vt:lpstr>
      <vt:lpstr>Generic141-Regular</vt:lpstr>
      <vt:lpstr>Generic147-Regular</vt:lpstr>
      <vt:lpstr>Lucida Grande</vt:lpstr>
      <vt:lpstr>Lucida Sans Unicode</vt:lpstr>
      <vt:lpstr>Segoe UI Symbol</vt:lpstr>
      <vt:lpstr>source-serif-pro</vt:lpstr>
      <vt:lpstr>Symbol</vt:lpstr>
      <vt:lpstr>Times New Roman</vt:lpstr>
      <vt:lpstr>Trebuchet MS</vt:lpstr>
      <vt:lpstr>Wingdings</vt:lpstr>
      <vt:lpstr>Wingdings 2</vt:lpstr>
      <vt:lpstr>Office Theme</vt:lpstr>
      <vt:lpstr>Equation</vt:lpstr>
      <vt:lpstr>VISIO</vt:lpstr>
      <vt:lpstr>Orthogonal Frequency Division  Modulation (OFDM)</vt:lpstr>
      <vt:lpstr>Basic Concept of OFDM</vt:lpstr>
      <vt:lpstr>Single Carrier Systems</vt:lpstr>
      <vt:lpstr>Multi  Carrier Systems</vt:lpstr>
      <vt:lpstr>Composite Signal Transmitted and Received</vt:lpstr>
      <vt:lpstr>Composite Signal Received &amp; Orthogonality</vt:lpstr>
      <vt:lpstr>Multi-carrier modulation transmitter</vt:lpstr>
      <vt:lpstr>Multi-carrier modulation receiver</vt:lpstr>
      <vt:lpstr>Symbol Rate of MCM system</vt:lpstr>
      <vt:lpstr>Why OFDM is better? t</vt:lpstr>
      <vt:lpstr>Simple Example</vt:lpstr>
      <vt:lpstr>Importance of Orthogonality</vt:lpstr>
      <vt:lpstr>Multicarrier communications</vt:lpstr>
      <vt:lpstr>OFDM- Basic Concept</vt:lpstr>
      <vt:lpstr>Difference between FDM and OFDM</vt:lpstr>
      <vt:lpstr>Spectra of OFDM signal</vt:lpstr>
      <vt:lpstr>Modulation or Multiplexing?</vt:lpstr>
      <vt:lpstr>MCM to OFDM</vt:lpstr>
      <vt:lpstr>Orthogonal Frequency Division Modulation</vt:lpstr>
      <vt:lpstr>OFDM Transmitter and Receiver -Level 1</vt:lpstr>
      <vt:lpstr>PowerPoint Presentation</vt:lpstr>
      <vt:lpstr>PowerPoint Presentation</vt:lpstr>
      <vt:lpstr>PowerPoint Presentation</vt:lpstr>
      <vt:lpstr>PowerPoint Presentation</vt:lpstr>
      <vt:lpstr>Example</vt:lpstr>
      <vt:lpstr>Multi-Path Effect</vt:lpstr>
      <vt:lpstr>PowerPoint Presentation</vt:lpstr>
      <vt:lpstr>Frequency Selective Fading</vt:lpstr>
      <vt:lpstr>Inter Symbol Interference (ISI)</vt:lpstr>
      <vt:lpstr>Inter Symbol Interference</vt:lpstr>
      <vt:lpstr>Inter Carrier Interference</vt:lpstr>
      <vt:lpstr>OFDM symbol with cyclic extension</vt:lpstr>
      <vt:lpstr>OFDM – Two –ray multipath channel</vt:lpstr>
      <vt:lpstr>16-QAM constellation for 48  sub-carrier OFDM link</vt:lpstr>
      <vt:lpstr>Cyclic Prefix (CP)</vt:lpstr>
      <vt:lpstr>Cyclic Prefix (CP)</vt:lpstr>
      <vt:lpstr>Cyclic Prefix (CP)</vt:lpstr>
      <vt:lpstr>Cyclic Prefix</vt:lpstr>
      <vt:lpstr>OFDM Diagram-Level 2</vt:lpstr>
      <vt:lpstr>Impact of Cyclic Prefix on Data Rate  </vt:lpstr>
      <vt:lpstr>PowerPoint Presentation</vt:lpstr>
      <vt:lpstr>Interleaving</vt:lpstr>
      <vt:lpstr>Pilot Insertion</vt:lpstr>
      <vt:lpstr>Pilots – Block of 9 OFDM symbols with 16 sub-carriers</vt:lpstr>
      <vt:lpstr>Complete OFDM Transceiver</vt:lpstr>
      <vt:lpstr>Unoccupied Subcarriers</vt:lpstr>
      <vt:lpstr>Synchronization</vt:lpstr>
      <vt:lpstr>Carrier Frequency Offset (CFO)</vt:lpstr>
      <vt:lpstr>Frequency Errors</vt:lpstr>
      <vt:lpstr>OFDM Diagram</vt:lpstr>
      <vt:lpstr>OFDM IFFT-FFT perspective</vt:lpstr>
      <vt:lpstr>PAPR and its Reduction Methods</vt:lpstr>
      <vt:lpstr>Distribution of PAPR</vt:lpstr>
      <vt:lpstr>PowerPoint Presentation</vt:lpstr>
      <vt:lpstr>Amplifier Characteristics </vt:lpstr>
      <vt:lpstr>PAPR Reduction Techniques</vt:lpstr>
      <vt:lpstr>SC-FDMA</vt:lpstr>
      <vt:lpstr>PowerPoint Presentation</vt:lpstr>
      <vt:lpstr>Solved Examples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thogonal Frequency Division  Modulation (OFDM)</dc:title>
  <dc:creator>Sangeetha RG</dc:creator>
  <cp:lastModifiedBy>Rahul Karthik</cp:lastModifiedBy>
  <cp:revision>39</cp:revision>
  <dcterms:created xsi:type="dcterms:W3CDTF">2023-03-27T08:53:10Z</dcterms:created>
  <dcterms:modified xsi:type="dcterms:W3CDTF">2024-05-05T03:27:35Z</dcterms:modified>
</cp:coreProperties>
</file>